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563D3" w:rsidRPr="007563D3" w:rsidRDefault="005134EB" w:rsidP="007563D3">
      <w:pPr>
        <w:pStyle w:val="10"/>
        <w:spacing w:line="576" w:lineRule="auto"/>
        <w:ind w:firstLineChars="0" w:firstLine="0"/>
        <w:jc w:val="center"/>
        <w:rPr>
          <w:bCs w:val="0"/>
          <w:sz w:val="44"/>
          <w:szCs w:val="24"/>
        </w:rPr>
      </w:pPr>
      <w:r w:rsidRPr="007563D3">
        <w:rPr>
          <w:bCs w:val="0"/>
          <w:sz w:val="44"/>
          <w:szCs w:val="24"/>
        </w:rPr>
        <w:t>第七章</w:t>
      </w:r>
      <w:r w:rsidR="000D5D7C" w:rsidRPr="007563D3">
        <w:rPr>
          <w:rFonts w:hint="eastAsia"/>
          <w:bCs w:val="0"/>
          <w:sz w:val="44"/>
          <w:szCs w:val="24"/>
        </w:rPr>
        <w:t>Spark</w:t>
      </w:r>
      <w:r w:rsidR="000D5D7C" w:rsidRPr="007563D3">
        <w:rPr>
          <w:bCs w:val="0"/>
          <w:sz w:val="44"/>
          <w:szCs w:val="24"/>
        </w:rPr>
        <w:t xml:space="preserve"> SQL</w:t>
      </w:r>
    </w:p>
    <w:p w:rsidR="00E4329E" w:rsidRDefault="00E4329E" w:rsidP="00896FB5">
      <w:pPr>
        <w:ind w:firstLine="420"/>
      </w:pPr>
      <w:r>
        <w:rPr>
          <w:rFonts w:hint="eastAsia"/>
        </w:rPr>
        <w:t>本章介绍的是</w:t>
      </w:r>
      <w:r>
        <w:t xml:space="preserve">Spark </w:t>
      </w:r>
      <w:r>
        <w:t>处理结构化数据</w:t>
      </w:r>
      <w:r w:rsidR="00EE445E">
        <w:rPr>
          <w:rFonts w:hint="eastAsia"/>
        </w:rPr>
        <w:t>、</w:t>
      </w:r>
      <w:r w:rsidR="00EE445E">
        <w:t>半结构化数据</w:t>
      </w:r>
      <w:r>
        <w:t>的一个</w:t>
      </w:r>
      <w:r w:rsidR="00EE445E">
        <w:t>高级</w:t>
      </w:r>
      <w:r>
        <w:t>模块</w:t>
      </w:r>
      <w:r>
        <w:rPr>
          <w:rFonts w:hint="eastAsia"/>
        </w:rPr>
        <w:t>——</w:t>
      </w:r>
      <w:r>
        <w:rPr>
          <w:rFonts w:hint="eastAsia"/>
        </w:rPr>
        <w:t>Spark</w:t>
      </w:r>
      <w:r>
        <w:t xml:space="preserve"> SQL</w:t>
      </w:r>
      <w:r>
        <w:rPr>
          <w:rFonts w:hint="eastAsia"/>
        </w:rPr>
        <w:t>。</w:t>
      </w:r>
      <w:r>
        <w:t>结构化数据就是</w:t>
      </w:r>
      <w:proofErr w:type="gramStart"/>
      <w:r>
        <w:t>指</w:t>
      </w:r>
      <w:r w:rsidR="00EE445E">
        <w:rPr>
          <w:rFonts w:hint="eastAsia"/>
        </w:rPr>
        <w:t>记录</w:t>
      </w:r>
      <w:proofErr w:type="gramEnd"/>
      <w:r w:rsidR="00EE445E">
        <w:t>内容具有明确的结构信息</w:t>
      </w:r>
      <w:proofErr w:type="gramStart"/>
      <w:r w:rsidR="00EE445E">
        <w:t>且数据</w:t>
      </w:r>
      <w:proofErr w:type="gramEnd"/>
      <w:r w:rsidR="00EE445E">
        <w:t>集内的每一条记录都符合结构规范的数据集合</w:t>
      </w:r>
      <w:r w:rsidR="00EE445E">
        <w:rPr>
          <w:rFonts w:hint="eastAsia"/>
        </w:rPr>
        <w:t>，</w:t>
      </w:r>
      <w:r w:rsidR="00EE445E">
        <w:t>是由二维表结构来逻辑表达和实现的数据集合</w:t>
      </w:r>
      <w:r>
        <w:rPr>
          <w:rFonts w:hint="eastAsia"/>
        </w:rPr>
        <w:t>。</w:t>
      </w:r>
      <w:r w:rsidR="00EE445E">
        <w:rPr>
          <w:rFonts w:hint="eastAsia"/>
        </w:rPr>
        <w:t>可以类比传统数据库表来理解该定义，所谓的“明确结构”即是由预定义的表头表示的每一条</w:t>
      </w:r>
      <w:r w:rsidR="006B467E">
        <w:rPr>
          <w:rFonts w:hint="eastAsia"/>
        </w:rPr>
        <w:t>记录由哪些字段组成以及各个字段的名称、类型、属性等信息。</w:t>
      </w:r>
      <w:r>
        <w:rPr>
          <w:rFonts w:hint="eastAsia"/>
        </w:rPr>
        <w:t>当数据符合这样的条件时，</w:t>
      </w:r>
      <w:r>
        <w:rPr>
          <w:rFonts w:hint="eastAsia"/>
        </w:rPr>
        <w:t>Spark</w:t>
      </w:r>
      <w:r>
        <w:t xml:space="preserve"> </w:t>
      </w:r>
      <w:r>
        <w:rPr>
          <w:rFonts w:hint="eastAsia"/>
        </w:rPr>
        <w:t>SQL</w:t>
      </w:r>
      <w:r>
        <w:rPr>
          <w:rFonts w:hint="eastAsia"/>
        </w:rPr>
        <w:t>就会使得针对这些数据的读取和查询变得更加简单高效。</w:t>
      </w:r>
    </w:p>
    <w:p w:rsidR="00614028" w:rsidRPr="00686496" w:rsidRDefault="00CB7279" w:rsidP="00686496">
      <w:pPr>
        <w:ind w:firstLine="420"/>
      </w:pPr>
      <w:r>
        <w:t>本章重点讲解</w:t>
      </w:r>
      <w:r>
        <w:t>Spark SQL</w:t>
      </w:r>
      <w:r>
        <w:t>概述</w:t>
      </w:r>
      <w:r>
        <w:rPr>
          <w:rFonts w:hint="eastAsia"/>
        </w:rPr>
        <w:t>，</w:t>
      </w:r>
      <w:r>
        <w:t>包括架构</w:t>
      </w:r>
      <w:r>
        <w:rPr>
          <w:rFonts w:hint="eastAsia"/>
        </w:rPr>
        <w:t>、</w:t>
      </w:r>
      <w:r>
        <w:t>特点和程序入口等一系列知识</w:t>
      </w:r>
      <w:r>
        <w:rPr>
          <w:rFonts w:hint="eastAsia"/>
        </w:rPr>
        <w:t>；</w:t>
      </w:r>
      <w:r>
        <w:t>以及</w:t>
      </w:r>
      <w:r>
        <w:t>Spark SQL</w:t>
      </w:r>
      <w:r>
        <w:t>的</w:t>
      </w:r>
      <w:r>
        <w:t>DataFrame</w:t>
      </w:r>
      <w:r>
        <w:t>编程抽象</w:t>
      </w:r>
      <w:r>
        <w:rPr>
          <w:rFonts w:hint="eastAsia"/>
        </w:rPr>
        <w:t>，</w:t>
      </w:r>
      <w:r>
        <w:t>从</w:t>
      </w:r>
      <w:r>
        <w:t>DataFrame</w:t>
      </w:r>
      <w:r>
        <w:t>与</w:t>
      </w:r>
      <w:r>
        <w:t>RDD</w:t>
      </w:r>
      <w:r>
        <w:t>的区别</w:t>
      </w:r>
      <w:r>
        <w:rPr>
          <w:rFonts w:hint="eastAsia"/>
        </w:rPr>
        <w:t>，</w:t>
      </w:r>
      <w:r>
        <w:t>如何创建</w:t>
      </w:r>
      <w:r>
        <w:t>DataFrame</w:t>
      </w:r>
      <w:r>
        <w:rPr>
          <w:rFonts w:hint="eastAsia"/>
        </w:rPr>
        <w:t>，</w:t>
      </w:r>
      <w:r>
        <w:t>RDD</w:t>
      </w:r>
      <w:r>
        <w:t>如何转换成</w:t>
      </w:r>
      <w:r>
        <w:t>DataFrame</w:t>
      </w:r>
      <w:r>
        <w:t>以及</w:t>
      </w:r>
      <w:r>
        <w:t>DataFrame</w:t>
      </w:r>
      <w:r>
        <w:t>的操作几个方面进行了说明</w:t>
      </w:r>
      <w:r>
        <w:rPr>
          <w:rFonts w:hint="eastAsia"/>
        </w:rPr>
        <w:t>；</w:t>
      </w:r>
      <w:r>
        <w:t>随后对</w:t>
      </w:r>
      <w:r>
        <w:t>DataFrame</w:t>
      </w:r>
      <w:r>
        <w:t>的数据源进行了归纳总结</w:t>
      </w:r>
      <w:r>
        <w:rPr>
          <w:rFonts w:hint="eastAsia"/>
        </w:rPr>
        <w:t>。</w:t>
      </w:r>
    </w:p>
    <w:p w:rsidR="00614028" w:rsidRPr="002D75D4" w:rsidRDefault="00896FB5" w:rsidP="002D75D4">
      <w:pPr>
        <w:pStyle w:val="2"/>
        <w:numPr>
          <w:ilvl w:val="1"/>
          <w:numId w:val="8"/>
        </w:numPr>
        <w:spacing w:line="413" w:lineRule="auto"/>
        <w:ind w:left="0" w:firstLineChars="0" w:firstLine="0"/>
        <w:rPr>
          <w:rFonts w:ascii="Arial" w:eastAsia="黑体" w:hAnsi="Arial" w:cstheme="minorBidi"/>
          <w:bCs w:val="0"/>
          <w:sz w:val="32"/>
          <w:szCs w:val="24"/>
        </w:rPr>
      </w:pPr>
      <w:r w:rsidRPr="00815FFB">
        <w:rPr>
          <w:rFonts w:ascii="Arial" w:eastAsia="黑体" w:hAnsi="Arial" w:cstheme="minorBidi" w:hint="eastAsia"/>
          <w:bCs w:val="0"/>
          <w:sz w:val="32"/>
          <w:szCs w:val="24"/>
        </w:rPr>
        <w:t>Spark</w:t>
      </w:r>
      <w:r w:rsidRPr="00815FFB">
        <w:rPr>
          <w:rFonts w:ascii="Arial" w:eastAsia="黑体" w:hAnsi="Arial" w:cstheme="minorBidi"/>
          <w:bCs w:val="0"/>
          <w:sz w:val="32"/>
          <w:szCs w:val="24"/>
        </w:rPr>
        <w:t xml:space="preserve"> SQL</w:t>
      </w:r>
      <w:r w:rsidRPr="00815FFB">
        <w:rPr>
          <w:rFonts w:ascii="Arial" w:eastAsia="黑体" w:hAnsi="Arial" w:cstheme="minorBidi"/>
          <w:bCs w:val="0"/>
          <w:sz w:val="32"/>
          <w:szCs w:val="24"/>
        </w:rPr>
        <w:t>编程入门</w:t>
      </w:r>
    </w:p>
    <w:p w:rsidR="00896FB5" w:rsidRDefault="00896FB5" w:rsidP="00815FFB">
      <w:pPr>
        <w:pStyle w:val="3"/>
        <w:numPr>
          <w:ilvl w:val="2"/>
          <w:numId w:val="8"/>
        </w:numPr>
        <w:ind w:left="0" w:firstLine="0"/>
      </w:pPr>
      <w:r>
        <w:t>Spark SQL</w:t>
      </w:r>
      <w:r>
        <w:t>概述</w:t>
      </w:r>
    </w:p>
    <w:p w:rsidR="00402466" w:rsidRPr="00E80C97" w:rsidRDefault="00402466" w:rsidP="00402466">
      <w:pPr>
        <w:ind w:firstLine="420"/>
      </w:pPr>
      <w:r>
        <w:rPr>
          <w:rFonts w:hint="eastAsia"/>
        </w:rPr>
        <w:t>Spark</w:t>
      </w:r>
      <w:r>
        <w:t xml:space="preserve"> SQL</w:t>
      </w:r>
      <w:r>
        <w:t>是用于结构化数据</w:t>
      </w:r>
      <w:r>
        <w:rPr>
          <w:rFonts w:hint="eastAsia"/>
        </w:rPr>
        <w:t>、</w:t>
      </w:r>
      <w:r>
        <w:t>半结构化数据处理的</w:t>
      </w:r>
      <w:r>
        <w:t>Spark</w:t>
      </w:r>
      <w:r>
        <w:t>高级模块</w:t>
      </w:r>
      <w:r>
        <w:rPr>
          <w:rFonts w:hint="eastAsia"/>
        </w:rPr>
        <w:t>，</w:t>
      </w:r>
      <w:r>
        <w:t>可用于各种结构化数据源</w:t>
      </w:r>
      <w:r>
        <w:rPr>
          <w:rFonts w:hint="eastAsia"/>
        </w:rPr>
        <w:t>，</w:t>
      </w:r>
      <w:r>
        <w:t>例如</w:t>
      </w:r>
      <w:r w:rsidR="00E63F8C">
        <w:t>在</w:t>
      </w:r>
      <w:r>
        <w:t>JSON</w:t>
      </w:r>
      <w:r>
        <w:rPr>
          <w:rFonts w:hint="eastAsia"/>
        </w:rPr>
        <w:t>（半结构化）文件、</w:t>
      </w:r>
      <w:r>
        <w:rPr>
          <w:rFonts w:hint="eastAsia"/>
        </w:rPr>
        <w:t>CSV</w:t>
      </w:r>
      <w:r>
        <w:rPr>
          <w:rFonts w:hint="eastAsia"/>
        </w:rPr>
        <w:t>文件、</w:t>
      </w:r>
      <w:r>
        <w:rPr>
          <w:rFonts w:hint="eastAsia"/>
        </w:rPr>
        <w:t>ORC</w:t>
      </w:r>
      <w:r>
        <w:rPr>
          <w:rFonts w:hint="eastAsia"/>
        </w:rPr>
        <w:t>文件（</w:t>
      </w:r>
      <w:r>
        <w:rPr>
          <w:rFonts w:hint="eastAsia"/>
        </w:rPr>
        <w:t>ORC</w:t>
      </w:r>
      <w:r>
        <w:rPr>
          <w:rFonts w:hint="eastAsia"/>
        </w:rPr>
        <w:t>文件格式是一种</w:t>
      </w:r>
      <w:r>
        <w:rPr>
          <w:rFonts w:hint="eastAsia"/>
        </w:rPr>
        <w:t>Hive</w:t>
      </w:r>
      <w:r>
        <w:rPr>
          <w:rFonts w:hint="eastAsia"/>
        </w:rPr>
        <w:t>的文件存储格式，可以提高</w:t>
      </w:r>
      <w:r>
        <w:rPr>
          <w:rFonts w:hint="eastAsia"/>
        </w:rPr>
        <w:t>Hive</w:t>
      </w:r>
      <w:r>
        <w:rPr>
          <w:rFonts w:hint="eastAsia"/>
        </w:rPr>
        <w:t>表的读、写以及处理数据的性能）、</w:t>
      </w:r>
      <w:r>
        <w:rPr>
          <w:rFonts w:hint="eastAsia"/>
        </w:rPr>
        <w:t>Hive</w:t>
      </w:r>
      <w:r>
        <w:rPr>
          <w:rFonts w:hint="eastAsia"/>
        </w:rPr>
        <w:t>表</w:t>
      </w:r>
      <w:r>
        <w:rPr>
          <w:rFonts w:hint="eastAsia"/>
        </w:rPr>
        <w:t xml:space="preserve"> </w:t>
      </w:r>
      <w:r>
        <w:rPr>
          <w:rFonts w:hint="eastAsia"/>
        </w:rPr>
        <w:t>、</w:t>
      </w:r>
      <w:r>
        <w:rPr>
          <w:rFonts w:hint="eastAsia"/>
        </w:rPr>
        <w:t>Parquest</w:t>
      </w:r>
      <w:r>
        <w:rPr>
          <w:rFonts w:hint="eastAsia"/>
        </w:rPr>
        <w:t>文件（新型列式存储格式，具有降低查询成本、高效压缩等优点，广泛用于大数据存储、分析领域）中读取数据，然后在</w:t>
      </w:r>
      <w:r>
        <w:rPr>
          <w:rFonts w:hint="eastAsia"/>
        </w:rPr>
        <w:t>Spark</w:t>
      </w:r>
      <w:r>
        <w:rPr>
          <w:rFonts w:hint="eastAsia"/>
        </w:rPr>
        <w:t>程序内通过</w:t>
      </w:r>
      <w:r>
        <w:rPr>
          <w:rFonts w:hint="eastAsia"/>
        </w:rPr>
        <w:t>SQL</w:t>
      </w:r>
      <w:r>
        <w:rPr>
          <w:rFonts w:hint="eastAsia"/>
        </w:rPr>
        <w:t>语句对数据进行交互式查询，进而实现数据分析需求，也可以通过标准数据库连接器（</w:t>
      </w:r>
      <w:r>
        <w:rPr>
          <w:rFonts w:hint="eastAsia"/>
        </w:rPr>
        <w:t>JDBC/ODBC</w:t>
      </w:r>
      <w:r>
        <w:rPr>
          <w:rFonts w:hint="eastAsia"/>
        </w:rPr>
        <w:t>）连接传统关系型数据库，取出并转化关系型数据库表，利用</w:t>
      </w:r>
      <w:r>
        <w:rPr>
          <w:rFonts w:hint="eastAsia"/>
        </w:rPr>
        <w:t>Spark</w:t>
      </w:r>
      <w:r>
        <w:t xml:space="preserve"> </w:t>
      </w:r>
      <w:r>
        <w:rPr>
          <w:rFonts w:hint="eastAsia"/>
        </w:rPr>
        <w:t>SQL</w:t>
      </w:r>
      <w:r>
        <w:rPr>
          <w:rFonts w:hint="eastAsia"/>
        </w:rPr>
        <w:t>进行数据分析。</w:t>
      </w:r>
    </w:p>
    <w:p w:rsidR="00402466" w:rsidRDefault="00402466" w:rsidP="00402466">
      <w:pPr>
        <w:pStyle w:val="a5"/>
        <w:numPr>
          <w:ilvl w:val="0"/>
          <w:numId w:val="6"/>
        </w:numPr>
        <w:ind w:firstLineChars="0"/>
        <w:rPr>
          <w:b/>
        </w:rPr>
      </w:pPr>
      <w:r w:rsidRPr="00E80C97">
        <w:rPr>
          <w:rFonts w:hint="eastAsia"/>
          <w:b/>
        </w:rPr>
        <w:t>架构分析</w:t>
      </w:r>
    </w:p>
    <w:p w:rsidR="00402466" w:rsidRDefault="00402466" w:rsidP="00402466">
      <w:pPr>
        <w:ind w:firstLine="420"/>
      </w:pPr>
      <w:r>
        <w:t>Spark SQL</w:t>
      </w:r>
      <w:r>
        <w:t>与传统的</w:t>
      </w:r>
      <w:r>
        <w:t>DBMS</w:t>
      </w:r>
      <w:r>
        <w:t>的查询优化器</w:t>
      </w:r>
      <w:r>
        <w:rPr>
          <w:rFonts w:hint="eastAsia"/>
        </w:rPr>
        <w:t>+</w:t>
      </w:r>
      <w:r>
        <w:t>执行器的架构较为相似</w:t>
      </w:r>
      <w:r>
        <w:rPr>
          <w:rFonts w:hint="eastAsia"/>
        </w:rPr>
        <w:t>，</w:t>
      </w:r>
      <w:r>
        <w:t>只不过其执行器是在分布式环境中实现</w:t>
      </w:r>
      <w:r>
        <w:rPr>
          <w:rFonts w:hint="eastAsia"/>
        </w:rPr>
        <w:t>，</w:t>
      </w:r>
      <w:r>
        <w:t>并采用</w:t>
      </w:r>
      <w:r>
        <w:t>Spark</w:t>
      </w:r>
      <w:r>
        <w:t>作为执行引擎</w:t>
      </w:r>
      <w:r>
        <w:rPr>
          <w:rFonts w:hint="eastAsia"/>
        </w:rPr>
        <w:t>。</w:t>
      </w:r>
      <w:r>
        <w:t>Spark SQL</w:t>
      </w:r>
      <w:r>
        <w:t>的查询优化是</w:t>
      </w:r>
      <w:r>
        <w:t>Catalyst</w:t>
      </w:r>
      <w:r>
        <w:rPr>
          <w:rFonts w:hint="eastAsia"/>
        </w:rPr>
        <w:t>，</w:t>
      </w:r>
      <w:r>
        <w:t>其基于</w:t>
      </w:r>
      <w:r>
        <w:t>Scala</w:t>
      </w:r>
      <w:r>
        <w:t>语言开发的</w:t>
      </w:r>
      <w:r>
        <w:rPr>
          <w:rFonts w:hint="eastAsia"/>
        </w:rPr>
        <w:t>，</w:t>
      </w:r>
      <w:r>
        <w:t>可以灵活利用</w:t>
      </w:r>
      <w:r>
        <w:t>Scala</w:t>
      </w:r>
      <w:r>
        <w:t>原生的语言特性方便地扩展功能</w:t>
      </w:r>
      <w:r>
        <w:rPr>
          <w:rFonts w:hint="eastAsia"/>
        </w:rPr>
        <w:t>，</w:t>
      </w:r>
      <w:r>
        <w:t>奠定了</w:t>
      </w:r>
      <w:r>
        <w:t>Spark SQL</w:t>
      </w:r>
      <w:r>
        <w:t>的发展空间</w:t>
      </w:r>
      <w:r>
        <w:rPr>
          <w:rFonts w:hint="eastAsia"/>
        </w:rPr>
        <w:t>。</w:t>
      </w:r>
      <w:r>
        <w:t>Catalyst</w:t>
      </w:r>
      <w:r>
        <w:t>将</w:t>
      </w:r>
      <w:r>
        <w:t>SQL</w:t>
      </w:r>
      <w:r>
        <w:t>翻译成最终的执行计划</w:t>
      </w:r>
      <w:r>
        <w:rPr>
          <w:rFonts w:hint="eastAsia"/>
        </w:rPr>
        <w:t>，</w:t>
      </w:r>
      <w:r>
        <w:t>并在这个过程中进行查询优化</w:t>
      </w:r>
      <w:r>
        <w:rPr>
          <w:rFonts w:hint="eastAsia"/>
        </w:rPr>
        <w:t>。</w:t>
      </w:r>
      <w:r>
        <w:t>这里和传统不太一样的地方就在于</w:t>
      </w:r>
      <w:r>
        <w:rPr>
          <w:rFonts w:hint="eastAsia"/>
        </w:rPr>
        <w:t>，</w:t>
      </w:r>
      <w:r>
        <w:t>SQL</w:t>
      </w:r>
      <w:r>
        <w:t>经过查询优化器最后转换为可执行的查询计划</w:t>
      </w:r>
      <w:r>
        <w:rPr>
          <w:rFonts w:hint="eastAsia"/>
        </w:rPr>
        <w:t>，</w:t>
      </w:r>
      <w:r>
        <w:t>传统的</w:t>
      </w:r>
      <w:r>
        <w:t>DB</w:t>
      </w:r>
      <w:r>
        <w:t>就可以执行这个查询计划了</w:t>
      </w:r>
      <w:r>
        <w:rPr>
          <w:rFonts w:hint="eastAsia"/>
        </w:rPr>
        <w:t>。</w:t>
      </w:r>
      <w:r>
        <w:t>而</w:t>
      </w:r>
      <w:r>
        <w:t>Spark SQL</w:t>
      </w:r>
      <w:r>
        <w:t>最后是会在</w:t>
      </w:r>
      <w:r>
        <w:t>Spark</w:t>
      </w:r>
      <w:r>
        <w:t>内将执行计划转换为</w:t>
      </w:r>
      <w:r>
        <w:t>Spark</w:t>
      </w:r>
      <w:r>
        <w:t>的有向无环图</w:t>
      </w:r>
      <w:r>
        <w:t>DAG</w:t>
      </w:r>
      <w:r>
        <w:t>再执行</w:t>
      </w:r>
      <w:r>
        <w:rPr>
          <w:rFonts w:hint="eastAsia"/>
        </w:rPr>
        <w:t>。</w:t>
      </w:r>
      <w:r>
        <w:rPr>
          <w:rFonts w:hint="eastAsia"/>
        </w:rPr>
        <w:t>Catalyst</w:t>
      </w:r>
      <w:r>
        <w:rPr>
          <w:rFonts w:hint="eastAsia"/>
        </w:rPr>
        <w:t>的整体架构如下图所示。</w:t>
      </w:r>
    </w:p>
    <w:p w:rsidR="00402466" w:rsidRPr="005134F5" w:rsidRDefault="009C557F" w:rsidP="00402466">
      <w:pPr>
        <w:ind w:firstLine="420"/>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75pt;margin-top:20.05pt;width:415.9pt;height:120.95pt;z-index:251736064;mso-position-horizontal-relative:text;mso-position-vertical-relative:text">
            <v:imagedata r:id="rId8" o:title=""/>
            <w10:wrap type="topAndBottom"/>
          </v:shape>
          <o:OLEObject Type="Embed" ProgID="Visio.Drawing.15" ShapeID="_x0000_s1026" DrawAspect="Content" ObjectID="_1590131981" r:id="rId9"/>
        </w:object>
      </w:r>
    </w:p>
    <w:p w:rsidR="00402466" w:rsidRDefault="00402466" w:rsidP="00B6408C">
      <w:pPr>
        <w:ind w:firstLineChars="0" w:firstLine="0"/>
      </w:pPr>
    </w:p>
    <w:p w:rsidR="00402466" w:rsidRDefault="00402466" w:rsidP="00402466">
      <w:pPr>
        <w:ind w:firstLine="420"/>
        <w:jc w:val="center"/>
      </w:pPr>
      <w:r>
        <w:t>图</w:t>
      </w:r>
      <w:r>
        <w:rPr>
          <w:rFonts w:hint="eastAsia"/>
        </w:rPr>
        <w:t>7-</w:t>
      </w:r>
      <w:r>
        <w:t>1 Spark SQL</w:t>
      </w:r>
      <w:r>
        <w:t>查询引擎</w:t>
      </w:r>
      <w:r>
        <w:t>Catalyst</w:t>
      </w:r>
      <w:r>
        <w:t>的架构</w:t>
      </w:r>
    </w:p>
    <w:p w:rsidR="00402466" w:rsidRDefault="00402466" w:rsidP="00402466">
      <w:pPr>
        <w:ind w:firstLine="420"/>
      </w:pPr>
      <w:r>
        <w:rPr>
          <w:rFonts w:hint="eastAsia"/>
        </w:rPr>
        <w:t>由图</w:t>
      </w:r>
      <w:r>
        <w:rPr>
          <w:rFonts w:hint="eastAsia"/>
        </w:rPr>
        <w:t>7-</w:t>
      </w:r>
      <w:r>
        <w:t>1</w:t>
      </w:r>
      <w:r>
        <w:t>中可以看到整个</w:t>
      </w:r>
      <w:r>
        <w:t>Catalyst</w:t>
      </w:r>
      <w:r>
        <w:t>是</w:t>
      </w:r>
      <w:r>
        <w:t>Spark SQL</w:t>
      </w:r>
      <w:r>
        <w:t>的调度核心</w:t>
      </w:r>
      <w:r>
        <w:rPr>
          <w:rFonts w:hint="eastAsia"/>
        </w:rPr>
        <w:t>，</w:t>
      </w:r>
      <w:r>
        <w:t>其性能优劣将影响到整体的性能</w:t>
      </w:r>
      <w:r>
        <w:rPr>
          <w:rFonts w:hint="eastAsia"/>
        </w:rPr>
        <w:t>。</w:t>
      </w:r>
      <w:r>
        <w:rPr>
          <w:rFonts w:hint="eastAsia"/>
        </w:rPr>
        <w:t>Catalyst</w:t>
      </w:r>
      <w:r>
        <w:rPr>
          <w:rFonts w:hint="eastAsia"/>
        </w:rPr>
        <w:t>主要的实现组件如下：</w:t>
      </w:r>
    </w:p>
    <w:p w:rsidR="00402466" w:rsidRDefault="00402466" w:rsidP="00402466">
      <w:pPr>
        <w:ind w:firstLine="420"/>
      </w:pPr>
      <w:r>
        <w:t>1</w:t>
      </w:r>
      <w:r>
        <w:rPr>
          <w:rFonts w:hint="eastAsia"/>
        </w:rPr>
        <w:t>）</w:t>
      </w:r>
      <w:r>
        <w:rPr>
          <w:rFonts w:hint="eastAsia"/>
        </w:rPr>
        <w:t>SQLParse</w:t>
      </w:r>
      <w:r>
        <w:rPr>
          <w:rFonts w:hint="eastAsia"/>
        </w:rPr>
        <w:t>（</w:t>
      </w:r>
      <w:r>
        <w:rPr>
          <w:rFonts w:hint="eastAsia"/>
        </w:rPr>
        <w:t>Scala</w:t>
      </w:r>
      <w:r>
        <w:rPr>
          <w:rFonts w:hint="eastAsia"/>
        </w:rPr>
        <w:t>实现）：完成</w:t>
      </w:r>
      <w:r>
        <w:rPr>
          <w:rFonts w:hint="eastAsia"/>
        </w:rPr>
        <w:t>SQL</w:t>
      </w:r>
      <w:r>
        <w:rPr>
          <w:rFonts w:hint="eastAsia"/>
        </w:rPr>
        <w:t>语句的语法解析功能，目前只提供了一个简单的</w:t>
      </w:r>
      <w:r>
        <w:rPr>
          <w:rFonts w:hint="eastAsia"/>
        </w:rPr>
        <w:t>SQL</w:t>
      </w:r>
      <w:r>
        <w:rPr>
          <w:rFonts w:hint="eastAsia"/>
        </w:rPr>
        <w:t>解析器，将输入的</w:t>
      </w:r>
      <w:r>
        <w:rPr>
          <w:rFonts w:hint="eastAsia"/>
        </w:rPr>
        <w:t>SQL</w:t>
      </w:r>
      <w:r>
        <w:rPr>
          <w:rFonts w:hint="eastAsia"/>
        </w:rPr>
        <w:t>，解析为</w:t>
      </w:r>
      <w:r>
        <w:rPr>
          <w:rFonts w:hint="eastAsia"/>
        </w:rPr>
        <w:t>Unresolved</w:t>
      </w:r>
      <w:r>
        <w:t xml:space="preserve"> logical plan</w:t>
      </w:r>
      <w:r>
        <w:rPr>
          <w:rFonts w:hint="eastAsia"/>
        </w:rPr>
        <w:t>（未被解析的逻辑计划）。</w:t>
      </w:r>
    </w:p>
    <w:p w:rsidR="00402466" w:rsidRDefault="00402466" w:rsidP="00402466">
      <w:pPr>
        <w:ind w:firstLine="420"/>
      </w:pPr>
      <w:r>
        <w:t>2</w:t>
      </w:r>
      <w:r>
        <w:rPr>
          <w:rFonts w:hint="eastAsia"/>
        </w:rPr>
        <w:t>）</w:t>
      </w:r>
      <w:r>
        <w:t>Analyzer</w:t>
      </w:r>
      <w:r>
        <w:rPr>
          <w:rFonts w:hint="eastAsia"/>
        </w:rPr>
        <w:t>：</w:t>
      </w:r>
      <w:r>
        <w:t>主要完成绑定工作</w:t>
      </w:r>
      <w:r>
        <w:rPr>
          <w:rFonts w:hint="eastAsia"/>
        </w:rPr>
        <w:t>，</w:t>
      </w:r>
      <w:r>
        <w:t>将不同来源的</w:t>
      </w:r>
      <w:r>
        <w:t>Unresolved LogicalPlan</w:t>
      </w:r>
      <w:r>
        <w:t>和数据元数据</w:t>
      </w:r>
      <w:r>
        <w:rPr>
          <w:rFonts w:hint="eastAsia"/>
        </w:rPr>
        <w:t>（如</w:t>
      </w:r>
      <w:r>
        <w:rPr>
          <w:rFonts w:hint="eastAsia"/>
        </w:rPr>
        <w:t>Hive</w:t>
      </w:r>
      <w:r>
        <w:t xml:space="preserve"> metastore</w:t>
      </w:r>
      <w:r>
        <w:rPr>
          <w:rFonts w:hint="eastAsia"/>
        </w:rPr>
        <w:t>、</w:t>
      </w:r>
      <w:r>
        <w:t>Schema Catalog</w:t>
      </w:r>
      <w:r>
        <w:rPr>
          <w:rFonts w:hint="eastAsia"/>
        </w:rPr>
        <w:t>）进行绑定，生成</w:t>
      </w:r>
      <w:r>
        <w:rPr>
          <w:rFonts w:hint="eastAsia"/>
        </w:rPr>
        <w:t>Resolved</w:t>
      </w:r>
      <w:r>
        <w:t xml:space="preserve"> LogicalPlan</w:t>
      </w:r>
      <w:r>
        <w:rPr>
          <w:rFonts w:hint="eastAsia"/>
        </w:rPr>
        <w:t>。</w:t>
      </w:r>
    </w:p>
    <w:p w:rsidR="00402466" w:rsidRDefault="00402466" w:rsidP="00402466">
      <w:pPr>
        <w:ind w:firstLine="420"/>
      </w:pPr>
      <w:r>
        <w:t>3</w:t>
      </w:r>
      <w:r>
        <w:rPr>
          <w:rFonts w:hint="eastAsia"/>
        </w:rPr>
        <w:t>）</w:t>
      </w:r>
      <w:r>
        <w:t>Optimizer</w:t>
      </w:r>
      <w:r>
        <w:rPr>
          <w:rFonts w:hint="eastAsia"/>
        </w:rPr>
        <w:t>：</w:t>
      </w:r>
      <w:r>
        <w:t>对</w:t>
      </w:r>
      <w:r>
        <w:t>Resolved LogicalPlan</w:t>
      </w:r>
      <w:r>
        <w:t>进行优化</w:t>
      </w:r>
      <w:r>
        <w:rPr>
          <w:rFonts w:hint="eastAsia"/>
        </w:rPr>
        <w:t>，</w:t>
      </w:r>
      <w:r>
        <w:t>生成</w:t>
      </w:r>
      <w:r>
        <w:t>Optimized LogicalPlan</w:t>
      </w:r>
      <w:r>
        <w:rPr>
          <w:rFonts w:hint="eastAsia"/>
        </w:rPr>
        <w:t>。</w:t>
      </w:r>
    </w:p>
    <w:p w:rsidR="00402466" w:rsidRDefault="00402466" w:rsidP="00402466">
      <w:pPr>
        <w:ind w:firstLine="420"/>
      </w:pPr>
      <w:r>
        <w:t>4</w:t>
      </w:r>
      <w:r>
        <w:rPr>
          <w:rFonts w:hint="eastAsia"/>
        </w:rPr>
        <w:t>）</w:t>
      </w:r>
      <w:r>
        <w:t>Planner</w:t>
      </w:r>
      <w:r>
        <w:rPr>
          <w:rFonts w:hint="eastAsia"/>
        </w:rPr>
        <w:t>：</w:t>
      </w:r>
      <w:r>
        <w:t>将</w:t>
      </w:r>
      <w:r>
        <w:t>Optimized LogicalPlan</w:t>
      </w:r>
      <w:r>
        <w:t>转换为</w:t>
      </w:r>
      <w:r>
        <w:t>PhysicalPlan</w:t>
      </w:r>
      <w:r>
        <w:rPr>
          <w:rFonts w:hint="eastAsia"/>
        </w:rPr>
        <w:t>。</w:t>
      </w:r>
    </w:p>
    <w:p w:rsidR="00402466" w:rsidRDefault="00402466" w:rsidP="00402466">
      <w:pPr>
        <w:ind w:firstLine="420"/>
      </w:pPr>
      <w:r>
        <w:t>5</w:t>
      </w:r>
      <w:r>
        <w:rPr>
          <w:rFonts w:hint="eastAsia"/>
        </w:rPr>
        <w:t>）</w:t>
      </w:r>
      <w:r>
        <w:t>CostModel</w:t>
      </w:r>
      <w:r>
        <w:rPr>
          <w:rFonts w:hint="eastAsia"/>
        </w:rPr>
        <w:t>：</w:t>
      </w:r>
      <w:r>
        <w:t>主要根据过去的性能统计数据</w:t>
      </w:r>
      <w:r>
        <w:rPr>
          <w:rFonts w:hint="eastAsia"/>
        </w:rPr>
        <w:t>，</w:t>
      </w:r>
      <w:r>
        <w:t>选择最佳的物理执行计划</w:t>
      </w:r>
      <w:r>
        <w:rPr>
          <w:rFonts w:hint="eastAsia"/>
        </w:rPr>
        <w:t>。</w:t>
      </w:r>
    </w:p>
    <w:p w:rsidR="00B6408C" w:rsidRDefault="00402466" w:rsidP="00B6408C">
      <w:pPr>
        <w:ind w:firstLine="420"/>
      </w:pPr>
      <w:r>
        <w:rPr>
          <w:rFonts w:hint="eastAsia"/>
        </w:rPr>
        <w:t>Catalyst</w:t>
      </w:r>
      <w:r>
        <w:rPr>
          <w:rFonts w:hint="eastAsia"/>
        </w:rPr>
        <w:t>遵循着传统数据库的查询解析步骤，对</w:t>
      </w:r>
      <w:r>
        <w:rPr>
          <w:rFonts w:hint="eastAsia"/>
        </w:rPr>
        <w:t>SQL</w:t>
      </w:r>
      <w:r>
        <w:rPr>
          <w:rFonts w:hint="eastAsia"/>
        </w:rPr>
        <w:t>进行解析，转换为逻辑查询计划和物理查询计划，最终转换为</w:t>
      </w:r>
      <w:r>
        <w:rPr>
          <w:rFonts w:hint="eastAsia"/>
        </w:rPr>
        <w:t>Spark</w:t>
      </w:r>
      <w:r>
        <w:rPr>
          <w:rFonts w:hint="eastAsia"/>
        </w:rPr>
        <w:t>的</w:t>
      </w:r>
      <w:r>
        <w:rPr>
          <w:rFonts w:hint="eastAsia"/>
        </w:rPr>
        <w:t>DAG</w:t>
      </w:r>
      <w:r>
        <w:rPr>
          <w:rFonts w:hint="eastAsia"/>
        </w:rPr>
        <w:t>执行，</w:t>
      </w:r>
      <w:r>
        <w:rPr>
          <w:rFonts w:hint="eastAsia"/>
        </w:rPr>
        <w:t>Catalyst</w:t>
      </w:r>
      <w:r>
        <w:rPr>
          <w:rFonts w:hint="eastAsia"/>
        </w:rPr>
        <w:t>的执行流程如下图所示。</w:t>
      </w:r>
    </w:p>
    <w:p w:rsidR="00402466" w:rsidRDefault="009C557F" w:rsidP="00B6408C">
      <w:pPr>
        <w:ind w:firstLine="420"/>
      </w:pPr>
      <w:r>
        <w:rPr>
          <w:noProof/>
        </w:rPr>
        <w:object w:dxaOrig="1440" w:dyaOrig="1440">
          <v:shape id="_x0000_s1027" type="#_x0000_t75" style="position:absolute;left:0;text-align:left;margin-left:126pt;margin-top:13.2pt;width:163.15pt;height:258.55pt;z-index:251738112;mso-position-horizontal-relative:text;mso-position-vertical-relative:text">
            <v:imagedata r:id="rId10" o:title=""/>
            <w10:wrap type="topAndBottom"/>
          </v:shape>
          <o:OLEObject Type="Embed" ProgID="Visio.Drawing.15" ShapeID="_x0000_s1027" DrawAspect="Content" ObjectID="_1590131982" r:id="rId11"/>
        </w:object>
      </w:r>
    </w:p>
    <w:p w:rsidR="00402466" w:rsidRDefault="00402466" w:rsidP="00402466">
      <w:pPr>
        <w:ind w:firstLine="420"/>
        <w:jc w:val="center"/>
      </w:pPr>
      <w:r>
        <w:t>图</w:t>
      </w:r>
      <w:r>
        <w:rPr>
          <w:rFonts w:hint="eastAsia"/>
        </w:rPr>
        <w:t>7-</w:t>
      </w:r>
      <w:r>
        <w:t>2 Catalyst</w:t>
      </w:r>
      <w:r>
        <w:t>的执行流程</w:t>
      </w:r>
    </w:p>
    <w:p w:rsidR="00402466" w:rsidRDefault="00402466" w:rsidP="00402466">
      <w:pPr>
        <w:ind w:firstLine="420"/>
      </w:pPr>
      <w:r>
        <w:t>从图</w:t>
      </w:r>
      <w:r>
        <w:rPr>
          <w:rFonts w:hint="eastAsia"/>
        </w:rPr>
        <w:t>7-</w:t>
      </w:r>
      <w:r>
        <w:t>2</w:t>
      </w:r>
      <w:r>
        <w:t>中可知</w:t>
      </w:r>
      <w:r>
        <w:t>SQLParser</w:t>
      </w:r>
      <w:r>
        <w:t>将</w:t>
      </w:r>
      <w:r>
        <w:t>SQL</w:t>
      </w:r>
      <w:r>
        <w:t>语句转换为逻辑查询计划</w:t>
      </w:r>
      <w:r>
        <w:rPr>
          <w:rFonts w:hint="eastAsia"/>
        </w:rPr>
        <w:t>，</w:t>
      </w:r>
      <w:r>
        <w:t>Analyzer</w:t>
      </w:r>
      <w:r>
        <w:t>对逻辑查询计划进行属性和关系关联检验</w:t>
      </w:r>
      <w:r>
        <w:rPr>
          <w:rFonts w:hint="eastAsia"/>
        </w:rPr>
        <w:t>，</w:t>
      </w:r>
      <w:r>
        <w:t>之后</w:t>
      </w:r>
      <w:r>
        <w:t>Optimizer</w:t>
      </w:r>
      <w:r>
        <w:t>通过逻辑查询优化将逻辑查询计划转换为优化的逻辑查询计划</w:t>
      </w:r>
      <w:r>
        <w:rPr>
          <w:rFonts w:hint="eastAsia"/>
        </w:rPr>
        <w:t>，</w:t>
      </w:r>
      <w:r>
        <w:t>QueryPlanner</w:t>
      </w:r>
      <w:r>
        <w:t>将优化</w:t>
      </w:r>
      <w:r>
        <w:rPr>
          <w:rFonts w:hint="eastAsia"/>
        </w:rPr>
        <w:t>的逻辑查询计划转换为物理查询计划，</w:t>
      </w:r>
      <w:r>
        <w:rPr>
          <w:rFonts w:hint="eastAsia"/>
        </w:rPr>
        <w:lastRenderedPageBreak/>
        <w:t>prepareForExecution</w:t>
      </w:r>
      <w:r>
        <w:rPr>
          <w:rFonts w:hint="eastAsia"/>
        </w:rPr>
        <w:t>调整数据分布，最后将物理查询计划转换为执行计划进入</w:t>
      </w:r>
      <w:r>
        <w:rPr>
          <w:rFonts w:hint="eastAsia"/>
        </w:rPr>
        <w:t>Spark</w:t>
      </w:r>
      <w:r>
        <w:rPr>
          <w:rFonts w:hint="eastAsia"/>
        </w:rPr>
        <w:t>执行任务。</w:t>
      </w:r>
    </w:p>
    <w:p w:rsidR="00402466" w:rsidRPr="00E80C97" w:rsidRDefault="00402466" w:rsidP="00402466">
      <w:pPr>
        <w:pStyle w:val="a5"/>
        <w:numPr>
          <w:ilvl w:val="0"/>
          <w:numId w:val="6"/>
        </w:numPr>
        <w:ind w:firstLineChars="0"/>
        <w:rPr>
          <w:b/>
        </w:rPr>
      </w:pPr>
      <w:r>
        <w:rPr>
          <w:b/>
        </w:rPr>
        <w:t>Spark SQL</w:t>
      </w:r>
      <w:r>
        <w:rPr>
          <w:b/>
        </w:rPr>
        <w:t>特点</w:t>
      </w:r>
    </w:p>
    <w:p w:rsidR="00402466" w:rsidRDefault="00402466" w:rsidP="00402466">
      <w:pPr>
        <w:ind w:firstLine="420"/>
      </w:pPr>
      <w:r>
        <w:rPr>
          <w:rFonts w:asciiTheme="minorEastAsia" w:hAnsiTheme="minorEastAsia" w:hint="eastAsia"/>
        </w:rPr>
        <w:t>①</w:t>
      </w:r>
      <w:r>
        <w:rPr>
          <w:rFonts w:hint="eastAsia"/>
        </w:rPr>
        <w:t>数据兼容方面：不但兼容</w:t>
      </w:r>
      <w:r>
        <w:rPr>
          <w:rFonts w:hint="eastAsia"/>
        </w:rPr>
        <w:t>Hive</w:t>
      </w:r>
      <w:r>
        <w:rPr>
          <w:rFonts w:hint="eastAsia"/>
        </w:rPr>
        <w:t>，还可以从</w:t>
      </w:r>
      <w:r>
        <w:rPr>
          <w:rFonts w:hint="eastAsia"/>
        </w:rPr>
        <w:t>RDD</w:t>
      </w:r>
      <w:r>
        <w:rPr>
          <w:rFonts w:hint="eastAsia"/>
        </w:rPr>
        <w:t>、</w:t>
      </w:r>
      <w:r>
        <w:rPr>
          <w:rFonts w:hint="eastAsia"/>
        </w:rPr>
        <w:t>Parquet</w:t>
      </w:r>
      <w:r>
        <w:rPr>
          <w:rFonts w:hint="eastAsia"/>
        </w:rPr>
        <w:t>文件、</w:t>
      </w:r>
      <w:r>
        <w:rPr>
          <w:rFonts w:hint="eastAsia"/>
        </w:rPr>
        <w:t>JSON</w:t>
      </w:r>
      <w:r>
        <w:rPr>
          <w:rFonts w:hint="eastAsia"/>
        </w:rPr>
        <w:t>文件中获取数据。可以在</w:t>
      </w:r>
      <w:r>
        <w:rPr>
          <w:rFonts w:hint="eastAsia"/>
        </w:rPr>
        <w:t>Scala</w:t>
      </w:r>
      <w:r>
        <w:rPr>
          <w:rFonts w:hint="eastAsia"/>
        </w:rPr>
        <w:t>代码里访问</w:t>
      </w:r>
      <w:r>
        <w:rPr>
          <w:rFonts w:hint="eastAsia"/>
        </w:rPr>
        <w:t>Hive</w:t>
      </w:r>
      <w:r>
        <w:rPr>
          <w:rFonts w:hint="eastAsia"/>
        </w:rPr>
        <w:t>元数据，执行</w:t>
      </w:r>
      <w:r>
        <w:rPr>
          <w:rFonts w:hint="eastAsia"/>
        </w:rPr>
        <w:t>Hive</w:t>
      </w:r>
      <w:r>
        <w:rPr>
          <w:rFonts w:hint="eastAsia"/>
        </w:rPr>
        <w:t>语句，并且把结果取回作为</w:t>
      </w:r>
      <w:r>
        <w:rPr>
          <w:rFonts w:hint="eastAsia"/>
        </w:rPr>
        <w:t>RDD</w:t>
      </w:r>
      <w:r>
        <w:rPr>
          <w:rFonts w:hint="eastAsia"/>
        </w:rPr>
        <w:t>使用。支持</w:t>
      </w:r>
      <w:r>
        <w:rPr>
          <w:rFonts w:hint="eastAsia"/>
        </w:rPr>
        <w:t>Parquet</w:t>
      </w:r>
      <w:r>
        <w:rPr>
          <w:rFonts w:hint="eastAsia"/>
        </w:rPr>
        <w:t>文件的读写，且保留</w:t>
      </w:r>
      <w:r>
        <w:rPr>
          <w:rFonts w:hint="eastAsia"/>
        </w:rPr>
        <w:t>Schema</w:t>
      </w:r>
      <w:r>
        <w:rPr>
          <w:rFonts w:hint="eastAsia"/>
        </w:rPr>
        <w:t>。</w:t>
      </w:r>
    </w:p>
    <w:p w:rsidR="00402466" w:rsidRDefault="00402466" w:rsidP="00402466">
      <w:pPr>
        <w:ind w:firstLine="420"/>
      </w:pPr>
      <w:r>
        <w:rPr>
          <w:rFonts w:asciiTheme="minorEastAsia" w:hAnsiTheme="minorEastAsia" w:hint="eastAsia"/>
        </w:rPr>
        <w:t>②</w:t>
      </w:r>
      <w:r>
        <w:t>组件扩展方面</w:t>
      </w:r>
      <w:r>
        <w:rPr>
          <w:rFonts w:hint="eastAsia"/>
        </w:rPr>
        <w:t>：无论是</w:t>
      </w:r>
      <w:r>
        <w:rPr>
          <w:rFonts w:hint="eastAsia"/>
        </w:rPr>
        <w:t>SQL</w:t>
      </w:r>
      <w:r>
        <w:rPr>
          <w:rFonts w:hint="eastAsia"/>
        </w:rPr>
        <w:t>的语法解析器、分析器还是优化器都可以重新定义，进行扩展。</w:t>
      </w:r>
    </w:p>
    <w:p w:rsidR="00402466" w:rsidRDefault="00402466" w:rsidP="00402466">
      <w:pPr>
        <w:ind w:firstLine="420"/>
      </w:pPr>
      <w:r>
        <w:rPr>
          <w:rFonts w:ascii="宋体" w:eastAsia="宋体" w:hAnsi="宋体" w:hint="eastAsia"/>
        </w:rPr>
        <w:t>③</w:t>
      </w:r>
      <w:r>
        <w:t>性能优化方面</w:t>
      </w:r>
      <w:r>
        <w:rPr>
          <w:rFonts w:hint="eastAsia"/>
        </w:rPr>
        <w:t>：除了采取内存列存储，动态字节码生成等优化技术，还采取了内存缓存数据。</w:t>
      </w:r>
    </w:p>
    <w:p w:rsidR="00402466" w:rsidRPr="00E80C97" w:rsidRDefault="00402466" w:rsidP="00402466">
      <w:pPr>
        <w:ind w:firstLine="420"/>
      </w:pPr>
      <w:r>
        <w:rPr>
          <w:rFonts w:ascii="宋体" w:eastAsia="宋体" w:hAnsi="宋体" w:hint="eastAsia"/>
        </w:rPr>
        <w:t>④</w:t>
      </w:r>
      <w:r>
        <w:t>支持多种语言</w:t>
      </w:r>
      <w:r>
        <w:rPr>
          <w:rFonts w:hint="eastAsia"/>
        </w:rPr>
        <w:t>：包括</w:t>
      </w:r>
      <w:r>
        <w:rPr>
          <w:rFonts w:hint="eastAsia"/>
        </w:rPr>
        <w:t>Scala</w:t>
      </w:r>
      <w:r>
        <w:rPr>
          <w:rFonts w:hint="eastAsia"/>
        </w:rPr>
        <w:t>、</w:t>
      </w:r>
      <w:r>
        <w:rPr>
          <w:rFonts w:hint="eastAsia"/>
        </w:rPr>
        <w:t>Java</w:t>
      </w:r>
      <w:r>
        <w:rPr>
          <w:rFonts w:hint="eastAsia"/>
        </w:rPr>
        <w:t>、</w:t>
      </w:r>
      <w:r>
        <w:rPr>
          <w:rFonts w:hint="eastAsia"/>
        </w:rPr>
        <w:t>Python</w:t>
      </w:r>
      <w:r>
        <w:rPr>
          <w:rFonts w:hint="eastAsia"/>
        </w:rPr>
        <w:t>、</w:t>
      </w:r>
      <w:r>
        <w:rPr>
          <w:rFonts w:hint="eastAsia"/>
        </w:rPr>
        <w:t>R</w:t>
      </w:r>
      <w:r>
        <w:rPr>
          <w:rFonts w:hint="eastAsia"/>
        </w:rPr>
        <w:t>等，可以在</w:t>
      </w:r>
      <w:r>
        <w:rPr>
          <w:rFonts w:hint="eastAsia"/>
        </w:rPr>
        <w:t>Scala</w:t>
      </w:r>
      <w:r>
        <w:rPr>
          <w:rFonts w:hint="eastAsia"/>
        </w:rPr>
        <w:t>代码中写</w:t>
      </w:r>
      <w:r>
        <w:rPr>
          <w:rFonts w:hint="eastAsia"/>
        </w:rPr>
        <w:t>SQL</w:t>
      </w:r>
      <w:r>
        <w:rPr>
          <w:rFonts w:hint="eastAsia"/>
        </w:rPr>
        <w:t>，支持简单的</w:t>
      </w:r>
      <w:r>
        <w:rPr>
          <w:rFonts w:hint="eastAsia"/>
        </w:rPr>
        <w:t>SQL</w:t>
      </w:r>
      <w:r>
        <w:rPr>
          <w:rFonts w:hint="eastAsia"/>
        </w:rPr>
        <w:t>语法检查，能把</w:t>
      </w:r>
      <w:r>
        <w:rPr>
          <w:rFonts w:hint="eastAsia"/>
        </w:rPr>
        <w:t>RDD</w:t>
      </w:r>
      <w:r>
        <w:rPr>
          <w:rFonts w:hint="eastAsia"/>
        </w:rPr>
        <w:t>转化为</w:t>
      </w:r>
      <w:r>
        <w:rPr>
          <w:rFonts w:hint="eastAsia"/>
        </w:rPr>
        <w:t>DataFrame</w:t>
      </w:r>
      <w:r>
        <w:rPr>
          <w:rFonts w:hint="eastAsia"/>
        </w:rPr>
        <w:t>存储起来。</w:t>
      </w:r>
    </w:p>
    <w:p w:rsidR="00402466" w:rsidRPr="00E80C97" w:rsidRDefault="00402466" w:rsidP="00402466">
      <w:pPr>
        <w:pStyle w:val="a5"/>
        <w:numPr>
          <w:ilvl w:val="0"/>
          <w:numId w:val="6"/>
        </w:numPr>
        <w:ind w:firstLineChars="0"/>
        <w:rPr>
          <w:b/>
        </w:rPr>
      </w:pPr>
      <w:r w:rsidRPr="00E80C97">
        <w:rPr>
          <w:rFonts w:hint="eastAsia"/>
          <w:b/>
        </w:rPr>
        <w:t>程序主入口——</w:t>
      </w:r>
      <w:r w:rsidRPr="00E80C97">
        <w:rPr>
          <w:rFonts w:hint="eastAsia"/>
          <w:b/>
        </w:rPr>
        <w:t>Spark</w:t>
      </w:r>
      <w:r w:rsidRPr="00E80C97">
        <w:rPr>
          <w:b/>
        </w:rPr>
        <w:t>Session</w:t>
      </w:r>
    </w:p>
    <w:p w:rsidR="00402466" w:rsidRDefault="00402466" w:rsidP="00402466">
      <w:pPr>
        <w:ind w:firstLine="420"/>
      </w:pPr>
      <w:r>
        <w:rPr>
          <w:rFonts w:hint="eastAsia"/>
        </w:rPr>
        <w:t>Spark</w:t>
      </w:r>
      <w:r>
        <w:t xml:space="preserve"> SQL</w:t>
      </w:r>
      <w:r>
        <w:t>模块的编程主入口点是</w:t>
      </w:r>
      <w:r>
        <w:t>SparkSession</w:t>
      </w:r>
      <w:r>
        <w:rPr>
          <w:rFonts w:hint="eastAsia"/>
        </w:rPr>
        <w:t>，</w:t>
      </w:r>
      <w:r>
        <w:t>SparkSession</w:t>
      </w:r>
      <w:r>
        <w:t>对象不仅为用户提供了创建</w:t>
      </w:r>
      <w:r>
        <w:t>DataFrame</w:t>
      </w:r>
      <w:r>
        <w:t>对象</w:t>
      </w:r>
      <w:r>
        <w:rPr>
          <w:rFonts w:hint="eastAsia"/>
        </w:rPr>
        <w:t>、</w:t>
      </w:r>
      <w:r>
        <w:t>读取外部数据源并转化为</w:t>
      </w:r>
      <w:r>
        <w:t>DataFrame</w:t>
      </w:r>
      <w:r>
        <w:t>对象以及执行</w:t>
      </w:r>
      <w:r>
        <w:rPr>
          <w:rFonts w:hint="eastAsia"/>
        </w:rPr>
        <w:t>sql</w:t>
      </w:r>
      <w:r>
        <w:rPr>
          <w:rFonts w:hint="eastAsia"/>
        </w:rPr>
        <w:t>查询的</w:t>
      </w:r>
      <w:r>
        <w:rPr>
          <w:rFonts w:hint="eastAsia"/>
        </w:rPr>
        <w:t>API</w:t>
      </w:r>
      <w:r>
        <w:rPr>
          <w:rFonts w:hint="eastAsia"/>
        </w:rPr>
        <w:t>，还负责记录着用户希望</w:t>
      </w:r>
      <w:r>
        <w:rPr>
          <w:rFonts w:hint="eastAsia"/>
        </w:rPr>
        <w:t>Spark</w:t>
      </w:r>
      <w:r>
        <w:rPr>
          <w:rFonts w:hint="eastAsia"/>
        </w:rPr>
        <w:t>应用如何在</w:t>
      </w:r>
      <w:r>
        <w:rPr>
          <w:rFonts w:hint="eastAsia"/>
        </w:rPr>
        <w:t>Spark</w:t>
      </w:r>
      <w:r>
        <w:rPr>
          <w:rFonts w:hint="eastAsia"/>
        </w:rPr>
        <w:t>集群运行的控制、调优参数，是</w:t>
      </w:r>
      <w:r>
        <w:rPr>
          <w:rFonts w:hint="eastAsia"/>
        </w:rPr>
        <w:t>SparkSQL</w:t>
      </w:r>
      <w:r>
        <w:rPr>
          <w:rFonts w:hint="eastAsia"/>
        </w:rPr>
        <w:t>的上下文环境，是运行的基础。</w:t>
      </w:r>
    </w:p>
    <w:p w:rsidR="00402466" w:rsidRDefault="00402466" w:rsidP="00402466">
      <w:pPr>
        <w:ind w:firstLine="420"/>
      </w:pPr>
      <w:r>
        <w:rPr>
          <w:noProof/>
        </w:rPr>
        <mc:AlternateContent>
          <mc:Choice Requires="wps">
            <w:drawing>
              <wp:anchor distT="45720" distB="45720" distL="114300" distR="114300" simplePos="0" relativeHeight="251659264" behindDoc="0" locked="0" layoutInCell="1" allowOverlap="1" wp14:anchorId="12B72EB3" wp14:editId="18873E01">
                <wp:simplePos x="0" y="0"/>
                <wp:positionH relativeFrom="column">
                  <wp:posOffset>323850</wp:posOffset>
                </wp:positionH>
                <wp:positionV relativeFrom="paragraph">
                  <wp:posOffset>613410</wp:posOffset>
                </wp:positionV>
                <wp:extent cx="4876800" cy="1404620"/>
                <wp:effectExtent l="0" t="0" r="0" b="254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6800" cy="1404620"/>
                        </a:xfrm>
                        <a:prstGeom prst="rect">
                          <a:avLst/>
                        </a:prstGeom>
                        <a:solidFill>
                          <a:schemeClr val="accent3">
                            <a:lumMod val="40000"/>
                            <a:lumOff val="60000"/>
                          </a:schemeClr>
                        </a:solidFill>
                        <a:ln w="9525">
                          <a:noFill/>
                          <a:miter lim="800000"/>
                          <a:headEnd/>
                          <a:tailEnd/>
                        </a:ln>
                      </wps:spPr>
                      <wps:txbx>
                        <w:txbxContent>
                          <w:p w:rsidR="009C557F" w:rsidRPr="00FA387D" w:rsidRDefault="009C557F" w:rsidP="00727480">
                            <w:pPr>
                              <w:ind w:firstLineChars="0" w:firstLine="0"/>
                            </w:pPr>
                            <w:proofErr w:type="gramStart"/>
                            <w:r w:rsidRPr="00FA387D">
                              <w:t>import</w:t>
                            </w:r>
                            <w:proofErr w:type="gramEnd"/>
                            <w:r w:rsidRPr="00FA387D">
                              <w:t xml:space="preserve"> org.apache.spark.sql.SparkSession</w:t>
                            </w:r>
                          </w:p>
                          <w:p w:rsidR="009C557F" w:rsidRPr="00FA387D" w:rsidRDefault="009C557F" w:rsidP="00727480">
                            <w:pPr>
                              <w:ind w:firstLineChars="0" w:firstLine="0"/>
                            </w:pPr>
                            <w:proofErr w:type="gramStart"/>
                            <w:r w:rsidRPr="00FA387D">
                              <w:t>val</w:t>
                            </w:r>
                            <w:proofErr w:type="gramEnd"/>
                            <w:r w:rsidRPr="00FA387D">
                              <w:t xml:space="preserve"> spark</w:t>
                            </w:r>
                            <w:r>
                              <w:t>Session</w:t>
                            </w:r>
                            <w:r w:rsidRPr="00FA387D">
                              <w:t xml:space="preserve"> = SparkSession</w:t>
                            </w:r>
                          </w:p>
                          <w:p w:rsidR="009C557F" w:rsidRPr="00FA387D" w:rsidRDefault="009C557F" w:rsidP="00727480">
                            <w:pPr>
                              <w:ind w:firstLineChars="0" w:firstLine="0"/>
                            </w:pPr>
                            <w:r w:rsidRPr="00FA387D">
                              <w:t xml:space="preserve">  </w:t>
                            </w:r>
                            <w:r>
                              <w:t xml:space="preserve">  </w:t>
                            </w:r>
                            <w:r w:rsidRPr="00FA387D">
                              <w:t>.</w:t>
                            </w:r>
                            <w:proofErr w:type="gramStart"/>
                            <w:r w:rsidRPr="00FA387D">
                              <w:t>builder()</w:t>
                            </w:r>
                            <w:proofErr w:type="gramEnd"/>
                          </w:p>
                          <w:p w:rsidR="009C557F" w:rsidRPr="00FA387D" w:rsidRDefault="009C557F" w:rsidP="00727480">
                            <w:pPr>
                              <w:ind w:firstLineChars="95" w:firstLine="199"/>
                            </w:pPr>
                            <w:r w:rsidRPr="00FA387D">
                              <w:t xml:space="preserve">  .</w:t>
                            </w:r>
                            <w:proofErr w:type="gramStart"/>
                            <w:r w:rsidRPr="00FA387D">
                              <w:t>appName(</w:t>
                            </w:r>
                            <w:proofErr w:type="gramEnd"/>
                            <w:r w:rsidRPr="00FA387D">
                              <w:t>"Spark SQL basic example")</w:t>
                            </w:r>
                          </w:p>
                          <w:p w:rsidR="009C557F" w:rsidRPr="00FA387D" w:rsidRDefault="009C557F" w:rsidP="00727480">
                            <w:pPr>
                              <w:ind w:firstLineChars="95" w:firstLine="199"/>
                            </w:pPr>
                            <w:r w:rsidRPr="00FA387D">
                              <w:t xml:space="preserve">  .</w:t>
                            </w:r>
                            <w:proofErr w:type="gramStart"/>
                            <w:r w:rsidRPr="00FA387D">
                              <w:t>config(</w:t>
                            </w:r>
                            <w:proofErr w:type="gramEnd"/>
                            <w:r w:rsidRPr="00FA387D">
                              <w:t>"spark.some.config.option", "some-value")</w:t>
                            </w:r>
                          </w:p>
                          <w:p w:rsidR="009C557F" w:rsidRPr="00FA387D" w:rsidRDefault="009C557F" w:rsidP="00727480">
                            <w:pPr>
                              <w:ind w:firstLineChars="95" w:firstLine="199"/>
                            </w:pPr>
                            <w:r w:rsidRPr="00FA387D">
                              <w:t xml:space="preserve">  .</w:t>
                            </w:r>
                            <w:proofErr w:type="gramStart"/>
                            <w:r w:rsidRPr="00FA387D">
                              <w:t>getOrCreate()</w:t>
                            </w:r>
                            <w:proofErr w:type="gramEnd"/>
                          </w:p>
                          <w:p w:rsidR="009C557F" w:rsidRPr="00FA387D" w:rsidRDefault="009C557F" w:rsidP="00727480">
                            <w:pPr>
                              <w:ind w:firstLineChars="0" w:firstLine="0"/>
                            </w:pPr>
                            <w:r w:rsidRPr="00FA387D">
                              <w:t xml:space="preserve">// </w:t>
                            </w:r>
                            <w:r>
                              <w:rPr>
                                <w:rFonts w:hint="eastAsia"/>
                              </w:rPr>
                              <w:t>引入</w:t>
                            </w:r>
                            <w:r>
                              <w:rPr>
                                <w:rFonts w:hint="eastAsia"/>
                              </w:rPr>
                              <w:t>spark.implicits._</w:t>
                            </w:r>
                            <w:r>
                              <w:rPr>
                                <w:rFonts w:hint="eastAsia"/>
                              </w:rPr>
                              <w:t>，以便</w:t>
                            </w:r>
                            <w:r>
                              <w:t>于</w:t>
                            </w:r>
                            <w:r>
                              <w:t>RDDs</w:t>
                            </w:r>
                            <w:r>
                              <w:t>和</w:t>
                            </w:r>
                            <w:r>
                              <w:t>DataFrames</w:t>
                            </w:r>
                            <w:r>
                              <w:t>之间的隐式转换</w:t>
                            </w:r>
                          </w:p>
                          <w:p w:rsidR="009C557F" w:rsidRDefault="009C557F" w:rsidP="00727480">
                            <w:pPr>
                              <w:ind w:firstLineChars="0" w:firstLine="0"/>
                            </w:pPr>
                            <w:proofErr w:type="gramStart"/>
                            <w:r w:rsidRPr="00FA387D">
                              <w:t>import</w:t>
                            </w:r>
                            <w:proofErr w:type="gramEnd"/>
                            <w:r w:rsidRPr="00FA387D">
                              <w:t xml:space="preserve"> spark.implicits._</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2B72EB3" id="_x0000_t202" coordsize="21600,21600" o:spt="202" path="m,l,21600r21600,l21600,xe">
                <v:stroke joinstyle="miter"/>
                <v:path gradientshapeok="t" o:connecttype="rect"/>
              </v:shapetype>
              <v:shape id="文本框 2" o:spid="_x0000_s1026" type="#_x0000_t202" style="position:absolute;left:0;text-align:left;margin-left:25.5pt;margin-top:48.3pt;width:384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" fillcolor="#dbdbdb [1302]" stroked="f">
                <v:textbox style="mso-fit-shape-to-text:t">
                  <w:txbxContent>
                    <w:p w:rsidR="009C557F" w:rsidRPr="00FA387D" w:rsidRDefault="009C557F" w:rsidP="00727480">
                      <w:pPr>
                        <w:ind w:firstLineChars="0" w:firstLine="0"/>
                      </w:pPr>
                      <w:proofErr w:type="gramStart"/>
                      <w:r w:rsidRPr="00FA387D">
                        <w:t>import</w:t>
                      </w:r>
                      <w:proofErr w:type="gramEnd"/>
                      <w:r w:rsidRPr="00FA387D">
                        <w:t xml:space="preserve"> org.apache.spark.sql.SparkSession</w:t>
                      </w:r>
                    </w:p>
                    <w:p w:rsidR="009C557F" w:rsidRPr="00FA387D" w:rsidRDefault="009C557F" w:rsidP="00727480">
                      <w:pPr>
                        <w:ind w:firstLineChars="0" w:firstLine="0"/>
                      </w:pPr>
                      <w:proofErr w:type="gramStart"/>
                      <w:r w:rsidRPr="00FA387D">
                        <w:t>val</w:t>
                      </w:r>
                      <w:proofErr w:type="gramEnd"/>
                      <w:r w:rsidRPr="00FA387D">
                        <w:t xml:space="preserve"> spark</w:t>
                      </w:r>
                      <w:r>
                        <w:t>Session</w:t>
                      </w:r>
                      <w:r w:rsidRPr="00FA387D">
                        <w:t xml:space="preserve"> = SparkSession</w:t>
                      </w:r>
                    </w:p>
                    <w:p w:rsidR="009C557F" w:rsidRPr="00FA387D" w:rsidRDefault="009C557F" w:rsidP="00727480">
                      <w:pPr>
                        <w:ind w:firstLineChars="0" w:firstLine="0"/>
                      </w:pPr>
                      <w:r w:rsidRPr="00FA387D">
                        <w:t xml:space="preserve">  </w:t>
                      </w:r>
                      <w:r>
                        <w:t xml:space="preserve">  </w:t>
                      </w:r>
                      <w:r w:rsidRPr="00FA387D">
                        <w:t>.</w:t>
                      </w:r>
                      <w:proofErr w:type="gramStart"/>
                      <w:r w:rsidRPr="00FA387D">
                        <w:t>builder()</w:t>
                      </w:r>
                      <w:proofErr w:type="gramEnd"/>
                    </w:p>
                    <w:p w:rsidR="009C557F" w:rsidRPr="00FA387D" w:rsidRDefault="009C557F" w:rsidP="00727480">
                      <w:pPr>
                        <w:ind w:firstLineChars="95" w:firstLine="199"/>
                      </w:pPr>
                      <w:r w:rsidRPr="00FA387D">
                        <w:t xml:space="preserve">  .</w:t>
                      </w:r>
                      <w:proofErr w:type="gramStart"/>
                      <w:r w:rsidRPr="00FA387D">
                        <w:t>appName(</w:t>
                      </w:r>
                      <w:proofErr w:type="gramEnd"/>
                      <w:r w:rsidRPr="00FA387D">
                        <w:t>"Spark SQL basic example")</w:t>
                      </w:r>
                    </w:p>
                    <w:p w:rsidR="009C557F" w:rsidRPr="00FA387D" w:rsidRDefault="009C557F" w:rsidP="00727480">
                      <w:pPr>
                        <w:ind w:firstLineChars="95" w:firstLine="199"/>
                      </w:pPr>
                      <w:r w:rsidRPr="00FA387D">
                        <w:t xml:space="preserve">  .</w:t>
                      </w:r>
                      <w:proofErr w:type="gramStart"/>
                      <w:r w:rsidRPr="00FA387D">
                        <w:t>config(</w:t>
                      </w:r>
                      <w:proofErr w:type="gramEnd"/>
                      <w:r w:rsidRPr="00FA387D">
                        <w:t>"spark.some.config.option", "some-value")</w:t>
                      </w:r>
                    </w:p>
                    <w:p w:rsidR="009C557F" w:rsidRPr="00FA387D" w:rsidRDefault="009C557F" w:rsidP="00727480">
                      <w:pPr>
                        <w:ind w:firstLineChars="95" w:firstLine="199"/>
                      </w:pPr>
                      <w:r w:rsidRPr="00FA387D">
                        <w:t xml:space="preserve">  .</w:t>
                      </w:r>
                      <w:proofErr w:type="gramStart"/>
                      <w:r w:rsidRPr="00FA387D">
                        <w:t>getOrCreate()</w:t>
                      </w:r>
                      <w:proofErr w:type="gramEnd"/>
                    </w:p>
                    <w:p w:rsidR="009C557F" w:rsidRPr="00FA387D" w:rsidRDefault="009C557F" w:rsidP="00727480">
                      <w:pPr>
                        <w:ind w:firstLineChars="0" w:firstLine="0"/>
                      </w:pPr>
                      <w:r w:rsidRPr="00FA387D">
                        <w:t xml:space="preserve">// </w:t>
                      </w:r>
                      <w:r>
                        <w:rPr>
                          <w:rFonts w:hint="eastAsia"/>
                        </w:rPr>
                        <w:t>引入</w:t>
                      </w:r>
                      <w:r>
                        <w:rPr>
                          <w:rFonts w:hint="eastAsia"/>
                        </w:rPr>
                        <w:t>spark.implicits._</w:t>
                      </w:r>
                      <w:r>
                        <w:rPr>
                          <w:rFonts w:hint="eastAsia"/>
                        </w:rPr>
                        <w:t>，以便</w:t>
                      </w:r>
                      <w:r>
                        <w:t>于</w:t>
                      </w:r>
                      <w:r>
                        <w:t>RDDs</w:t>
                      </w:r>
                      <w:r>
                        <w:t>和</w:t>
                      </w:r>
                      <w:r>
                        <w:t>DataFrames</w:t>
                      </w:r>
                      <w:r>
                        <w:t>之间的隐式转换</w:t>
                      </w:r>
                    </w:p>
                    <w:p w:rsidR="009C557F" w:rsidRDefault="009C557F" w:rsidP="00727480">
                      <w:pPr>
                        <w:ind w:firstLineChars="0" w:firstLine="0"/>
                      </w:pPr>
                      <w:proofErr w:type="gramStart"/>
                      <w:r w:rsidRPr="00FA387D">
                        <w:t>import</w:t>
                      </w:r>
                      <w:proofErr w:type="gramEnd"/>
                      <w:r w:rsidRPr="00FA387D">
                        <w:t xml:space="preserve"> spark.implicits._</w:t>
                      </w:r>
                    </w:p>
                  </w:txbxContent>
                </v:textbox>
              </v:shape>
            </w:pict>
          </mc:Fallback>
        </mc:AlternateContent>
      </w:r>
      <w:proofErr w:type="gramStart"/>
      <w:r>
        <w:t>如以下</w:t>
      </w:r>
      <w:proofErr w:type="gramEnd"/>
      <w:r>
        <w:t>代码所示</w:t>
      </w:r>
      <w:r>
        <w:rPr>
          <w:rFonts w:hint="eastAsia"/>
        </w:rPr>
        <w:t>，</w:t>
      </w:r>
      <w:r>
        <w:t>可以通过</w:t>
      </w:r>
      <w:r>
        <w:t>SparkSession.builder()</w:t>
      </w:r>
      <w:r>
        <w:t>创建一个基本的</w:t>
      </w:r>
      <w:r>
        <w:t>SparkSession</w:t>
      </w:r>
      <w:r>
        <w:t>对象</w:t>
      </w:r>
      <w:r>
        <w:rPr>
          <w:rFonts w:hint="eastAsia"/>
        </w:rPr>
        <w:t>，</w:t>
      </w:r>
      <w:r>
        <w:t>并为该</w:t>
      </w:r>
      <w:r>
        <w:t>Spark SQL</w:t>
      </w:r>
      <w:r>
        <w:t>应用配置一些初始化参数</w:t>
      </w:r>
      <w:r>
        <w:rPr>
          <w:rFonts w:hint="eastAsia"/>
        </w:rPr>
        <w:t>，</w:t>
      </w:r>
      <w:r>
        <w:t>例如设置应用的名称以及通过</w:t>
      </w:r>
      <w:r>
        <w:t>config</w:t>
      </w:r>
      <w:r>
        <w:t>方法配置相关运行参数</w:t>
      </w:r>
      <w:r>
        <w:rPr>
          <w:rFonts w:hint="eastAsia"/>
        </w:rPr>
        <w:t>。</w:t>
      </w:r>
    </w:p>
    <w:p w:rsidR="00727480" w:rsidRDefault="00727480" w:rsidP="00402466">
      <w:pPr>
        <w:ind w:firstLine="420"/>
      </w:pPr>
    </w:p>
    <w:p w:rsidR="00727480" w:rsidRDefault="00727480" w:rsidP="00402466">
      <w:pPr>
        <w:ind w:firstLine="420"/>
      </w:pPr>
    </w:p>
    <w:p w:rsidR="00727480" w:rsidRDefault="00727480" w:rsidP="00402466">
      <w:pPr>
        <w:ind w:firstLine="420"/>
      </w:pPr>
    </w:p>
    <w:p w:rsidR="00727480" w:rsidRDefault="00727480" w:rsidP="00402466">
      <w:pPr>
        <w:ind w:firstLine="420"/>
      </w:pPr>
    </w:p>
    <w:p w:rsidR="00727480" w:rsidRDefault="00727480" w:rsidP="00402466">
      <w:pPr>
        <w:ind w:firstLine="420"/>
      </w:pPr>
    </w:p>
    <w:p w:rsidR="00727480" w:rsidRDefault="00727480" w:rsidP="00402466">
      <w:pPr>
        <w:ind w:firstLine="420"/>
      </w:pPr>
    </w:p>
    <w:p w:rsidR="00727480" w:rsidRDefault="00727480" w:rsidP="00402466">
      <w:pPr>
        <w:ind w:firstLine="420"/>
      </w:pPr>
    </w:p>
    <w:p w:rsidR="00727480" w:rsidRDefault="00727480" w:rsidP="00727480">
      <w:pPr>
        <w:ind w:firstLineChars="0" w:firstLine="0"/>
      </w:pPr>
    </w:p>
    <w:p w:rsidR="00727480" w:rsidRDefault="00727480" w:rsidP="00727480">
      <w:pPr>
        <w:ind w:firstLineChars="0" w:firstLine="0"/>
      </w:pPr>
    </w:p>
    <w:p w:rsidR="00614028" w:rsidRDefault="00402466" w:rsidP="002A0F10">
      <w:pPr>
        <w:ind w:firstLine="420"/>
      </w:pPr>
      <w:r>
        <w:rPr>
          <w:rFonts w:hint="eastAsia"/>
        </w:rPr>
        <w:t>Spark</w:t>
      </w:r>
      <w:r>
        <w:t xml:space="preserve"> 2.0</w:t>
      </w:r>
      <w:r>
        <w:t>中的</w:t>
      </w:r>
      <w:r>
        <w:t>SparkSession</w:t>
      </w:r>
      <w:r>
        <w:t>为</w:t>
      </w:r>
      <w:r>
        <w:t>Hive</w:t>
      </w:r>
      <w:r>
        <w:t>提供了强大的内置支持，包括使用</w:t>
      </w:r>
      <w:r>
        <w:t>HiveQL</w:t>
      </w:r>
      <w:r>
        <w:t>编写查询语句，访问</w:t>
      </w:r>
      <w:r>
        <w:t>Hive UDF</w:t>
      </w:r>
      <w:r>
        <w:t>以及从</w:t>
      </w:r>
      <w:r>
        <w:t>Hive</w:t>
      </w:r>
      <w:r>
        <w:t>表读取数据的功能。</w:t>
      </w:r>
    </w:p>
    <w:p w:rsidR="002A0F10" w:rsidRDefault="00883B64" w:rsidP="002A0F10">
      <w:pPr>
        <w:ind w:firstLine="420"/>
      </w:pPr>
      <w:r>
        <w:rPr>
          <w:rFonts w:hint="eastAsia"/>
        </w:rPr>
        <w:t>SparkSession</w:t>
      </w:r>
      <w:r>
        <w:rPr>
          <w:rFonts w:hint="eastAsia"/>
        </w:rPr>
        <w:t>为用户提供了直接执行</w:t>
      </w:r>
      <w:r>
        <w:rPr>
          <w:rFonts w:hint="eastAsia"/>
        </w:rPr>
        <w:t>sql</w:t>
      </w:r>
      <w:r>
        <w:rPr>
          <w:rFonts w:hint="eastAsia"/>
        </w:rPr>
        <w:t>语句的</w:t>
      </w:r>
      <w:r>
        <w:rPr>
          <w:rFonts w:hint="eastAsia"/>
        </w:rPr>
        <w:t>SparkSession</w:t>
      </w:r>
      <w:r>
        <w:t>.sql(sqlText:String)</w:t>
      </w:r>
      <w:r>
        <w:t>方法</w:t>
      </w:r>
      <w:r>
        <w:rPr>
          <w:rFonts w:hint="eastAsia"/>
        </w:rPr>
        <w:t>，</w:t>
      </w:r>
      <w:r>
        <w:rPr>
          <w:rFonts w:hint="eastAsia"/>
        </w:rPr>
        <w:t>sql</w:t>
      </w:r>
      <w:r>
        <w:rPr>
          <w:rFonts w:hint="eastAsia"/>
        </w:rPr>
        <w:t>语句可直接作为字符串传入</w:t>
      </w:r>
      <w:r>
        <w:rPr>
          <w:rFonts w:hint="eastAsia"/>
        </w:rPr>
        <w:t>sql()</w:t>
      </w:r>
      <w:r>
        <w:rPr>
          <w:rFonts w:hint="eastAsia"/>
        </w:rPr>
        <w:t>方法中，</w:t>
      </w:r>
      <w:r>
        <w:rPr>
          <w:rFonts w:hint="eastAsia"/>
        </w:rPr>
        <w:t>sql</w:t>
      </w:r>
      <w:r>
        <w:rPr>
          <w:rFonts w:hint="eastAsia"/>
        </w:rPr>
        <w:t>查询所得到的结果依然是</w:t>
      </w:r>
      <w:r>
        <w:rPr>
          <w:rFonts w:hint="eastAsia"/>
        </w:rPr>
        <w:t>DataFrame</w:t>
      </w:r>
      <w:r>
        <w:rPr>
          <w:rFonts w:hint="eastAsia"/>
        </w:rPr>
        <w:t>对象。在</w:t>
      </w:r>
      <w:r>
        <w:rPr>
          <w:rFonts w:hint="eastAsia"/>
        </w:rPr>
        <w:t>Spark</w:t>
      </w:r>
      <w:r>
        <w:t xml:space="preserve"> SQL</w:t>
      </w:r>
      <w:r>
        <w:t>模块上直接进行</w:t>
      </w:r>
      <w:r>
        <w:rPr>
          <w:rFonts w:hint="eastAsia"/>
        </w:rPr>
        <w:t>sql</w:t>
      </w:r>
      <w:r>
        <w:rPr>
          <w:rFonts w:hint="eastAsia"/>
        </w:rPr>
        <w:t>语句的查询需要首先将标志着结构化数据源的</w:t>
      </w:r>
      <w:r>
        <w:rPr>
          <w:rFonts w:hint="eastAsia"/>
        </w:rPr>
        <w:t>DataFrame</w:t>
      </w:r>
      <w:r>
        <w:rPr>
          <w:rFonts w:hint="eastAsia"/>
        </w:rPr>
        <w:t>对象注册成临时表，进而在</w:t>
      </w:r>
      <w:r>
        <w:rPr>
          <w:rFonts w:hint="eastAsia"/>
        </w:rPr>
        <w:t>sql</w:t>
      </w:r>
      <w:r>
        <w:rPr>
          <w:rFonts w:hint="eastAsia"/>
        </w:rPr>
        <w:t>语句中对该临时表进行查询操作，具体步骤如下：</w:t>
      </w:r>
    </w:p>
    <w:p w:rsidR="00883B64" w:rsidRDefault="00883B64" w:rsidP="002A0F10">
      <w:pPr>
        <w:ind w:firstLine="420"/>
      </w:pPr>
      <w:r>
        <w:rPr>
          <w:noProof/>
        </w:rPr>
        <mc:AlternateContent>
          <mc:Choice Requires="wps">
            <w:drawing>
              <wp:anchor distT="0" distB="0" distL="114300" distR="114300" simplePos="0" relativeHeight="251765760" behindDoc="0" locked="0" layoutInCell="1" allowOverlap="1">
                <wp:simplePos x="0" y="0"/>
                <wp:positionH relativeFrom="margin">
                  <wp:posOffset>302260</wp:posOffset>
                </wp:positionH>
                <wp:positionV relativeFrom="paragraph">
                  <wp:posOffset>19050</wp:posOffset>
                </wp:positionV>
                <wp:extent cx="4876800" cy="1404620"/>
                <wp:effectExtent l="0" t="0" r="0" b="6350"/>
                <wp:wrapNone/>
                <wp:docPr id="5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6800" cy="1404620"/>
                        </a:xfrm>
                        <a:prstGeom prst="rect">
                          <a:avLst/>
                        </a:prstGeom>
                        <a:solidFill>
                          <a:schemeClr val="accent3">
                            <a:lumMod val="40000"/>
                            <a:lumOff val="60000"/>
                          </a:schemeClr>
                        </a:solidFill>
                        <a:ln w="9525">
                          <a:noFill/>
                          <a:miter lim="800000"/>
                          <a:headEnd/>
                          <a:tailEnd/>
                        </a:ln>
                      </wps:spPr>
                      <wps:txbx>
                        <w:txbxContent>
                          <w:p w:rsidR="009C557F" w:rsidRDefault="009C557F" w:rsidP="00727480">
                            <w:pPr>
                              <w:ind w:firstLineChars="0" w:firstLine="0"/>
                            </w:pPr>
                            <w:proofErr w:type="gramStart"/>
                            <w:r>
                              <w:t>scala</w:t>
                            </w:r>
                            <w:proofErr w:type="gramEnd"/>
                            <w:r>
                              <w:t>&gt; val df = sparkSession.read.json("/home/ubuntu01/people.json")</w:t>
                            </w:r>
                          </w:p>
                          <w:p w:rsidR="009C557F" w:rsidRDefault="009C557F" w:rsidP="00727480">
                            <w:pPr>
                              <w:ind w:firstLineChars="0" w:firstLine="0"/>
                            </w:pPr>
                            <w:r>
                              <w:t>//</w:t>
                            </w:r>
                            <w:r>
                              <w:rPr>
                                <w:rFonts w:hint="eastAsia"/>
                              </w:rPr>
                              <w:t>调用</w:t>
                            </w:r>
                            <w:r>
                              <w:t>DataFrame</w:t>
                            </w:r>
                            <w:r>
                              <w:t>的</w:t>
                            </w:r>
                            <w:r>
                              <w:t>createOrReplaceTempView</w:t>
                            </w:r>
                            <w:r>
                              <w:rPr>
                                <w:rFonts w:hint="eastAsia"/>
                              </w:rPr>
                              <w:t>方法</w:t>
                            </w:r>
                            <w:r>
                              <w:t>，将</w:t>
                            </w:r>
                            <w:r>
                              <w:rPr>
                                <w:rFonts w:hint="eastAsia"/>
                              </w:rPr>
                              <w:t>df</w:t>
                            </w:r>
                            <w:r>
                              <w:rPr>
                                <w:rFonts w:hint="eastAsia"/>
                              </w:rPr>
                              <w:t>注册</w:t>
                            </w:r>
                            <w:r>
                              <w:t>成</w:t>
                            </w:r>
                            <w:r>
                              <w:rPr>
                                <w:rFonts w:hint="eastAsia"/>
                              </w:rPr>
                              <w:t>people</w:t>
                            </w:r>
                            <w:r>
                              <w:rPr>
                                <w:rFonts w:hint="eastAsia"/>
                              </w:rPr>
                              <w:t>临时表</w:t>
                            </w:r>
                          </w:p>
                          <w:p w:rsidR="009C557F" w:rsidRDefault="009C557F" w:rsidP="00727480">
                            <w:pPr>
                              <w:ind w:firstLineChars="0" w:firstLine="0"/>
                            </w:pPr>
                            <w:proofErr w:type="gramStart"/>
                            <w:r>
                              <w:t>df.createOrReplaceTempView(</w:t>
                            </w:r>
                            <w:proofErr w:type="gramEnd"/>
                            <w:r>
                              <w:t>"people")</w:t>
                            </w:r>
                          </w:p>
                          <w:p w:rsidR="009C557F" w:rsidRDefault="009C557F" w:rsidP="00727480">
                            <w:pPr>
                              <w:ind w:firstLineChars="0" w:firstLine="0"/>
                            </w:pPr>
                            <w:r>
                              <w:t>//</w:t>
                            </w:r>
                            <w:r>
                              <w:rPr>
                                <w:rFonts w:hint="eastAsia"/>
                              </w:rPr>
                              <w:t>调用</w:t>
                            </w:r>
                            <w:r>
                              <w:t>sparkSession</w:t>
                            </w:r>
                            <w:r>
                              <w:rPr>
                                <w:rFonts w:hint="eastAsia"/>
                              </w:rPr>
                              <w:t>提供</w:t>
                            </w:r>
                            <w:r>
                              <w:t>的</w:t>
                            </w:r>
                            <w:r>
                              <w:rPr>
                                <w:rFonts w:hint="eastAsia"/>
                              </w:rPr>
                              <w:t>sql</w:t>
                            </w:r>
                            <w:r>
                              <w:rPr>
                                <w:rFonts w:hint="eastAsia"/>
                              </w:rPr>
                              <w:t>接口</w:t>
                            </w:r>
                            <w:r>
                              <w:t>，对</w:t>
                            </w:r>
                            <w:r>
                              <w:rPr>
                                <w:rFonts w:hint="eastAsia"/>
                              </w:rPr>
                              <w:t>people</w:t>
                            </w:r>
                            <w:r>
                              <w:rPr>
                                <w:rFonts w:hint="eastAsia"/>
                              </w:rPr>
                              <w:t>临时表</w:t>
                            </w:r>
                            <w:r>
                              <w:t>进行</w:t>
                            </w:r>
                            <w:r>
                              <w:rPr>
                                <w:rFonts w:hint="eastAsia"/>
                              </w:rPr>
                              <w:t>sql</w:t>
                            </w:r>
                            <w:r>
                              <w:rPr>
                                <w:rFonts w:hint="eastAsia"/>
                              </w:rPr>
                              <w:t>查询</w:t>
                            </w:r>
                            <w:r>
                              <w:t>，</w:t>
                            </w:r>
                            <w:r>
                              <w:t>sql()</w:t>
                            </w:r>
                            <w:r>
                              <w:rPr>
                                <w:rFonts w:hint="eastAsia"/>
                              </w:rPr>
                              <w:t>返回的</w:t>
                            </w:r>
                            <w:r>
                              <w:t>也是</w:t>
                            </w:r>
                            <w:r>
                              <w:t>DataFrame</w:t>
                            </w:r>
                            <w:r>
                              <w:rPr>
                                <w:rFonts w:hint="eastAsia"/>
                              </w:rPr>
                              <w:t>对象</w:t>
                            </w:r>
                          </w:p>
                          <w:p w:rsidR="009C557F" w:rsidRDefault="009C557F" w:rsidP="00727480">
                            <w:pPr>
                              <w:ind w:firstLineChars="0" w:firstLine="0"/>
                            </w:pPr>
                            <w:proofErr w:type="gramStart"/>
                            <w:r>
                              <w:t>val</w:t>
                            </w:r>
                            <w:proofErr w:type="gramEnd"/>
                            <w:r>
                              <w:t xml:space="preserve"> sqlDF = sparkSession.sql("SELECT * FROM people")</w:t>
                            </w:r>
                          </w:p>
                          <w:p w:rsidR="009C557F" w:rsidRDefault="009C557F" w:rsidP="00727480">
                            <w:pPr>
                              <w:ind w:firstLineChars="0" w:firstLine="0"/>
                            </w:pPr>
                            <w:proofErr w:type="gramStart"/>
                            <w:r>
                              <w:t>sqlDF.show()</w:t>
                            </w:r>
                            <w:proofErr w:type="gramEnd"/>
                          </w:p>
                          <w:p w:rsidR="009C557F" w:rsidRDefault="009C557F" w:rsidP="00727480">
                            <w:pPr>
                              <w:ind w:firstLineChars="0" w:firstLine="0"/>
                            </w:pPr>
                            <w:r>
                              <w:t>// +--</w:t>
                            </w:r>
                            <w:r w:rsidR="000A0AA2">
                              <w:t>-</w:t>
                            </w:r>
                            <w:r>
                              <w:t>--+-----</w:t>
                            </w:r>
                            <w:r w:rsidR="000A0AA2">
                              <w:t>-----</w:t>
                            </w:r>
                            <w:r>
                              <w:t>--+</w:t>
                            </w:r>
                          </w:p>
                          <w:p w:rsidR="009C557F" w:rsidRDefault="009C557F" w:rsidP="00727480">
                            <w:pPr>
                              <w:ind w:firstLineChars="0" w:firstLine="0"/>
                            </w:pPr>
                            <w:r>
                              <w:t>// | age|   name|</w:t>
                            </w:r>
                          </w:p>
                        </w:txbxContent>
                      </wps:txbx>
                      <wps:bodyPr rot="0" vert="horz" wrap="square" lIns="91440" tIns="45720" rIns="91440" bIns="45720" anchor="t" anchorCtr="0">
                        <a:spAutoFit/>
                      </wps:bodyPr>
                    </wps:wsp>
                  </a:graphicData>
                </a:graphic>
              </wp:anchor>
            </w:drawing>
          </mc:Choice>
          <mc:Fallback>
            <w:pict>
              <v:shape id="_x0000_s1027" type="#_x0000_t202" style="position:absolute;left:0;text-align:left;margin-left:23.8pt;margin-top:1.5pt;width:384pt;height:110.6pt;z-index:25176576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" fillcolor="#dbdbdb [1302]" stroked="f">
                <v:textbox style="mso-fit-shape-to-text:t">
                  <w:txbxContent>
                    <w:p w:rsidR="009C557F" w:rsidRDefault="009C557F" w:rsidP="00727480">
                      <w:pPr>
                        <w:ind w:firstLineChars="0" w:firstLine="0"/>
                      </w:pPr>
                      <w:proofErr w:type="gramStart"/>
                      <w:r>
                        <w:t>scala</w:t>
                      </w:r>
                      <w:proofErr w:type="gramEnd"/>
                      <w:r>
                        <w:t>&gt; val df = sparkSession.read.json("/home/ubuntu01/people.json")</w:t>
                      </w:r>
                    </w:p>
                    <w:p w:rsidR="009C557F" w:rsidRDefault="009C557F" w:rsidP="00727480">
                      <w:pPr>
                        <w:ind w:firstLineChars="0" w:firstLine="0"/>
                      </w:pPr>
                      <w:r>
                        <w:t>//</w:t>
                      </w:r>
                      <w:r>
                        <w:rPr>
                          <w:rFonts w:hint="eastAsia"/>
                        </w:rPr>
                        <w:t>调用</w:t>
                      </w:r>
                      <w:r>
                        <w:t>DataFrame</w:t>
                      </w:r>
                      <w:r>
                        <w:t>的</w:t>
                      </w:r>
                      <w:r>
                        <w:t>createOrReplaceTempView</w:t>
                      </w:r>
                      <w:r>
                        <w:rPr>
                          <w:rFonts w:hint="eastAsia"/>
                        </w:rPr>
                        <w:t>方法</w:t>
                      </w:r>
                      <w:r>
                        <w:t>，将</w:t>
                      </w:r>
                      <w:r>
                        <w:rPr>
                          <w:rFonts w:hint="eastAsia"/>
                        </w:rPr>
                        <w:t>df</w:t>
                      </w:r>
                      <w:r>
                        <w:rPr>
                          <w:rFonts w:hint="eastAsia"/>
                        </w:rPr>
                        <w:t>注册</w:t>
                      </w:r>
                      <w:r>
                        <w:t>成</w:t>
                      </w:r>
                      <w:r>
                        <w:rPr>
                          <w:rFonts w:hint="eastAsia"/>
                        </w:rPr>
                        <w:t>people</w:t>
                      </w:r>
                      <w:r>
                        <w:rPr>
                          <w:rFonts w:hint="eastAsia"/>
                        </w:rPr>
                        <w:t>临时表</w:t>
                      </w:r>
                    </w:p>
                    <w:p w:rsidR="009C557F" w:rsidRDefault="009C557F" w:rsidP="00727480">
                      <w:pPr>
                        <w:ind w:firstLineChars="0" w:firstLine="0"/>
                      </w:pPr>
                      <w:proofErr w:type="gramStart"/>
                      <w:r>
                        <w:t>df.createOrReplaceTempView(</w:t>
                      </w:r>
                      <w:proofErr w:type="gramEnd"/>
                      <w:r>
                        <w:t>"people")</w:t>
                      </w:r>
                    </w:p>
                    <w:p w:rsidR="009C557F" w:rsidRDefault="009C557F" w:rsidP="00727480">
                      <w:pPr>
                        <w:ind w:firstLineChars="0" w:firstLine="0"/>
                      </w:pPr>
                      <w:r>
                        <w:t>//</w:t>
                      </w:r>
                      <w:r>
                        <w:rPr>
                          <w:rFonts w:hint="eastAsia"/>
                        </w:rPr>
                        <w:t>调用</w:t>
                      </w:r>
                      <w:r>
                        <w:t>sparkSession</w:t>
                      </w:r>
                      <w:r>
                        <w:rPr>
                          <w:rFonts w:hint="eastAsia"/>
                        </w:rPr>
                        <w:t>提供</w:t>
                      </w:r>
                      <w:r>
                        <w:t>的</w:t>
                      </w:r>
                      <w:r>
                        <w:rPr>
                          <w:rFonts w:hint="eastAsia"/>
                        </w:rPr>
                        <w:t>sql</w:t>
                      </w:r>
                      <w:r>
                        <w:rPr>
                          <w:rFonts w:hint="eastAsia"/>
                        </w:rPr>
                        <w:t>接口</w:t>
                      </w:r>
                      <w:r>
                        <w:t>，对</w:t>
                      </w:r>
                      <w:r>
                        <w:rPr>
                          <w:rFonts w:hint="eastAsia"/>
                        </w:rPr>
                        <w:t>people</w:t>
                      </w:r>
                      <w:r>
                        <w:rPr>
                          <w:rFonts w:hint="eastAsia"/>
                        </w:rPr>
                        <w:t>临时表</w:t>
                      </w:r>
                      <w:r>
                        <w:t>进行</w:t>
                      </w:r>
                      <w:r>
                        <w:rPr>
                          <w:rFonts w:hint="eastAsia"/>
                        </w:rPr>
                        <w:t>sql</w:t>
                      </w:r>
                      <w:r>
                        <w:rPr>
                          <w:rFonts w:hint="eastAsia"/>
                        </w:rPr>
                        <w:t>查询</w:t>
                      </w:r>
                      <w:r>
                        <w:t>，</w:t>
                      </w:r>
                      <w:r>
                        <w:t>sql()</w:t>
                      </w:r>
                      <w:r>
                        <w:rPr>
                          <w:rFonts w:hint="eastAsia"/>
                        </w:rPr>
                        <w:t>返回的</w:t>
                      </w:r>
                      <w:r>
                        <w:t>也是</w:t>
                      </w:r>
                      <w:r>
                        <w:t>DataFrame</w:t>
                      </w:r>
                      <w:r>
                        <w:rPr>
                          <w:rFonts w:hint="eastAsia"/>
                        </w:rPr>
                        <w:t>对象</w:t>
                      </w:r>
                    </w:p>
                    <w:p w:rsidR="009C557F" w:rsidRDefault="009C557F" w:rsidP="00727480">
                      <w:pPr>
                        <w:ind w:firstLineChars="0" w:firstLine="0"/>
                      </w:pPr>
                      <w:proofErr w:type="gramStart"/>
                      <w:r>
                        <w:t>val</w:t>
                      </w:r>
                      <w:proofErr w:type="gramEnd"/>
                      <w:r>
                        <w:t xml:space="preserve"> sqlDF = sparkSession.sql("SELECT * FROM people")</w:t>
                      </w:r>
                    </w:p>
                    <w:p w:rsidR="009C557F" w:rsidRDefault="009C557F" w:rsidP="00727480">
                      <w:pPr>
                        <w:ind w:firstLineChars="0" w:firstLine="0"/>
                      </w:pPr>
                      <w:proofErr w:type="gramStart"/>
                      <w:r>
                        <w:t>sqlDF.show()</w:t>
                      </w:r>
                      <w:proofErr w:type="gramEnd"/>
                    </w:p>
                    <w:p w:rsidR="009C557F" w:rsidRDefault="009C557F" w:rsidP="00727480">
                      <w:pPr>
                        <w:ind w:firstLineChars="0" w:firstLine="0"/>
                      </w:pPr>
                      <w:r>
                        <w:t>// +--</w:t>
                      </w:r>
                      <w:r w:rsidR="000A0AA2">
                        <w:t>-</w:t>
                      </w:r>
                      <w:r>
                        <w:t>--+-----</w:t>
                      </w:r>
                      <w:r w:rsidR="000A0AA2">
                        <w:t>-----</w:t>
                      </w:r>
                      <w:r>
                        <w:t>--+</w:t>
                      </w:r>
                    </w:p>
                    <w:p w:rsidR="009C557F" w:rsidRDefault="009C557F" w:rsidP="00727480">
                      <w:pPr>
                        <w:ind w:firstLineChars="0" w:firstLine="0"/>
                      </w:pPr>
                      <w:r>
                        <w:t>// | age|   name|</w:t>
                      </w:r>
                    </w:p>
                  </w:txbxContent>
                </v:textbox>
                <w10:wrap anchorx="margin"/>
              </v:shape>
            </w:pict>
          </mc:Fallback>
        </mc:AlternateContent>
      </w:r>
    </w:p>
    <w:p w:rsidR="00883B64" w:rsidRDefault="00883B64" w:rsidP="002A0F10">
      <w:pPr>
        <w:ind w:firstLine="420"/>
      </w:pPr>
    </w:p>
    <w:p w:rsidR="00883B64" w:rsidRDefault="00883B64" w:rsidP="002A0F10">
      <w:pPr>
        <w:ind w:firstLine="420"/>
      </w:pPr>
    </w:p>
    <w:p w:rsidR="00883B64" w:rsidRDefault="00883B64" w:rsidP="002A0F10">
      <w:pPr>
        <w:ind w:firstLine="420"/>
      </w:pPr>
    </w:p>
    <w:p w:rsidR="00883B64" w:rsidRDefault="00883B64" w:rsidP="002A0F10">
      <w:pPr>
        <w:ind w:firstLine="420"/>
      </w:pPr>
    </w:p>
    <w:p w:rsidR="00883B64" w:rsidRDefault="00883B64" w:rsidP="002A0F10">
      <w:pPr>
        <w:ind w:firstLine="420"/>
      </w:pPr>
    </w:p>
    <w:p w:rsidR="00883B64" w:rsidRDefault="00883B64" w:rsidP="002A0F10">
      <w:pPr>
        <w:ind w:firstLine="420"/>
      </w:pPr>
    </w:p>
    <w:p w:rsidR="00FD2AC3" w:rsidRDefault="00FD2AC3" w:rsidP="002A0F10">
      <w:pPr>
        <w:ind w:firstLine="420"/>
      </w:pPr>
    </w:p>
    <w:p w:rsidR="00FD2AC3" w:rsidRDefault="00FD2AC3" w:rsidP="002A0F10">
      <w:pPr>
        <w:ind w:firstLine="420"/>
      </w:pPr>
    </w:p>
    <w:p w:rsidR="00FD2AC3" w:rsidRDefault="00FD2AC3" w:rsidP="002A0F10">
      <w:pPr>
        <w:ind w:firstLine="420"/>
      </w:pPr>
      <w:r>
        <w:rPr>
          <w:noProof/>
        </w:rPr>
        <w:lastRenderedPageBreak/>
        <mc:AlternateContent>
          <mc:Choice Requires="wps">
            <w:drawing>
              <wp:anchor distT="45720" distB="45720" distL="114300" distR="114300" simplePos="0" relativeHeight="251794432" behindDoc="0" locked="0" layoutInCell="1" allowOverlap="1" wp14:anchorId="07AE5F67" wp14:editId="478EB4E1">
                <wp:simplePos x="0" y="0"/>
                <wp:positionH relativeFrom="column">
                  <wp:posOffset>310124</wp:posOffset>
                </wp:positionH>
                <wp:positionV relativeFrom="paragraph">
                  <wp:posOffset>86751</wp:posOffset>
                </wp:positionV>
                <wp:extent cx="4876800" cy="1404620"/>
                <wp:effectExtent l="0" t="0" r="0" b="2540"/>
                <wp:wrapNone/>
                <wp:docPr id="6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6800" cy="1404620"/>
                        </a:xfrm>
                        <a:prstGeom prst="rect">
                          <a:avLst/>
                        </a:prstGeom>
                        <a:solidFill>
                          <a:schemeClr val="accent3">
                            <a:lumMod val="40000"/>
                            <a:lumOff val="60000"/>
                          </a:schemeClr>
                        </a:solidFill>
                        <a:ln w="9525">
                          <a:noFill/>
                          <a:miter lim="800000"/>
                          <a:headEnd/>
                          <a:tailEnd/>
                        </a:ln>
                      </wps:spPr>
                      <wps:txbx>
                        <w:txbxContent>
                          <w:p w:rsidR="009C557F" w:rsidRDefault="009C557F" w:rsidP="00FD2AC3">
                            <w:pPr>
                              <w:ind w:firstLineChars="0" w:firstLine="0"/>
                            </w:pPr>
                            <w:r>
                              <w:t>// +--</w:t>
                            </w:r>
                            <w:r w:rsidR="000A0AA2">
                              <w:t>-</w:t>
                            </w:r>
                            <w:r>
                              <w:t>--+----</w:t>
                            </w:r>
                            <w:r w:rsidR="000A0AA2">
                              <w:t>---</w:t>
                            </w:r>
                            <w:r>
                              <w:t>---+</w:t>
                            </w:r>
                          </w:p>
                          <w:p w:rsidR="009C557F" w:rsidRDefault="009C557F" w:rsidP="00FD2AC3">
                            <w:pPr>
                              <w:ind w:firstLineChars="0" w:firstLine="0"/>
                            </w:pPr>
                            <w:r>
                              <w:t>// |null|Michael|</w:t>
                            </w:r>
                          </w:p>
                          <w:p w:rsidR="009C557F" w:rsidRDefault="000A0AA2" w:rsidP="00FD2AC3">
                            <w:pPr>
                              <w:ind w:firstLineChars="0" w:firstLine="0"/>
                            </w:pPr>
                            <w:r>
                              <w:t xml:space="preserve">// | 30|   </w:t>
                            </w:r>
                            <w:r w:rsidR="009C557F">
                              <w:t>Andy|</w:t>
                            </w:r>
                          </w:p>
                          <w:p w:rsidR="009C557F" w:rsidRDefault="000A0AA2" w:rsidP="00FD2AC3">
                            <w:pPr>
                              <w:ind w:firstLineChars="0" w:firstLine="0"/>
                            </w:pPr>
                            <w:r>
                              <w:t xml:space="preserve">// | </w:t>
                            </w:r>
                            <w:r w:rsidR="009C557F">
                              <w:t>19</w:t>
                            </w:r>
                            <w:proofErr w:type="gramStart"/>
                            <w:r w:rsidR="009C557F">
                              <w:t xml:space="preserve">| </w:t>
                            </w:r>
                            <w:r>
                              <w:t xml:space="preserve"> </w:t>
                            </w:r>
                            <w:r w:rsidR="009C557F">
                              <w:t>Justin</w:t>
                            </w:r>
                            <w:proofErr w:type="gramEnd"/>
                            <w:r w:rsidR="009C557F">
                              <w:t>|</w:t>
                            </w:r>
                          </w:p>
                          <w:p w:rsidR="009C557F" w:rsidRDefault="009C557F" w:rsidP="00FD2AC3">
                            <w:pPr>
                              <w:ind w:firstLineChars="0" w:firstLine="0"/>
                            </w:pPr>
                            <w:r>
                              <w:t>// +---</w:t>
                            </w:r>
                            <w:r w:rsidR="000A0AA2">
                              <w:t>-</w:t>
                            </w:r>
                            <w:r>
                              <w:t>-+---</w:t>
                            </w:r>
                            <w:r w:rsidR="000A0AA2">
                              <w:t>---</w:t>
                            </w: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7AE5F67" id="_x0000_s1028" type="#_x0000_t202" style="position:absolute;left:0;text-align:left;margin-left:24.4pt;margin-top:6.85pt;width:384pt;height:110.6pt;z-index:2517944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" fillcolor="#dbdbdb [1302]" stroked="f">
                <v:textbox style="mso-fit-shape-to-text:t">
                  <w:txbxContent>
                    <w:p w:rsidR="009C557F" w:rsidRDefault="009C557F" w:rsidP="00FD2AC3">
                      <w:pPr>
                        <w:ind w:firstLineChars="0" w:firstLine="0"/>
                      </w:pPr>
                      <w:r>
                        <w:t>// +--</w:t>
                      </w:r>
                      <w:r w:rsidR="000A0AA2">
                        <w:t>-</w:t>
                      </w:r>
                      <w:r>
                        <w:t>--+----</w:t>
                      </w:r>
                      <w:r w:rsidR="000A0AA2">
                        <w:t>---</w:t>
                      </w:r>
                      <w:r>
                        <w:t>---+</w:t>
                      </w:r>
                    </w:p>
                    <w:p w:rsidR="009C557F" w:rsidRDefault="009C557F" w:rsidP="00FD2AC3">
                      <w:pPr>
                        <w:ind w:firstLineChars="0" w:firstLine="0"/>
                      </w:pPr>
                      <w:r>
                        <w:t>// |null|Michael|</w:t>
                      </w:r>
                    </w:p>
                    <w:p w:rsidR="009C557F" w:rsidRDefault="000A0AA2" w:rsidP="00FD2AC3">
                      <w:pPr>
                        <w:ind w:firstLineChars="0" w:firstLine="0"/>
                      </w:pPr>
                      <w:r>
                        <w:t xml:space="preserve">// | 30|   </w:t>
                      </w:r>
                      <w:r w:rsidR="009C557F">
                        <w:t>Andy|</w:t>
                      </w:r>
                    </w:p>
                    <w:p w:rsidR="009C557F" w:rsidRDefault="000A0AA2" w:rsidP="00FD2AC3">
                      <w:pPr>
                        <w:ind w:firstLineChars="0" w:firstLine="0"/>
                      </w:pPr>
                      <w:r>
                        <w:t xml:space="preserve">// | </w:t>
                      </w:r>
                      <w:r w:rsidR="009C557F">
                        <w:t>19</w:t>
                      </w:r>
                      <w:proofErr w:type="gramStart"/>
                      <w:r w:rsidR="009C557F">
                        <w:t xml:space="preserve">| </w:t>
                      </w:r>
                      <w:r>
                        <w:t xml:space="preserve"> </w:t>
                      </w:r>
                      <w:r w:rsidR="009C557F">
                        <w:t>Justin</w:t>
                      </w:r>
                      <w:proofErr w:type="gramEnd"/>
                      <w:r w:rsidR="009C557F">
                        <w:t>|</w:t>
                      </w:r>
                    </w:p>
                    <w:p w:rsidR="009C557F" w:rsidRDefault="009C557F" w:rsidP="00FD2AC3">
                      <w:pPr>
                        <w:ind w:firstLineChars="0" w:firstLine="0"/>
                      </w:pPr>
                      <w:r>
                        <w:t>// +---</w:t>
                      </w:r>
                      <w:r w:rsidR="000A0AA2">
                        <w:t>-</w:t>
                      </w:r>
                      <w:r>
                        <w:t>-+---</w:t>
                      </w:r>
                      <w:r w:rsidR="000A0AA2">
                        <w:t>---</w:t>
                      </w:r>
                      <w:r>
                        <w:t>----+</w:t>
                      </w:r>
                    </w:p>
                  </w:txbxContent>
                </v:textbox>
              </v:shape>
            </w:pict>
          </mc:Fallback>
        </mc:AlternateContent>
      </w:r>
    </w:p>
    <w:p w:rsidR="00FD2AC3" w:rsidRDefault="00FD2AC3" w:rsidP="002A0F10">
      <w:pPr>
        <w:ind w:firstLine="420"/>
      </w:pPr>
    </w:p>
    <w:p w:rsidR="00FD2AC3" w:rsidRDefault="00FD2AC3" w:rsidP="002A0F10">
      <w:pPr>
        <w:ind w:firstLine="420"/>
      </w:pPr>
    </w:p>
    <w:p w:rsidR="00FD2AC3" w:rsidRDefault="00FD2AC3" w:rsidP="002A0F10">
      <w:pPr>
        <w:ind w:firstLine="420"/>
      </w:pPr>
    </w:p>
    <w:p w:rsidR="00FD2AC3" w:rsidRDefault="00FD2AC3" w:rsidP="002A0F10">
      <w:pPr>
        <w:ind w:firstLine="420"/>
      </w:pPr>
    </w:p>
    <w:p w:rsidR="00883B64" w:rsidRPr="002A0F10" w:rsidRDefault="00883B64" w:rsidP="00FD2AC3">
      <w:pPr>
        <w:ind w:firstLineChars="0" w:firstLine="0"/>
      </w:pPr>
    </w:p>
    <w:p w:rsidR="00896FB5" w:rsidRDefault="00896FB5" w:rsidP="00815FFB">
      <w:pPr>
        <w:pStyle w:val="3"/>
        <w:numPr>
          <w:ilvl w:val="2"/>
          <w:numId w:val="8"/>
        </w:numPr>
        <w:ind w:left="0" w:firstLine="0"/>
      </w:pPr>
      <w:r>
        <w:t>核心抽象</w:t>
      </w:r>
      <w:r>
        <w:t>DataFrame</w:t>
      </w:r>
      <w:bookmarkStart w:id="0" w:name="_GoBack"/>
      <w:bookmarkEnd w:id="0"/>
    </w:p>
    <w:p w:rsidR="00402466" w:rsidRPr="00171753" w:rsidRDefault="00402466" w:rsidP="00402466">
      <w:pPr>
        <w:ind w:firstLine="420"/>
      </w:pPr>
      <w:r>
        <w:t>RDD</w:t>
      </w:r>
      <w:r>
        <w:t>是作为</w:t>
      </w:r>
      <w:r>
        <w:t>Spark</w:t>
      </w:r>
      <w:r>
        <w:t>平台一种基本</w:t>
      </w:r>
      <w:r>
        <w:rPr>
          <w:rFonts w:hint="eastAsia"/>
        </w:rPr>
        <w:t>、</w:t>
      </w:r>
      <w:r>
        <w:t>通用的数据抽象</w:t>
      </w:r>
      <w:r>
        <w:rPr>
          <w:rFonts w:hint="eastAsia"/>
        </w:rPr>
        <w:t>，</w:t>
      </w:r>
      <w:r>
        <w:t>基于其不关注元素内容及结构的特点</w:t>
      </w:r>
      <w:r>
        <w:rPr>
          <w:rFonts w:hint="eastAsia"/>
        </w:rPr>
        <w:t>，</w:t>
      </w:r>
      <w:r>
        <w:t>我们对结构化数据</w:t>
      </w:r>
      <w:r>
        <w:rPr>
          <w:rFonts w:hint="eastAsia"/>
        </w:rPr>
        <w:t>、</w:t>
      </w:r>
      <w:r>
        <w:t>半结构化数据</w:t>
      </w:r>
      <w:r>
        <w:rPr>
          <w:rFonts w:hint="eastAsia"/>
        </w:rPr>
        <w:t>、</w:t>
      </w:r>
      <w:r>
        <w:t>非结构化数据一视同仁</w:t>
      </w:r>
      <w:r>
        <w:rPr>
          <w:rFonts w:hint="eastAsia"/>
        </w:rPr>
        <w:t>，</w:t>
      </w:r>
      <w:r>
        <w:t>都可转换为由同一类型元素组成的</w:t>
      </w:r>
      <w:r>
        <w:t>RDD</w:t>
      </w:r>
      <w:r>
        <w:rPr>
          <w:rFonts w:hint="eastAsia"/>
        </w:rPr>
        <w:t>。</w:t>
      </w:r>
      <w:r>
        <w:t>但是作为一种通用</w:t>
      </w:r>
      <w:r>
        <w:rPr>
          <w:rFonts w:hint="eastAsia"/>
        </w:rPr>
        <w:t>、</w:t>
      </w:r>
      <w:r>
        <w:t>普适的工具</w:t>
      </w:r>
      <w:r>
        <w:rPr>
          <w:rFonts w:hint="eastAsia"/>
        </w:rPr>
        <w:t>，</w:t>
      </w:r>
      <w:r>
        <w:t>其必然无法高效</w:t>
      </w:r>
      <w:r>
        <w:rPr>
          <w:rFonts w:hint="eastAsia"/>
        </w:rPr>
        <w:t>、</w:t>
      </w:r>
      <w:r>
        <w:t>便捷地处理一些专门</w:t>
      </w:r>
      <w:r>
        <w:rPr>
          <w:rFonts w:hint="eastAsia"/>
        </w:rPr>
        <w:t>领域具有特定结构特点的数据，于是</w:t>
      </w:r>
      <w:r>
        <w:rPr>
          <w:rFonts w:hint="eastAsia"/>
        </w:rPr>
        <w:t>Spark</w:t>
      </w:r>
      <w:r>
        <w:rPr>
          <w:rFonts w:hint="eastAsia"/>
        </w:rPr>
        <w:t>在推出基础、通用的</w:t>
      </w:r>
      <w:r>
        <w:rPr>
          <w:rFonts w:hint="eastAsia"/>
        </w:rPr>
        <w:t>RDD</w:t>
      </w:r>
      <w:r>
        <w:rPr>
          <w:rFonts w:hint="eastAsia"/>
        </w:rPr>
        <w:t>编程后，提供了</w:t>
      </w:r>
      <w:r>
        <w:rPr>
          <w:rFonts w:hint="eastAsia"/>
        </w:rPr>
        <w:t>Spark</w:t>
      </w:r>
      <w:r>
        <w:rPr>
          <w:rFonts w:hint="eastAsia"/>
        </w:rPr>
        <w:t>四大高级模块之一</w:t>
      </w:r>
      <w:r>
        <w:rPr>
          <w:rFonts w:hint="eastAsia"/>
        </w:rPr>
        <w:t>Spark</w:t>
      </w:r>
      <w:r>
        <w:t xml:space="preserve"> </w:t>
      </w:r>
      <w:r>
        <w:rPr>
          <w:rFonts w:hint="eastAsia"/>
        </w:rPr>
        <w:t>SQL</w:t>
      </w:r>
      <w:r>
        <w:rPr>
          <w:rFonts w:hint="eastAsia"/>
        </w:rPr>
        <w:t>所处理典型结构化数据源或可通过简易处理可形成鲜明结构的数据源的核心抽象——</w:t>
      </w:r>
      <w:r>
        <w:rPr>
          <w:rFonts w:hint="eastAsia"/>
        </w:rPr>
        <w:t>DataFrame</w:t>
      </w:r>
      <w:r>
        <w:rPr>
          <w:rFonts w:hint="eastAsia"/>
        </w:rPr>
        <w:t>。</w:t>
      </w:r>
    </w:p>
    <w:p w:rsidR="00402466" w:rsidRPr="00BE2D55" w:rsidRDefault="00402466" w:rsidP="00402466">
      <w:pPr>
        <w:ind w:firstLine="422"/>
        <w:rPr>
          <w:b/>
        </w:rPr>
      </w:pPr>
      <w:r w:rsidRPr="00BE2D55">
        <w:rPr>
          <w:b/>
        </w:rPr>
        <w:t>1</w:t>
      </w:r>
      <w:r w:rsidRPr="00BE2D55">
        <w:rPr>
          <w:rFonts w:hint="eastAsia"/>
          <w:b/>
        </w:rPr>
        <w:t>、</w:t>
      </w:r>
      <w:r w:rsidRPr="00BE2D55">
        <w:rPr>
          <w:b/>
        </w:rPr>
        <w:t>DataFrame</w:t>
      </w:r>
      <w:r w:rsidRPr="00BE2D55">
        <w:rPr>
          <w:b/>
        </w:rPr>
        <w:t>概念</w:t>
      </w:r>
    </w:p>
    <w:p w:rsidR="00402466" w:rsidRDefault="00402466" w:rsidP="00402466">
      <w:pPr>
        <w:ind w:firstLine="420"/>
      </w:pPr>
      <w:r>
        <w:rPr>
          <w:rFonts w:hint="eastAsia"/>
        </w:rPr>
        <w:t>DataFrame</w:t>
      </w:r>
      <w:r>
        <w:rPr>
          <w:rFonts w:hint="eastAsia"/>
        </w:rPr>
        <w:t>的定义与</w:t>
      </w:r>
      <w:r>
        <w:rPr>
          <w:rFonts w:hint="eastAsia"/>
        </w:rPr>
        <w:t>RDD</w:t>
      </w:r>
      <w:r>
        <w:rPr>
          <w:rFonts w:hint="eastAsia"/>
        </w:rPr>
        <w:t>类似，即都是</w:t>
      </w:r>
      <w:r>
        <w:rPr>
          <w:rFonts w:hint="eastAsia"/>
        </w:rPr>
        <w:t>Spark</w:t>
      </w:r>
      <w:r>
        <w:rPr>
          <w:rFonts w:hint="eastAsia"/>
        </w:rPr>
        <w:t>平台用以分布式计算的不可变分布式数据集合。从编程的角度来说，</w:t>
      </w:r>
      <w:r>
        <w:rPr>
          <w:rFonts w:hint="eastAsia"/>
        </w:rPr>
        <w:t>DataFrame</w:t>
      </w:r>
      <w:r>
        <w:rPr>
          <w:rFonts w:hint="eastAsia"/>
        </w:rPr>
        <w:t>是</w:t>
      </w:r>
      <w:r>
        <w:rPr>
          <w:rFonts w:hint="eastAsia"/>
        </w:rPr>
        <w:t>Spark</w:t>
      </w:r>
      <w:r>
        <w:t xml:space="preserve"> SQL</w:t>
      </w:r>
      <w:r>
        <w:t>模块所需要处理的结构化数据的核心抽象</w:t>
      </w:r>
      <w:r>
        <w:rPr>
          <w:rFonts w:hint="eastAsia"/>
        </w:rPr>
        <w:t>，</w:t>
      </w:r>
      <w:r>
        <w:t>即在</w:t>
      </w:r>
      <w:r>
        <w:t>Spark</w:t>
      </w:r>
      <w:r>
        <w:t>程序中若想要使用简易的</w:t>
      </w:r>
      <w:r>
        <w:t>SQL</w:t>
      </w:r>
      <w:r>
        <w:t>接口对数据进行分析</w:t>
      </w:r>
      <w:r>
        <w:rPr>
          <w:rFonts w:hint="eastAsia"/>
        </w:rPr>
        <w:t>，</w:t>
      </w:r>
      <w:r>
        <w:t>首先需要将所处理的数据源转化为</w:t>
      </w:r>
      <w:r>
        <w:t>DataFrame</w:t>
      </w:r>
      <w:r>
        <w:t>对象</w:t>
      </w:r>
      <w:r>
        <w:rPr>
          <w:rFonts w:hint="eastAsia"/>
        </w:rPr>
        <w:t>，</w:t>
      </w:r>
      <w:r>
        <w:t>进而在</w:t>
      </w:r>
      <w:r>
        <w:t>DataFrame</w:t>
      </w:r>
      <w:r>
        <w:t>对象上调用各种</w:t>
      </w:r>
      <w:r>
        <w:t>API</w:t>
      </w:r>
      <w:r>
        <w:t>来实现需求</w:t>
      </w:r>
      <w:r>
        <w:rPr>
          <w:rFonts w:hint="eastAsia"/>
        </w:rPr>
        <w:t>，也可以将</w:t>
      </w:r>
      <w:r>
        <w:rPr>
          <w:rFonts w:hint="eastAsia"/>
        </w:rPr>
        <w:t>DataFrame</w:t>
      </w:r>
      <w:r>
        <w:rPr>
          <w:rFonts w:hint="eastAsia"/>
        </w:rPr>
        <w:t>注册成表，直接使用</w:t>
      </w:r>
      <w:r>
        <w:rPr>
          <w:rFonts w:hint="eastAsia"/>
        </w:rPr>
        <w:t>SQL</w:t>
      </w:r>
      <w:r>
        <w:rPr>
          <w:rFonts w:hint="eastAsia"/>
        </w:rPr>
        <w:t>语句在数据表上进行交互式查询。</w:t>
      </w:r>
    </w:p>
    <w:p w:rsidR="00402466" w:rsidRPr="000923AD" w:rsidRDefault="00402466" w:rsidP="00402466">
      <w:pPr>
        <w:ind w:firstLine="420"/>
      </w:pPr>
      <w:r>
        <w:t>DataFrame</w:t>
      </w:r>
      <w:r>
        <w:t>可以从许多结构化数据源加载并构造得到</w:t>
      </w:r>
      <w:r>
        <w:rPr>
          <w:rFonts w:hint="eastAsia"/>
        </w:rPr>
        <w:t>，</w:t>
      </w:r>
      <w:r>
        <w:t>如</w:t>
      </w:r>
      <w:r>
        <w:rPr>
          <w:rFonts w:hint="eastAsia"/>
        </w:rPr>
        <w:t>：</w:t>
      </w:r>
      <w:r>
        <w:t>结构化数据文件</w:t>
      </w:r>
      <w:r>
        <w:rPr>
          <w:rFonts w:hint="eastAsia"/>
        </w:rPr>
        <w:t>，</w:t>
      </w:r>
      <w:r>
        <w:t>Hive</w:t>
      </w:r>
      <w:r>
        <w:t>中的表</w:t>
      </w:r>
      <w:r>
        <w:rPr>
          <w:rFonts w:hint="eastAsia"/>
        </w:rPr>
        <w:t>，</w:t>
      </w:r>
      <w:r>
        <w:t>外部数据库</w:t>
      </w:r>
      <w:r>
        <w:rPr>
          <w:rFonts w:hint="eastAsia"/>
        </w:rPr>
        <w:t>，</w:t>
      </w:r>
      <w:r>
        <w:t>已有的</w:t>
      </w:r>
      <w:r>
        <w:t>DataFrame API</w:t>
      </w:r>
      <w:r>
        <w:t>支持多种高级程序语言</w:t>
      </w:r>
      <w:r>
        <w:t>Scala</w:t>
      </w:r>
      <w:r>
        <w:rPr>
          <w:rFonts w:hint="eastAsia"/>
        </w:rPr>
        <w:t>、</w:t>
      </w:r>
      <w:r>
        <w:t>Java</w:t>
      </w:r>
      <w:r>
        <w:rPr>
          <w:rFonts w:hint="eastAsia"/>
        </w:rPr>
        <w:t>、</w:t>
      </w:r>
      <w:r>
        <w:t>Python</w:t>
      </w:r>
      <w:r>
        <w:t>和</w:t>
      </w:r>
      <w:r>
        <w:t>R</w:t>
      </w:r>
      <w:r>
        <w:rPr>
          <w:rFonts w:hint="eastAsia"/>
        </w:rPr>
        <w:t>。</w:t>
      </w:r>
      <w:r w:rsidRPr="000923AD">
        <w:t>在</w:t>
      </w:r>
      <w:r w:rsidRPr="000923AD">
        <w:t xml:space="preserve"> Scala </w:t>
      </w:r>
      <w:r w:rsidRPr="000923AD">
        <w:t>和</w:t>
      </w:r>
      <w:r w:rsidRPr="000923AD">
        <w:t xml:space="preserve"> Java</w:t>
      </w:r>
      <w:r w:rsidRPr="000923AD">
        <w:t>中</w:t>
      </w:r>
      <w:r w:rsidRPr="000923AD">
        <w:t xml:space="preserve">, DataFrame </w:t>
      </w:r>
      <w:r w:rsidRPr="000923AD">
        <w:t>由</w:t>
      </w:r>
      <w:r w:rsidRPr="000923AD">
        <w:t xml:space="preserve"> DataSet </w:t>
      </w:r>
      <w:r w:rsidRPr="000923AD">
        <w:t>中的</w:t>
      </w:r>
      <w:r w:rsidRPr="000923AD">
        <w:t xml:space="preserve"> RowS</w:t>
      </w:r>
      <w:r w:rsidRPr="000923AD">
        <w:t>（多个</w:t>
      </w:r>
      <w:r w:rsidRPr="000923AD">
        <w:t xml:space="preserve"> Row</w:t>
      </w:r>
      <w:r w:rsidRPr="000923AD">
        <w:t>）来表示</w:t>
      </w:r>
      <w:r>
        <w:rPr>
          <w:rFonts w:hint="eastAsia"/>
        </w:rPr>
        <w:t>。</w:t>
      </w:r>
      <w:r w:rsidRPr="000923AD">
        <w:t xml:space="preserve"> </w:t>
      </w:r>
      <w:r w:rsidRPr="000923AD">
        <w:t>在</w:t>
      </w:r>
      <w:r w:rsidR="008A52DB">
        <w:t>Scala API</w:t>
      </w:r>
      <w:r w:rsidRPr="000923AD">
        <w:t>中</w:t>
      </w:r>
      <w:r>
        <w:rPr>
          <w:rFonts w:hint="eastAsia"/>
        </w:rPr>
        <w:t>，</w:t>
      </w:r>
      <w:r w:rsidRPr="000923AD">
        <w:t xml:space="preserve">DataFrame </w:t>
      </w:r>
      <w:r w:rsidRPr="000923AD">
        <w:t>仅仅是一个</w:t>
      </w:r>
      <w:r w:rsidRPr="000923AD">
        <w:t xml:space="preserve"> Dataset[Row]</w:t>
      </w:r>
      <w:r w:rsidRPr="000923AD">
        <w:t>类型的别名</w:t>
      </w:r>
      <w:r>
        <w:rPr>
          <w:rFonts w:hint="eastAsia"/>
        </w:rPr>
        <w:t>。</w:t>
      </w:r>
      <w:r w:rsidRPr="000923AD">
        <w:t>然而</w:t>
      </w:r>
      <w:r>
        <w:rPr>
          <w:rFonts w:hint="eastAsia"/>
        </w:rPr>
        <w:t>，</w:t>
      </w:r>
      <w:r w:rsidRPr="000923AD">
        <w:t>在</w:t>
      </w:r>
      <w:r w:rsidRPr="000923AD">
        <w:t> </w:t>
      </w:r>
      <w:r w:rsidR="008A52DB">
        <w:t>Java API</w:t>
      </w:r>
      <w:r w:rsidRPr="000923AD">
        <w:t>中</w:t>
      </w:r>
      <w:r>
        <w:rPr>
          <w:rFonts w:hint="eastAsia"/>
        </w:rPr>
        <w:t>，</w:t>
      </w:r>
      <w:r w:rsidRPr="000923AD">
        <w:t>用户需要去使用</w:t>
      </w:r>
      <w:r w:rsidRPr="000923AD">
        <w:t xml:space="preserve"> Dataset&lt;Row&gt; </w:t>
      </w:r>
      <w:r w:rsidRPr="000923AD">
        <w:t>去代表一个</w:t>
      </w:r>
      <w:r w:rsidRPr="000923AD">
        <w:t xml:space="preserve"> DataFrame</w:t>
      </w:r>
      <w:r>
        <w:rPr>
          <w:rFonts w:hint="eastAsia"/>
        </w:rPr>
        <w:t>。</w:t>
      </w:r>
    </w:p>
    <w:p w:rsidR="00402466" w:rsidRPr="00BE2D55" w:rsidRDefault="00402466" w:rsidP="00402466">
      <w:pPr>
        <w:ind w:firstLine="422"/>
        <w:rPr>
          <w:b/>
        </w:rPr>
      </w:pPr>
      <w:r w:rsidRPr="00BE2D55">
        <w:rPr>
          <w:b/>
        </w:rPr>
        <w:t>2</w:t>
      </w:r>
      <w:r w:rsidRPr="00BE2D55">
        <w:rPr>
          <w:rFonts w:hint="eastAsia"/>
          <w:b/>
        </w:rPr>
        <w:t>、</w:t>
      </w:r>
      <w:r w:rsidRPr="00BE2D55">
        <w:rPr>
          <w:b/>
        </w:rPr>
        <w:t>DataFrame</w:t>
      </w:r>
      <w:r w:rsidRPr="00BE2D55">
        <w:rPr>
          <w:rFonts w:hint="eastAsia"/>
          <w:b/>
        </w:rPr>
        <w:t>与</w:t>
      </w:r>
      <w:r w:rsidRPr="00BE2D55">
        <w:rPr>
          <w:rFonts w:hint="eastAsia"/>
          <w:b/>
        </w:rPr>
        <w:t>RDD</w:t>
      </w:r>
      <w:r w:rsidRPr="00BE2D55">
        <w:rPr>
          <w:rFonts w:hint="eastAsia"/>
          <w:b/>
        </w:rPr>
        <w:t>的区别</w:t>
      </w:r>
    </w:p>
    <w:p w:rsidR="00402466" w:rsidRDefault="00402466" w:rsidP="00402466">
      <w:pPr>
        <w:ind w:firstLine="420"/>
      </w:pPr>
      <w:r>
        <w:rPr>
          <w:rFonts w:hint="eastAsia"/>
        </w:rPr>
        <w:t>RDD</w:t>
      </w:r>
      <w:r>
        <w:rPr>
          <w:rFonts w:hint="eastAsia"/>
        </w:rPr>
        <w:t>和</w:t>
      </w:r>
      <w:r>
        <w:rPr>
          <w:rFonts w:hint="eastAsia"/>
        </w:rPr>
        <w:t>DataFrame</w:t>
      </w:r>
      <w:r>
        <w:rPr>
          <w:rFonts w:hint="eastAsia"/>
        </w:rPr>
        <w:t>均为</w:t>
      </w:r>
      <w:r>
        <w:rPr>
          <w:rFonts w:hint="eastAsia"/>
        </w:rPr>
        <w:t>Spark</w:t>
      </w:r>
      <w:r>
        <w:rPr>
          <w:rFonts w:hint="eastAsia"/>
        </w:rPr>
        <w:t>平台对数据的一种抽象，一种组织方式，但是两者的地位或者说设计目的却截然不同。</w:t>
      </w:r>
      <w:r>
        <w:rPr>
          <w:rFonts w:hint="eastAsia"/>
        </w:rPr>
        <w:t>RDD</w:t>
      </w:r>
      <w:r>
        <w:rPr>
          <w:rFonts w:hint="eastAsia"/>
        </w:rPr>
        <w:t>是整个</w:t>
      </w:r>
      <w:r>
        <w:rPr>
          <w:rFonts w:hint="eastAsia"/>
        </w:rPr>
        <w:t>Spark</w:t>
      </w:r>
      <w:r>
        <w:rPr>
          <w:rFonts w:hint="eastAsia"/>
        </w:rPr>
        <w:t>平台的存储、计算以及任务调度的逻辑基础，更具有通用性，适用于各类数据源，而</w:t>
      </w:r>
      <w:r>
        <w:rPr>
          <w:rFonts w:hint="eastAsia"/>
        </w:rPr>
        <w:t>DataFrame</w:t>
      </w:r>
      <w:r>
        <w:rPr>
          <w:rFonts w:hint="eastAsia"/>
        </w:rPr>
        <w:t>是只针对结构化数据源的高层数据抽象，其中在</w:t>
      </w:r>
      <w:r>
        <w:rPr>
          <w:rFonts w:hint="eastAsia"/>
        </w:rPr>
        <w:t>DataFrame</w:t>
      </w:r>
      <w:r>
        <w:rPr>
          <w:rFonts w:hint="eastAsia"/>
        </w:rPr>
        <w:t>对象创建过程中必须指定数据集的结构信息（</w:t>
      </w:r>
      <w:r>
        <w:rPr>
          <w:rFonts w:hint="eastAsia"/>
        </w:rPr>
        <w:t>Schema</w:t>
      </w:r>
      <w:r>
        <w:rPr>
          <w:rFonts w:hint="eastAsia"/>
        </w:rPr>
        <w:t>），所以</w:t>
      </w:r>
      <w:r>
        <w:rPr>
          <w:rFonts w:hint="eastAsia"/>
        </w:rPr>
        <w:t>DataFrame</w:t>
      </w:r>
      <w:r>
        <w:rPr>
          <w:rFonts w:hint="eastAsia"/>
        </w:rPr>
        <w:t>生来便是具有专业性的数据抽象，只能读取具有鲜明结构的数据集。</w:t>
      </w:r>
      <w:r>
        <w:rPr>
          <w:rFonts w:hint="eastAsia"/>
        </w:rPr>
        <w:t>DataFrame</w:t>
      </w:r>
      <w:r>
        <w:rPr>
          <w:rFonts w:hint="eastAsia"/>
        </w:rPr>
        <w:t>与</w:t>
      </w:r>
      <w:r>
        <w:rPr>
          <w:rFonts w:hint="eastAsia"/>
        </w:rPr>
        <w:t>RDD</w:t>
      </w:r>
      <w:r>
        <w:rPr>
          <w:rFonts w:hint="eastAsia"/>
        </w:rPr>
        <w:t>最大的不同在于，</w:t>
      </w:r>
      <w:r>
        <w:rPr>
          <w:rFonts w:hint="eastAsia"/>
        </w:rPr>
        <w:t>RDD</w:t>
      </w:r>
      <w:r>
        <w:rPr>
          <w:rFonts w:hint="eastAsia"/>
        </w:rPr>
        <w:t>仅是一条条数据的集合，并不了解每一条数据的内容是怎样的，而</w:t>
      </w:r>
      <w:r>
        <w:rPr>
          <w:rFonts w:hint="eastAsia"/>
        </w:rPr>
        <w:t>DataFrame</w:t>
      </w:r>
      <w:r>
        <w:rPr>
          <w:rFonts w:hint="eastAsia"/>
        </w:rPr>
        <w:t>明确的了解每一条数据有几个命名字段组成，即可以形象地理解为</w:t>
      </w:r>
      <w:r>
        <w:rPr>
          <w:rFonts w:hint="eastAsia"/>
        </w:rPr>
        <w:t>RDD</w:t>
      </w:r>
      <w:r>
        <w:rPr>
          <w:rFonts w:hint="eastAsia"/>
        </w:rPr>
        <w:t>是一条条数据组成的一维表，而</w:t>
      </w:r>
      <w:r>
        <w:rPr>
          <w:rFonts w:hint="eastAsia"/>
        </w:rPr>
        <w:t>DataFrame</w:t>
      </w:r>
      <w:r>
        <w:rPr>
          <w:rFonts w:hint="eastAsia"/>
        </w:rPr>
        <w:t>是每一行数据都有清晰的列划分的二维表。概念上来说，它和关系型数据库或者</w:t>
      </w:r>
      <w:r>
        <w:rPr>
          <w:rFonts w:hint="eastAsia"/>
        </w:rPr>
        <w:t>R</w:t>
      </w:r>
      <w:r>
        <w:rPr>
          <w:rFonts w:hint="eastAsia"/>
        </w:rPr>
        <w:t>和</w:t>
      </w:r>
      <w:r>
        <w:rPr>
          <w:rFonts w:hint="eastAsia"/>
        </w:rPr>
        <w:t>Python</w:t>
      </w:r>
      <w:r>
        <w:rPr>
          <w:rFonts w:hint="eastAsia"/>
        </w:rPr>
        <w:t>中</w:t>
      </w:r>
      <w:r>
        <w:rPr>
          <w:rFonts w:hint="eastAsia"/>
        </w:rPr>
        <w:t>data</w:t>
      </w:r>
      <w:r>
        <w:t xml:space="preserve"> frame</w:t>
      </w:r>
      <w:r>
        <w:t>等价</w:t>
      </w:r>
      <w:r>
        <w:rPr>
          <w:rFonts w:hint="eastAsia"/>
        </w:rPr>
        <w:t>，</w:t>
      </w:r>
      <w:r>
        <w:t>只不过</w:t>
      </w:r>
      <w:r>
        <w:t>DataFrame</w:t>
      </w:r>
      <w:r>
        <w:t>在底层实现了更多的优化</w:t>
      </w:r>
      <w:r>
        <w:rPr>
          <w:rFonts w:hint="eastAsia"/>
        </w:rPr>
        <w:t>。</w:t>
      </w:r>
    </w:p>
    <w:p w:rsidR="00B6408C" w:rsidRDefault="00402466" w:rsidP="00727480">
      <w:pPr>
        <w:ind w:firstLine="420"/>
      </w:pPr>
      <w:r>
        <w:rPr>
          <w:rFonts w:hint="eastAsia"/>
        </w:rPr>
        <w:t>如下图</w:t>
      </w:r>
      <w:r>
        <w:rPr>
          <w:rFonts w:hint="eastAsia"/>
        </w:rPr>
        <w:t>7-</w:t>
      </w:r>
      <w:r>
        <w:t>3</w:t>
      </w:r>
      <w:r>
        <w:t>直观地体现了</w:t>
      </w:r>
      <w:r>
        <w:t>DataFrame</w:t>
      </w:r>
      <w:r>
        <w:t>和</w:t>
      </w:r>
      <w:r>
        <w:t>RDD</w:t>
      </w:r>
      <w:r>
        <w:t>的区别</w:t>
      </w:r>
      <w:r>
        <w:rPr>
          <w:rFonts w:hint="eastAsia"/>
        </w:rPr>
        <w:t>。</w:t>
      </w:r>
      <w:r>
        <w:t>RDD[Person]</w:t>
      </w:r>
      <w:r>
        <w:t>虽然以</w:t>
      </w:r>
      <w:r>
        <w:t>Person</w:t>
      </w:r>
      <w:r>
        <w:t>类为类型参数</w:t>
      </w:r>
      <w:r>
        <w:rPr>
          <w:rFonts w:hint="eastAsia"/>
        </w:rPr>
        <w:t>，</w:t>
      </w:r>
      <w:r>
        <w:t>但</w:t>
      </w:r>
      <w:r>
        <w:t>Spark</w:t>
      </w:r>
      <w:r>
        <w:t>平台本身不了解</w:t>
      </w:r>
      <w:r>
        <w:t>Person</w:t>
      </w:r>
      <w:r>
        <w:t>类的内部结构</w:t>
      </w:r>
      <w:r>
        <w:rPr>
          <w:rFonts w:hint="eastAsia"/>
        </w:rPr>
        <w:t>。</w:t>
      </w:r>
      <w:r>
        <w:t>而</w:t>
      </w:r>
      <w:r>
        <w:t>DataFrame</w:t>
      </w:r>
      <w:r>
        <w:t>却提供了详细的结构信息</w:t>
      </w:r>
      <w:r>
        <w:rPr>
          <w:rFonts w:hint="eastAsia"/>
        </w:rPr>
        <w:t>，</w:t>
      </w:r>
      <w:r>
        <w:t>使得</w:t>
      </w:r>
      <w:r>
        <w:t>Spark SQL</w:t>
      </w:r>
      <w:r>
        <w:t>得以洞察更多的结构信息</w:t>
      </w:r>
      <w:r>
        <w:rPr>
          <w:rFonts w:hint="eastAsia"/>
        </w:rPr>
        <w:t>，</w:t>
      </w:r>
      <w:r>
        <w:t>清楚地知道该数据集中包含哪些列</w:t>
      </w:r>
      <w:r>
        <w:rPr>
          <w:rFonts w:hint="eastAsia"/>
        </w:rPr>
        <w:t>，</w:t>
      </w:r>
      <w:r>
        <w:t>每列的名称和类型各是什么</w:t>
      </w:r>
      <w:r>
        <w:rPr>
          <w:rFonts w:hint="eastAsia"/>
        </w:rPr>
        <w:t>，</w:t>
      </w:r>
      <w:r>
        <w:t>从而对藏于</w:t>
      </w:r>
      <w:r>
        <w:t>DataFrame</w:t>
      </w:r>
      <w:r>
        <w:t>背后的数据源以及作用在</w:t>
      </w:r>
      <w:r>
        <w:t>DataFrame</w:t>
      </w:r>
      <w:r>
        <w:t>之上的变换进行了针对性的优化</w:t>
      </w:r>
      <w:r>
        <w:rPr>
          <w:rFonts w:hint="eastAsia"/>
        </w:rPr>
        <w:t>。</w:t>
      </w:r>
      <w:r>
        <w:t>RDD</w:t>
      </w:r>
      <w:r>
        <w:t>是分布式的</w:t>
      </w:r>
      <w:r>
        <w:t>Java</w:t>
      </w:r>
      <w:r>
        <w:t>对象的集合</w:t>
      </w:r>
      <w:r>
        <w:rPr>
          <w:rFonts w:hint="eastAsia"/>
        </w:rPr>
        <w:t>，</w:t>
      </w:r>
      <w:r>
        <w:t>DataFrame</w:t>
      </w:r>
      <w:r>
        <w:t>则是分布式的</w:t>
      </w:r>
      <w:r>
        <w:t>Row</w:t>
      </w:r>
      <w:r>
        <w:t>对象的集合</w:t>
      </w:r>
      <w:r>
        <w:rPr>
          <w:rFonts w:hint="eastAsia"/>
        </w:rPr>
        <w:t>。</w:t>
      </w:r>
      <w:r>
        <w:t>DataFrame</w:t>
      </w:r>
      <w:r>
        <w:t>除了提供了比</w:t>
      </w:r>
      <w:r>
        <w:t>RDD</w:t>
      </w:r>
      <w:r>
        <w:t>更丰富的算子操作以外</w:t>
      </w:r>
      <w:r>
        <w:rPr>
          <w:rFonts w:hint="eastAsia"/>
        </w:rPr>
        <w:t>，</w:t>
      </w:r>
      <w:r>
        <w:t>更能利用已知的结构信息来提升执行效率</w:t>
      </w:r>
      <w:r>
        <w:rPr>
          <w:rFonts w:hint="eastAsia"/>
        </w:rPr>
        <w:t>、</w:t>
      </w:r>
      <w:r>
        <w:t>减少数据读取以及执行计划的优化</w:t>
      </w:r>
      <w:r>
        <w:rPr>
          <w:rFonts w:hint="eastAsia"/>
        </w:rPr>
        <w:t>，</w:t>
      </w:r>
      <w:r>
        <w:t>而</w:t>
      </w:r>
      <w:r>
        <w:t>RDD</w:t>
      </w:r>
      <w:r>
        <w:t>由于无从得知所存数据元</w:t>
      </w:r>
      <w:r>
        <w:lastRenderedPageBreak/>
        <w:t>素的具体内部结构</w:t>
      </w:r>
      <w:r>
        <w:rPr>
          <w:rFonts w:hint="eastAsia"/>
        </w:rPr>
        <w:t>，所以</w:t>
      </w:r>
      <w:r>
        <w:rPr>
          <w:rFonts w:hint="eastAsia"/>
        </w:rPr>
        <w:t>RDD</w:t>
      </w:r>
      <w:r>
        <w:rPr>
          <w:rFonts w:hint="eastAsia"/>
        </w:rPr>
        <w:t>提供的</w:t>
      </w:r>
      <w:r>
        <w:rPr>
          <w:rFonts w:hint="eastAsia"/>
        </w:rPr>
        <w:t>API</w:t>
      </w:r>
      <w:r>
        <w:rPr>
          <w:rFonts w:hint="eastAsia"/>
        </w:rPr>
        <w:t>功能上没有</w:t>
      </w:r>
      <w:r>
        <w:rPr>
          <w:rFonts w:hint="eastAsia"/>
        </w:rPr>
        <w:t>DataFrame</w:t>
      </w:r>
      <w:r>
        <w:rPr>
          <w:rFonts w:hint="eastAsia"/>
        </w:rPr>
        <w:t>强大丰富且自带优化，称之为</w:t>
      </w:r>
      <w:r>
        <w:rPr>
          <w:rFonts w:hint="eastAsia"/>
        </w:rPr>
        <w:t>Low</w:t>
      </w:r>
      <w:r>
        <w:t>-level API</w:t>
      </w:r>
      <w:r>
        <w:rPr>
          <w:rFonts w:hint="eastAsia"/>
        </w:rPr>
        <w:t>，</w:t>
      </w:r>
      <w:r>
        <w:t>Spark Core</w:t>
      </w:r>
      <w:r>
        <w:t>只能在</w:t>
      </w:r>
      <w:r>
        <w:t>Stage</w:t>
      </w:r>
      <w:r>
        <w:t>层面进行简单</w:t>
      </w:r>
      <w:r>
        <w:rPr>
          <w:rFonts w:hint="eastAsia"/>
        </w:rPr>
        <w:t>、</w:t>
      </w:r>
      <w:r>
        <w:t>通用的流水线优化</w:t>
      </w:r>
      <w:r>
        <w:rPr>
          <w:rFonts w:hint="eastAsia"/>
        </w:rPr>
        <w:t>。</w:t>
      </w:r>
    </w:p>
    <w:tbl>
      <w:tblPr>
        <w:tblStyle w:val="a8"/>
        <w:tblW w:w="0" w:type="auto"/>
        <w:jc w:val="center"/>
        <w:shd w:val="clear" w:color="auto" w:fill="DBDBDB" w:themeFill="accent3" w:themeFillTint="66"/>
        <w:tblLook w:val="04A0" w:firstRow="1" w:lastRow="0" w:firstColumn="1" w:lastColumn="0" w:noHBand="0" w:noVBand="1"/>
      </w:tblPr>
      <w:tblGrid>
        <w:gridCol w:w="2122"/>
      </w:tblGrid>
      <w:tr w:rsidR="00B6408C" w:rsidTr="008121E2">
        <w:trPr>
          <w:jc w:val="center"/>
        </w:trPr>
        <w:tc>
          <w:tcPr>
            <w:tcW w:w="2122" w:type="dxa"/>
            <w:shd w:val="clear" w:color="auto" w:fill="DBDBDB" w:themeFill="accent3" w:themeFillTint="66"/>
          </w:tcPr>
          <w:p w:rsidR="00B6408C" w:rsidRDefault="00B6408C" w:rsidP="00B6408C">
            <w:pPr>
              <w:spacing w:line="276" w:lineRule="auto"/>
              <w:ind w:firstLineChars="0" w:firstLine="0"/>
              <w:jc w:val="center"/>
            </w:pPr>
            <w:r>
              <w:t>Person</w:t>
            </w:r>
          </w:p>
        </w:tc>
      </w:tr>
      <w:tr w:rsidR="00B6408C" w:rsidTr="008121E2">
        <w:trPr>
          <w:jc w:val="center"/>
        </w:trPr>
        <w:tc>
          <w:tcPr>
            <w:tcW w:w="2122" w:type="dxa"/>
            <w:shd w:val="clear" w:color="auto" w:fill="DBDBDB" w:themeFill="accent3" w:themeFillTint="66"/>
          </w:tcPr>
          <w:p w:rsidR="00B6408C" w:rsidRDefault="00B6408C" w:rsidP="00B6408C">
            <w:pPr>
              <w:spacing w:line="276" w:lineRule="auto"/>
              <w:ind w:firstLineChars="0" w:firstLine="0"/>
              <w:jc w:val="center"/>
            </w:pPr>
            <w:r>
              <w:t>Person</w:t>
            </w:r>
          </w:p>
        </w:tc>
      </w:tr>
      <w:tr w:rsidR="00B6408C" w:rsidTr="008121E2">
        <w:trPr>
          <w:jc w:val="center"/>
        </w:trPr>
        <w:tc>
          <w:tcPr>
            <w:tcW w:w="2122" w:type="dxa"/>
            <w:shd w:val="clear" w:color="auto" w:fill="DBDBDB" w:themeFill="accent3" w:themeFillTint="66"/>
          </w:tcPr>
          <w:p w:rsidR="00B6408C" w:rsidRDefault="00B6408C" w:rsidP="00B6408C">
            <w:pPr>
              <w:spacing w:line="276" w:lineRule="auto"/>
              <w:ind w:firstLineChars="0" w:firstLine="0"/>
              <w:jc w:val="center"/>
            </w:pPr>
            <w:r>
              <w:t>Person</w:t>
            </w:r>
          </w:p>
        </w:tc>
      </w:tr>
    </w:tbl>
    <w:p w:rsidR="00402466" w:rsidRDefault="008121E2" w:rsidP="008121E2">
      <w:pPr>
        <w:ind w:firstLineChars="1700" w:firstLine="3570"/>
      </w:pPr>
      <w:proofErr w:type="gramStart"/>
      <w:r>
        <w:t>RDD[</w:t>
      </w:r>
      <w:proofErr w:type="gramEnd"/>
      <w:r>
        <w:t>Person]</w:t>
      </w:r>
    </w:p>
    <w:tbl>
      <w:tblPr>
        <w:tblStyle w:val="a8"/>
        <w:tblW w:w="0" w:type="auto"/>
        <w:shd w:val="clear" w:color="auto" w:fill="DBDBDB" w:themeFill="accent3" w:themeFillTint="66"/>
        <w:tblLook w:val="04A0" w:firstRow="1" w:lastRow="0" w:firstColumn="1" w:lastColumn="0" w:noHBand="0" w:noVBand="1"/>
      </w:tblPr>
      <w:tblGrid>
        <w:gridCol w:w="2765"/>
        <w:gridCol w:w="2765"/>
        <w:gridCol w:w="2766"/>
      </w:tblGrid>
      <w:tr w:rsidR="008121E2" w:rsidTr="008121E2">
        <w:tc>
          <w:tcPr>
            <w:tcW w:w="2765" w:type="dxa"/>
            <w:shd w:val="clear" w:color="auto" w:fill="AEAAAA" w:themeFill="background2" w:themeFillShade="BF"/>
          </w:tcPr>
          <w:p w:rsidR="008121E2" w:rsidRDefault="008121E2" w:rsidP="00402466">
            <w:pPr>
              <w:ind w:firstLineChars="0" w:firstLine="0"/>
            </w:pPr>
            <w:r>
              <w:t>Name</w:t>
            </w:r>
          </w:p>
        </w:tc>
        <w:tc>
          <w:tcPr>
            <w:tcW w:w="2765" w:type="dxa"/>
            <w:shd w:val="clear" w:color="auto" w:fill="AEAAAA" w:themeFill="background2" w:themeFillShade="BF"/>
          </w:tcPr>
          <w:p w:rsidR="008121E2" w:rsidRDefault="008121E2" w:rsidP="00402466">
            <w:pPr>
              <w:ind w:firstLineChars="0" w:firstLine="0"/>
            </w:pPr>
            <w:r>
              <w:t>Age</w:t>
            </w:r>
          </w:p>
        </w:tc>
        <w:tc>
          <w:tcPr>
            <w:tcW w:w="2766" w:type="dxa"/>
            <w:shd w:val="clear" w:color="auto" w:fill="AEAAAA" w:themeFill="background2" w:themeFillShade="BF"/>
          </w:tcPr>
          <w:p w:rsidR="008121E2" w:rsidRDefault="008121E2" w:rsidP="00402466">
            <w:pPr>
              <w:ind w:firstLineChars="0" w:firstLine="0"/>
            </w:pPr>
            <w:r>
              <w:t>Height</w:t>
            </w:r>
          </w:p>
        </w:tc>
      </w:tr>
      <w:tr w:rsidR="008121E2" w:rsidTr="008121E2">
        <w:tc>
          <w:tcPr>
            <w:tcW w:w="2765" w:type="dxa"/>
            <w:shd w:val="clear" w:color="auto" w:fill="DBDBDB" w:themeFill="accent3" w:themeFillTint="66"/>
          </w:tcPr>
          <w:p w:rsidR="008121E2" w:rsidRDefault="008121E2" w:rsidP="00402466">
            <w:pPr>
              <w:ind w:firstLineChars="0" w:firstLine="0"/>
            </w:pPr>
            <w:r>
              <w:t>String</w:t>
            </w:r>
          </w:p>
        </w:tc>
        <w:tc>
          <w:tcPr>
            <w:tcW w:w="2765" w:type="dxa"/>
            <w:shd w:val="clear" w:color="auto" w:fill="DBDBDB" w:themeFill="accent3" w:themeFillTint="66"/>
          </w:tcPr>
          <w:p w:rsidR="008121E2" w:rsidRDefault="008121E2" w:rsidP="00402466">
            <w:pPr>
              <w:ind w:firstLineChars="0" w:firstLine="0"/>
            </w:pPr>
            <w:r>
              <w:t>Int</w:t>
            </w:r>
          </w:p>
        </w:tc>
        <w:tc>
          <w:tcPr>
            <w:tcW w:w="2766" w:type="dxa"/>
            <w:shd w:val="clear" w:color="auto" w:fill="DBDBDB" w:themeFill="accent3" w:themeFillTint="66"/>
          </w:tcPr>
          <w:p w:rsidR="008121E2" w:rsidRDefault="008121E2" w:rsidP="00402466">
            <w:pPr>
              <w:ind w:firstLineChars="0" w:firstLine="0"/>
            </w:pPr>
            <w:r>
              <w:t>Double</w:t>
            </w:r>
          </w:p>
        </w:tc>
      </w:tr>
      <w:tr w:rsidR="008121E2" w:rsidTr="008121E2">
        <w:tc>
          <w:tcPr>
            <w:tcW w:w="2765" w:type="dxa"/>
            <w:shd w:val="clear" w:color="auto" w:fill="DBDBDB" w:themeFill="accent3" w:themeFillTint="66"/>
          </w:tcPr>
          <w:p w:rsidR="008121E2" w:rsidRDefault="008121E2" w:rsidP="00402466">
            <w:pPr>
              <w:ind w:firstLineChars="0" w:firstLine="0"/>
            </w:pPr>
            <w:r>
              <w:t>String</w:t>
            </w:r>
          </w:p>
        </w:tc>
        <w:tc>
          <w:tcPr>
            <w:tcW w:w="2765" w:type="dxa"/>
            <w:shd w:val="clear" w:color="auto" w:fill="DBDBDB" w:themeFill="accent3" w:themeFillTint="66"/>
          </w:tcPr>
          <w:p w:rsidR="008121E2" w:rsidRDefault="008121E2" w:rsidP="00402466">
            <w:pPr>
              <w:ind w:firstLineChars="0" w:firstLine="0"/>
            </w:pPr>
            <w:r>
              <w:t>Int</w:t>
            </w:r>
          </w:p>
        </w:tc>
        <w:tc>
          <w:tcPr>
            <w:tcW w:w="2766" w:type="dxa"/>
            <w:shd w:val="clear" w:color="auto" w:fill="DBDBDB" w:themeFill="accent3" w:themeFillTint="66"/>
          </w:tcPr>
          <w:p w:rsidR="008121E2" w:rsidRDefault="008121E2" w:rsidP="00402466">
            <w:pPr>
              <w:ind w:firstLineChars="0" w:firstLine="0"/>
            </w:pPr>
            <w:r>
              <w:t>Double</w:t>
            </w:r>
          </w:p>
        </w:tc>
      </w:tr>
      <w:tr w:rsidR="008121E2" w:rsidTr="008121E2">
        <w:tc>
          <w:tcPr>
            <w:tcW w:w="2765" w:type="dxa"/>
            <w:shd w:val="clear" w:color="auto" w:fill="DBDBDB" w:themeFill="accent3" w:themeFillTint="66"/>
          </w:tcPr>
          <w:p w:rsidR="008121E2" w:rsidRDefault="008121E2" w:rsidP="00402466">
            <w:pPr>
              <w:ind w:firstLineChars="0" w:firstLine="0"/>
            </w:pPr>
            <w:r>
              <w:t>String</w:t>
            </w:r>
          </w:p>
        </w:tc>
        <w:tc>
          <w:tcPr>
            <w:tcW w:w="2765" w:type="dxa"/>
            <w:shd w:val="clear" w:color="auto" w:fill="DBDBDB" w:themeFill="accent3" w:themeFillTint="66"/>
          </w:tcPr>
          <w:p w:rsidR="008121E2" w:rsidRDefault="008121E2" w:rsidP="00402466">
            <w:pPr>
              <w:ind w:firstLineChars="0" w:firstLine="0"/>
            </w:pPr>
            <w:r>
              <w:t>Int</w:t>
            </w:r>
          </w:p>
        </w:tc>
        <w:tc>
          <w:tcPr>
            <w:tcW w:w="2766" w:type="dxa"/>
            <w:shd w:val="clear" w:color="auto" w:fill="DBDBDB" w:themeFill="accent3" w:themeFillTint="66"/>
          </w:tcPr>
          <w:p w:rsidR="008121E2" w:rsidRDefault="008121E2" w:rsidP="00402466">
            <w:pPr>
              <w:ind w:firstLineChars="0" w:firstLine="0"/>
            </w:pPr>
            <w:r>
              <w:t>Double</w:t>
            </w:r>
          </w:p>
        </w:tc>
      </w:tr>
    </w:tbl>
    <w:p w:rsidR="00402466" w:rsidRDefault="008121E2" w:rsidP="008121E2">
      <w:pPr>
        <w:ind w:firstLine="420"/>
        <w:jc w:val="center"/>
      </w:pPr>
      <w:proofErr w:type="gramStart"/>
      <w:r>
        <w:t>DataFrame[</w:t>
      </w:r>
      <w:proofErr w:type="gramEnd"/>
      <w:r>
        <w:t>Person]</w:t>
      </w:r>
    </w:p>
    <w:p w:rsidR="00402466" w:rsidRDefault="008121E2" w:rsidP="008121E2">
      <w:pPr>
        <w:ind w:firstLine="420"/>
        <w:jc w:val="center"/>
      </w:pPr>
      <w:r>
        <w:t>图</w:t>
      </w:r>
      <w:r>
        <w:rPr>
          <w:rFonts w:hint="eastAsia"/>
        </w:rPr>
        <w:t>7-</w:t>
      </w:r>
      <w:r>
        <w:t>3 DataFrame</w:t>
      </w:r>
      <w:r>
        <w:t>和</w:t>
      </w:r>
      <w:r>
        <w:t>RDD</w:t>
      </w:r>
      <w:r>
        <w:t>的区别</w:t>
      </w:r>
    </w:p>
    <w:p w:rsidR="00614028" w:rsidRDefault="00402466" w:rsidP="008121E2">
      <w:pPr>
        <w:ind w:firstLine="420"/>
      </w:pPr>
      <w:r>
        <w:t>正如</w:t>
      </w:r>
      <w:r>
        <w:t>RDD</w:t>
      </w:r>
      <w:r>
        <w:t>的各种变换实际上只是构造</w:t>
      </w:r>
      <w:r>
        <w:t>RDD DAG</w:t>
      </w:r>
      <w:r>
        <w:rPr>
          <w:rFonts w:hint="eastAsia"/>
        </w:rPr>
        <w:t>，</w:t>
      </w:r>
      <w:r>
        <w:t>DataFrame</w:t>
      </w:r>
      <w:r>
        <w:t>的各种变化同样也是惰性的</w:t>
      </w:r>
      <w:r>
        <w:rPr>
          <w:rFonts w:hint="eastAsia"/>
        </w:rPr>
        <w:t>，它们并不直接求出计算结果，而是将各种变幻组装成与</w:t>
      </w:r>
      <w:r>
        <w:rPr>
          <w:rFonts w:hint="eastAsia"/>
        </w:rPr>
        <w:t>RDD</w:t>
      </w:r>
      <w:r>
        <w:t xml:space="preserve"> DAG</w:t>
      </w:r>
      <w:r>
        <w:t>类似的逻辑查询计划</w:t>
      </w:r>
      <w:r>
        <w:rPr>
          <w:rFonts w:hint="eastAsia"/>
        </w:rPr>
        <w:t>，</w:t>
      </w:r>
      <w:r>
        <w:t>经过优化的逻辑执行计划被翻译为物理执行计划</w:t>
      </w:r>
      <w:r>
        <w:rPr>
          <w:rFonts w:hint="eastAsia"/>
        </w:rPr>
        <w:t>，</w:t>
      </w:r>
      <w:r>
        <w:t>并最终落实为</w:t>
      </w:r>
      <w:r>
        <w:t>RDD DAG</w:t>
      </w:r>
      <w:r>
        <w:rPr>
          <w:rFonts w:hint="eastAsia"/>
        </w:rPr>
        <w:t>。</w:t>
      </w:r>
    </w:p>
    <w:p w:rsidR="00614028" w:rsidRDefault="00896FB5" w:rsidP="00815FFB">
      <w:pPr>
        <w:pStyle w:val="3"/>
        <w:numPr>
          <w:ilvl w:val="2"/>
          <w:numId w:val="8"/>
        </w:numPr>
        <w:ind w:left="0" w:firstLine="0"/>
      </w:pPr>
      <w:bookmarkStart w:id="1" w:name="_Toc515116491"/>
      <w:r>
        <w:rPr>
          <w:rFonts w:hint="eastAsia"/>
        </w:rPr>
        <w:t>创建</w:t>
      </w:r>
      <w:r>
        <w:rPr>
          <w:rFonts w:hint="eastAsia"/>
        </w:rPr>
        <w:t>DataFrame</w:t>
      </w:r>
      <w:bookmarkEnd w:id="1"/>
    </w:p>
    <w:p w:rsidR="007563D3" w:rsidRDefault="001E2D23" w:rsidP="007563D3">
      <w:pPr>
        <w:ind w:firstLine="420"/>
      </w:pPr>
      <w:r>
        <w:rPr>
          <w:rFonts w:hint="eastAsia"/>
        </w:rPr>
        <w:t>应用程序使用创建的</w:t>
      </w:r>
      <w:r>
        <w:rPr>
          <w:rFonts w:hint="eastAsia"/>
        </w:rPr>
        <w:t>SparkSession</w:t>
      </w:r>
      <w:r>
        <w:rPr>
          <w:rFonts w:hint="eastAsia"/>
        </w:rPr>
        <w:t>对象提供的</w:t>
      </w:r>
      <w:r>
        <w:rPr>
          <w:rFonts w:hint="eastAsia"/>
        </w:rPr>
        <w:t>API</w:t>
      </w:r>
      <w:r>
        <w:rPr>
          <w:rFonts w:hint="eastAsia"/>
        </w:rPr>
        <w:t>可以有两种方式创建</w:t>
      </w:r>
      <w:r>
        <w:rPr>
          <w:rFonts w:hint="eastAsia"/>
        </w:rPr>
        <w:t>DataFrame</w:t>
      </w:r>
      <w:r>
        <w:rPr>
          <w:rFonts w:hint="eastAsia"/>
        </w:rPr>
        <w:t>，一种是调用</w:t>
      </w:r>
      <w:r>
        <w:rPr>
          <w:rFonts w:hint="eastAsia"/>
        </w:rPr>
        <w:t>SparkSession</w:t>
      </w:r>
      <w:r>
        <w:t>.read().json/csv/orc/parquet/jdbc</w:t>
      </w:r>
      <w:r>
        <w:t>方法从各种外部结构化数据源创建</w:t>
      </w:r>
      <w:r>
        <w:t>DataFrame</w:t>
      </w:r>
      <w:r>
        <w:t>对象</w:t>
      </w:r>
      <w:r>
        <w:rPr>
          <w:rFonts w:hint="eastAsia"/>
        </w:rPr>
        <w:t>；</w:t>
      </w:r>
      <w:r>
        <w:t>另一种是将已有的</w:t>
      </w:r>
      <w:r>
        <w:rPr>
          <w:rFonts w:hint="eastAsia"/>
        </w:rPr>
        <w:t>RDD</w:t>
      </w:r>
      <w:r>
        <w:rPr>
          <w:rFonts w:hint="eastAsia"/>
        </w:rPr>
        <w:t>转化为</w:t>
      </w:r>
      <w:r>
        <w:rPr>
          <w:rFonts w:hint="eastAsia"/>
        </w:rPr>
        <w:t>DataFrame</w:t>
      </w:r>
      <w:r>
        <w:rPr>
          <w:rFonts w:hint="eastAsia"/>
        </w:rPr>
        <w:t>对象。</w:t>
      </w:r>
    </w:p>
    <w:p w:rsidR="001E2D23" w:rsidRPr="00FF7264" w:rsidRDefault="001E2D23" w:rsidP="007563D3">
      <w:pPr>
        <w:ind w:firstLine="482"/>
        <w:rPr>
          <w:b/>
          <w:sz w:val="24"/>
        </w:rPr>
      </w:pPr>
      <w:r w:rsidRPr="00FF7264">
        <w:rPr>
          <w:rFonts w:hint="eastAsia"/>
          <w:b/>
          <w:sz w:val="24"/>
        </w:rPr>
        <w:t>1</w:t>
      </w:r>
      <w:r w:rsidRPr="00FF7264">
        <w:rPr>
          <w:rFonts w:hint="eastAsia"/>
          <w:b/>
          <w:sz w:val="24"/>
        </w:rPr>
        <w:t>、外部结构化数据源创建</w:t>
      </w:r>
      <w:r w:rsidRPr="00FF7264">
        <w:rPr>
          <w:rFonts w:hint="eastAsia"/>
          <w:b/>
          <w:sz w:val="24"/>
        </w:rPr>
        <w:t>DataFrame</w:t>
      </w:r>
    </w:p>
    <w:p w:rsidR="001E2D23" w:rsidRDefault="0052635F" w:rsidP="007563D3">
      <w:pPr>
        <w:ind w:firstLine="420"/>
      </w:pPr>
      <w:r>
        <w:rPr>
          <w:noProof/>
        </w:rPr>
        <mc:AlternateContent>
          <mc:Choice Requires="wps">
            <w:drawing>
              <wp:anchor distT="45720" distB="45720" distL="114300" distR="114300" simplePos="0" relativeHeight="251661312" behindDoc="0" locked="0" layoutInCell="1" allowOverlap="1" wp14:anchorId="252B7C19" wp14:editId="1044896D">
                <wp:simplePos x="0" y="0"/>
                <wp:positionH relativeFrom="margin">
                  <wp:align>left</wp:align>
                </wp:positionH>
                <wp:positionV relativeFrom="paragraph">
                  <wp:posOffset>274955</wp:posOffset>
                </wp:positionV>
                <wp:extent cx="4876800" cy="1404620"/>
                <wp:effectExtent l="0" t="0" r="0" b="0"/>
                <wp:wrapSquare wrapText="bothSides"/>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6800" cy="1404620"/>
                        </a:xfrm>
                        <a:prstGeom prst="rect">
                          <a:avLst/>
                        </a:prstGeom>
                        <a:solidFill>
                          <a:schemeClr val="accent3">
                            <a:lumMod val="40000"/>
                            <a:lumOff val="60000"/>
                          </a:schemeClr>
                        </a:solidFill>
                        <a:ln w="9525">
                          <a:noFill/>
                          <a:miter lim="800000"/>
                          <a:headEnd/>
                          <a:tailEnd/>
                        </a:ln>
                      </wps:spPr>
                      <wps:txbx>
                        <w:txbxContent>
                          <w:p w:rsidR="009C557F" w:rsidRDefault="009C557F" w:rsidP="00B44FBA">
                            <w:pPr>
                              <w:ind w:firstLineChars="0" w:firstLine="0"/>
                            </w:pPr>
                            <w:proofErr w:type="gramStart"/>
                            <w:r>
                              <w:t>scala</w:t>
                            </w:r>
                            <w:proofErr w:type="gramEnd"/>
                            <w:r>
                              <w:t>&gt; val df = sparkSession.read.json("/home/ubuntu01/people.json")</w:t>
                            </w:r>
                          </w:p>
                          <w:p w:rsidR="009C557F" w:rsidRDefault="009C557F" w:rsidP="00B44FBA">
                            <w:pPr>
                              <w:ind w:firstLineChars="0" w:firstLine="0"/>
                            </w:pPr>
                            <w:proofErr w:type="gramStart"/>
                            <w:r>
                              <w:t>df</w:t>
                            </w:r>
                            <w:proofErr w:type="gramEnd"/>
                            <w:r>
                              <w:t>: org.apache.spark.sql.DataFrame = [age: string, institute: string ... 3 more fields]</w:t>
                            </w:r>
                          </w:p>
                          <w:p w:rsidR="009C557F" w:rsidRDefault="009C557F" w:rsidP="00B44FBA">
                            <w:pPr>
                              <w:ind w:firstLineChars="0" w:firstLine="0"/>
                            </w:pPr>
                            <w:r>
                              <w:rPr>
                                <w:rFonts w:hint="eastAsia"/>
                              </w:rPr>
                              <w:t>//</w:t>
                            </w:r>
                            <w:r>
                              <w:rPr>
                                <w:rFonts w:hint="eastAsia"/>
                              </w:rPr>
                              <w:t>使用</w:t>
                            </w:r>
                            <w:r>
                              <w:rPr>
                                <w:rFonts w:hint="eastAsia"/>
                              </w:rPr>
                              <w:t>sparkSession</w:t>
                            </w:r>
                            <w:r>
                              <w:rPr>
                                <w:rFonts w:hint="eastAsia"/>
                              </w:rPr>
                              <w:t>对象</w:t>
                            </w:r>
                            <w:r>
                              <w:t>提供的</w:t>
                            </w:r>
                            <w:r>
                              <w:rPr>
                                <w:rFonts w:hint="eastAsia"/>
                              </w:rPr>
                              <w:t>read()</w:t>
                            </w:r>
                            <w:r>
                              <w:rPr>
                                <w:rFonts w:hint="eastAsia"/>
                              </w:rPr>
                              <w:t>方法</w:t>
                            </w:r>
                            <w:r>
                              <w:t>可读取数据</w:t>
                            </w:r>
                            <w:r>
                              <w:rPr>
                                <w:rFonts w:hint="eastAsia"/>
                              </w:rPr>
                              <w:t>源</w:t>
                            </w:r>
                            <w:r>
                              <w:t>（</w:t>
                            </w:r>
                            <w:r>
                              <w:rPr>
                                <w:rFonts w:hint="eastAsia"/>
                              </w:rPr>
                              <w:t>read</w:t>
                            </w:r>
                            <w:r>
                              <w:t>方法返回</w:t>
                            </w:r>
                            <w:r>
                              <w:rPr>
                                <w:rFonts w:hint="eastAsia"/>
                              </w:rPr>
                              <w:t>了</w:t>
                            </w:r>
                            <w:r>
                              <w:t>一个</w:t>
                            </w:r>
                            <w:r>
                              <w:t>DataFrameReader</w:t>
                            </w:r>
                            <w:r>
                              <w:rPr>
                                <w:rFonts w:hint="eastAsia"/>
                              </w:rPr>
                              <w:t>对象</w:t>
                            </w:r>
                            <w:r>
                              <w:t>）</w:t>
                            </w:r>
                            <w:r>
                              <w:rPr>
                                <w:rFonts w:hint="eastAsia"/>
                              </w:rPr>
                              <w:t>，</w:t>
                            </w:r>
                            <w:r>
                              <w:t>进而通过</w:t>
                            </w:r>
                            <w:r>
                              <w:t>json()</w:t>
                            </w:r>
                            <w:r>
                              <w:rPr>
                                <w:rFonts w:hint="eastAsia"/>
                              </w:rPr>
                              <w:t>方法</w:t>
                            </w:r>
                            <w:r>
                              <w:t>标识</w:t>
                            </w:r>
                            <w:r>
                              <w:rPr>
                                <w:rFonts w:hint="eastAsia"/>
                              </w:rPr>
                              <w:t>数据源</w:t>
                            </w:r>
                            <w:r>
                              <w:t>具体</w:t>
                            </w:r>
                            <w:r>
                              <w:rPr>
                                <w:rFonts w:hint="eastAsia"/>
                              </w:rPr>
                              <w:t>类型为</w:t>
                            </w:r>
                            <w:r>
                              <w:t>Json</w:t>
                            </w:r>
                            <w:r>
                              <w:t>格式</w:t>
                            </w:r>
                          </w:p>
                          <w:p w:rsidR="009C557F" w:rsidRPr="00B44FBA" w:rsidRDefault="009C557F" w:rsidP="00B44FBA">
                            <w:pPr>
                              <w:ind w:firstLineChars="0" w:firstLine="0"/>
                            </w:pPr>
                          </w:p>
                          <w:p w:rsidR="009C557F" w:rsidRDefault="009C557F" w:rsidP="00B44FBA">
                            <w:pPr>
                              <w:ind w:firstLineChars="0" w:firstLine="0"/>
                            </w:pPr>
                            <w:proofErr w:type="gramStart"/>
                            <w:r>
                              <w:t>scala</w:t>
                            </w:r>
                            <w:proofErr w:type="gramEnd"/>
                            <w:r>
                              <w:t>&gt; df.show(6)</w:t>
                            </w:r>
                          </w:p>
                          <w:p w:rsidR="009C557F" w:rsidRDefault="009C557F" w:rsidP="00B44FBA">
                            <w:pPr>
                              <w:ind w:firstLineChars="0" w:firstLine="0"/>
                            </w:pPr>
                            <w:r>
                              <w:rPr>
                                <w:rFonts w:hint="eastAsia"/>
                              </w:rPr>
                              <w:t>//</w:t>
                            </w:r>
                            <w:r>
                              <w:rPr>
                                <w:rFonts w:hint="eastAsia"/>
                              </w:rPr>
                              <w:t>在</w:t>
                            </w:r>
                            <w:r>
                              <w:t>返回的</w:t>
                            </w:r>
                            <w:r>
                              <w:t>DataFrame</w:t>
                            </w:r>
                            <w:r>
                              <w:t>对象使用</w:t>
                            </w:r>
                            <w:r>
                              <w:t>show(n)</w:t>
                            </w:r>
                            <w:r>
                              <w:rPr>
                                <w:rFonts w:hint="eastAsia"/>
                              </w:rPr>
                              <w:t>方法，</w:t>
                            </w:r>
                            <w:r>
                              <w:t>展示数据集的前</w:t>
                            </w:r>
                            <w:r>
                              <w:rPr>
                                <w:rFonts w:hint="eastAsia"/>
                              </w:rPr>
                              <w:t>n</w:t>
                            </w:r>
                            <w:r>
                              <w:rPr>
                                <w:rFonts w:hint="eastAsia"/>
                              </w:rPr>
                              <w:t>条数据</w:t>
                            </w:r>
                          </w:p>
                          <w:p w:rsidR="009C557F" w:rsidRDefault="009C557F" w:rsidP="00FF7264">
                            <w:pPr>
                              <w:ind w:firstLineChars="0" w:firstLine="0"/>
                            </w:pPr>
                            <w:r>
                              <w:t>+---+---------------------------+-----------+------------------+---------+</w:t>
                            </w:r>
                          </w:p>
                          <w:p w:rsidR="009C557F" w:rsidRDefault="009C557F" w:rsidP="00FF7264">
                            <w:pPr>
                              <w:ind w:firstLineChars="0" w:firstLine="0"/>
                            </w:pPr>
                            <w:r>
                              <w:t>|age|         institute</w:t>
                            </w:r>
                            <w:proofErr w:type="gramStart"/>
                            <w:r>
                              <w:t>|  name</w:t>
                            </w:r>
                            <w:proofErr w:type="gramEnd"/>
                            <w:r>
                              <w:t>|      phone|   sex|</w:t>
                            </w:r>
                          </w:p>
                          <w:p w:rsidR="009C557F" w:rsidRDefault="009C557F" w:rsidP="00FF7264">
                            <w:pPr>
                              <w:ind w:firstLineChars="0" w:firstLine="0"/>
                            </w:pPr>
                            <w:r>
                              <w:t>+---+---------------------------+-----------+------------------+----------+</w:t>
                            </w:r>
                          </w:p>
                          <w:p w:rsidR="009C557F" w:rsidRDefault="009C557F" w:rsidP="00FF7264">
                            <w:pPr>
                              <w:ind w:firstLineChars="0" w:firstLine="0"/>
                            </w:pPr>
                            <w:r>
                              <w:t>| 20| computer science</w:t>
                            </w:r>
                            <w:proofErr w:type="gramStart"/>
                            <w:r>
                              <w:t>..</w:t>
                            </w:r>
                            <w:proofErr w:type="gramEnd"/>
                            <w:r>
                              <w:t>| Michael|16695845876</w:t>
                            </w:r>
                            <w:proofErr w:type="gramStart"/>
                            <w:r>
                              <w:t>|  male</w:t>
                            </w:r>
                            <w:proofErr w:type="gramEnd"/>
                            <w:r>
                              <w:t>|</w:t>
                            </w:r>
                          </w:p>
                          <w:p w:rsidR="009C557F" w:rsidRDefault="009C557F" w:rsidP="00FF7264">
                            <w:pPr>
                              <w:ind w:firstLineChars="0" w:firstLine="0"/>
                            </w:pPr>
                            <w:r>
                              <w:t>| 21|   medical college|   cindy|18755698695</w:t>
                            </w:r>
                            <w:proofErr w:type="gramStart"/>
                            <w:r>
                              <w:t>|  male</w:t>
                            </w:r>
                            <w:proofErr w:type="gramEnd"/>
                            <w:r>
                              <w:t>|</w:t>
                            </w:r>
                          </w:p>
                          <w:p w:rsidR="009C557F" w:rsidRDefault="009C557F" w:rsidP="00FF7264">
                            <w:pPr>
                              <w:ind w:firstLineChars="0" w:firstLine="0"/>
                            </w:pPr>
                            <w:r>
                              <w:t>| 25|chemical engineer</w:t>
                            </w:r>
                            <w:proofErr w:type="gramStart"/>
                            <w:r>
                              <w:t>..</w:t>
                            </w:r>
                            <w:proofErr w:type="gramEnd"/>
                            <w:r>
                              <w:t>|   andy|15585749562| female|</w:t>
                            </w:r>
                          </w:p>
                          <w:p w:rsidR="009C557F" w:rsidRDefault="009C557F" w:rsidP="00FF7264">
                            <w:pPr>
                              <w:ind w:firstLineChars="0" w:firstLine="0"/>
                            </w:pPr>
                            <w:r>
                              <w:t>| 19|            SEM</w:t>
                            </w:r>
                            <w:proofErr w:type="gramStart"/>
                            <w:r>
                              <w:t>|  Aaron</w:t>
                            </w:r>
                            <w:proofErr w:type="gramEnd"/>
                            <w:r>
                              <w:t>|16695845876|  male|</w:t>
                            </w:r>
                          </w:p>
                          <w:p w:rsidR="009C557F" w:rsidRDefault="009C557F" w:rsidP="00FF7264">
                            <w:pPr>
                              <w:ind w:firstLineChars="0" w:firstLine="0"/>
                            </w:pPr>
                            <w:r>
                              <w:t>| 24| school of materials|   Abel|18755698695</w:t>
                            </w:r>
                            <w:proofErr w:type="gramStart"/>
                            <w:r>
                              <w:t>|  male</w:t>
                            </w:r>
                            <w:proofErr w:type="gramEnd"/>
                            <w:r>
                              <w:t>|</w:t>
                            </w:r>
                          </w:p>
                          <w:p w:rsidR="009C557F" w:rsidRDefault="009C557F" w:rsidP="00FF7264">
                            <w:pPr>
                              <w:ind w:firstLineChars="0" w:firstLine="0"/>
                            </w:pPr>
                            <w:r>
                              <w:t>| 21| school of materials</w:t>
                            </w:r>
                            <w:proofErr w:type="gramStart"/>
                            <w:r>
                              <w:t>|  Abner</w:t>
                            </w:r>
                            <w:proofErr w:type="gramEnd"/>
                            <w:r>
                              <w:t>|16695845876|  male|</w:t>
                            </w:r>
                          </w:p>
                          <w:p w:rsidR="009C557F" w:rsidRDefault="009C557F" w:rsidP="00FF7264">
                            <w:pPr>
                              <w:ind w:firstLineChars="0" w:firstLine="0"/>
                            </w:pPr>
                            <w:r>
                              <w:t>+----+-------------------------+------------+------------------+----------+</w:t>
                            </w:r>
                          </w:p>
                          <w:p w:rsidR="009C557F" w:rsidRDefault="009C557F" w:rsidP="00FF7264">
                            <w:pPr>
                              <w:ind w:firstLineChars="0" w:firstLine="0"/>
                            </w:pPr>
                            <w:proofErr w:type="gramStart"/>
                            <w:r>
                              <w:t>only</w:t>
                            </w:r>
                            <w:proofErr w:type="gramEnd"/>
                            <w:r>
                              <w:t xml:space="preserve"> showing top 6 row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52B7C19" id="_x0000_s1029" type="#_x0000_t202" style="position:absolute;left:0;text-align:left;margin-left:0;margin-top:21.65pt;width:384pt;height:110.6pt;z-index:25166131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" fillcolor="#dbdbdb [1302]" stroked="f">
                <v:textbox style="mso-fit-shape-to-text:t">
                  <w:txbxContent>
                    <w:p w:rsidR="009C557F" w:rsidRDefault="009C557F" w:rsidP="00B44FBA">
                      <w:pPr>
                        <w:ind w:firstLineChars="0" w:firstLine="0"/>
                      </w:pPr>
                      <w:proofErr w:type="gramStart"/>
                      <w:r>
                        <w:t>scala</w:t>
                      </w:r>
                      <w:proofErr w:type="gramEnd"/>
                      <w:r>
                        <w:t>&gt; val df = sparkSession.read.json("/home/ubuntu01/people.json")</w:t>
                      </w:r>
                    </w:p>
                    <w:p w:rsidR="009C557F" w:rsidRDefault="009C557F" w:rsidP="00B44FBA">
                      <w:pPr>
                        <w:ind w:firstLineChars="0" w:firstLine="0"/>
                      </w:pPr>
                      <w:proofErr w:type="gramStart"/>
                      <w:r>
                        <w:t>df</w:t>
                      </w:r>
                      <w:proofErr w:type="gramEnd"/>
                      <w:r>
                        <w:t>: org.apache.spark.sql.DataFrame = [age: string, institute: string ... 3 more fields]</w:t>
                      </w:r>
                    </w:p>
                    <w:p w:rsidR="009C557F" w:rsidRDefault="009C557F" w:rsidP="00B44FBA">
                      <w:pPr>
                        <w:ind w:firstLineChars="0" w:firstLine="0"/>
                      </w:pPr>
                      <w:r>
                        <w:rPr>
                          <w:rFonts w:hint="eastAsia"/>
                        </w:rPr>
                        <w:t>//</w:t>
                      </w:r>
                      <w:r>
                        <w:rPr>
                          <w:rFonts w:hint="eastAsia"/>
                        </w:rPr>
                        <w:t>使用</w:t>
                      </w:r>
                      <w:r>
                        <w:rPr>
                          <w:rFonts w:hint="eastAsia"/>
                        </w:rPr>
                        <w:t>sparkSession</w:t>
                      </w:r>
                      <w:r>
                        <w:rPr>
                          <w:rFonts w:hint="eastAsia"/>
                        </w:rPr>
                        <w:t>对象</w:t>
                      </w:r>
                      <w:r>
                        <w:t>提供的</w:t>
                      </w:r>
                      <w:r>
                        <w:rPr>
                          <w:rFonts w:hint="eastAsia"/>
                        </w:rPr>
                        <w:t>read()</w:t>
                      </w:r>
                      <w:r>
                        <w:rPr>
                          <w:rFonts w:hint="eastAsia"/>
                        </w:rPr>
                        <w:t>方法</w:t>
                      </w:r>
                      <w:r>
                        <w:t>可读取数据</w:t>
                      </w:r>
                      <w:r>
                        <w:rPr>
                          <w:rFonts w:hint="eastAsia"/>
                        </w:rPr>
                        <w:t>源</w:t>
                      </w:r>
                      <w:r>
                        <w:t>（</w:t>
                      </w:r>
                      <w:r>
                        <w:rPr>
                          <w:rFonts w:hint="eastAsia"/>
                        </w:rPr>
                        <w:t>read</w:t>
                      </w:r>
                      <w:r>
                        <w:t>方法返回</w:t>
                      </w:r>
                      <w:r>
                        <w:rPr>
                          <w:rFonts w:hint="eastAsia"/>
                        </w:rPr>
                        <w:t>了</w:t>
                      </w:r>
                      <w:r>
                        <w:t>一个</w:t>
                      </w:r>
                      <w:r>
                        <w:t>DataFrameReader</w:t>
                      </w:r>
                      <w:r>
                        <w:rPr>
                          <w:rFonts w:hint="eastAsia"/>
                        </w:rPr>
                        <w:t>对象</w:t>
                      </w:r>
                      <w:r>
                        <w:t>）</w:t>
                      </w:r>
                      <w:r>
                        <w:rPr>
                          <w:rFonts w:hint="eastAsia"/>
                        </w:rPr>
                        <w:t>，</w:t>
                      </w:r>
                      <w:r>
                        <w:t>进而通过</w:t>
                      </w:r>
                      <w:r>
                        <w:t>json()</w:t>
                      </w:r>
                      <w:r>
                        <w:rPr>
                          <w:rFonts w:hint="eastAsia"/>
                        </w:rPr>
                        <w:t>方法</w:t>
                      </w:r>
                      <w:r>
                        <w:t>标识</w:t>
                      </w:r>
                      <w:r>
                        <w:rPr>
                          <w:rFonts w:hint="eastAsia"/>
                        </w:rPr>
                        <w:t>数据源</w:t>
                      </w:r>
                      <w:r>
                        <w:t>具体</w:t>
                      </w:r>
                      <w:r>
                        <w:rPr>
                          <w:rFonts w:hint="eastAsia"/>
                        </w:rPr>
                        <w:t>类型为</w:t>
                      </w:r>
                      <w:r>
                        <w:t>Json</w:t>
                      </w:r>
                      <w:r>
                        <w:t>格式</w:t>
                      </w:r>
                    </w:p>
                    <w:p w:rsidR="009C557F" w:rsidRPr="00B44FBA" w:rsidRDefault="009C557F" w:rsidP="00B44FBA">
                      <w:pPr>
                        <w:ind w:firstLineChars="0" w:firstLine="0"/>
                      </w:pPr>
                    </w:p>
                    <w:p w:rsidR="009C557F" w:rsidRDefault="009C557F" w:rsidP="00B44FBA">
                      <w:pPr>
                        <w:ind w:firstLineChars="0" w:firstLine="0"/>
                      </w:pPr>
                      <w:proofErr w:type="gramStart"/>
                      <w:r>
                        <w:t>scala</w:t>
                      </w:r>
                      <w:proofErr w:type="gramEnd"/>
                      <w:r>
                        <w:t>&gt; df.show(6)</w:t>
                      </w:r>
                    </w:p>
                    <w:p w:rsidR="009C557F" w:rsidRDefault="009C557F" w:rsidP="00B44FBA">
                      <w:pPr>
                        <w:ind w:firstLineChars="0" w:firstLine="0"/>
                      </w:pPr>
                      <w:r>
                        <w:rPr>
                          <w:rFonts w:hint="eastAsia"/>
                        </w:rPr>
                        <w:t>//</w:t>
                      </w:r>
                      <w:r>
                        <w:rPr>
                          <w:rFonts w:hint="eastAsia"/>
                        </w:rPr>
                        <w:t>在</w:t>
                      </w:r>
                      <w:r>
                        <w:t>返回的</w:t>
                      </w:r>
                      <w:r>
                        <w:t>DataFrame</w:t>
                      </w:r>
                      <w:r>
                        <w:t>对象使用</w:t>
                      </w:r>
                      <w:r>
                        <w:t>show(n)</w:t>
                      </w:r>
                      <w:r>
                        <w:rPr>
                          <w:rFonts w:hint="eastAsia"/>
                        </w:rPr>
                        <w:t>方法，</w:t>
                      </w:r>
                      <w:r>
                        <w:t>展示数据集的前</w:t>
                      </w:r>
                      <w:r>
                        <w:rPr>
                          <w:rFonts w:hint="eastAsia"/>
                        </w:rPr>
                        <w:t>n</w:t>
                      </w:r>
                      <w:r>
                        <w:rPr>
                          <w:rFonts w:hint="eastAsia"/>
                        </w:rPr>
                        <w:t>条数据</w:t>
                      </w:r>
                    </w:p>
                    <w:p w:rsidR="009C557F" w:rsidRDefault="009C557F" w:rsidP="00FF7264">
                      <w:pPr>
                        <w:ind w:firstLineChars="0" w:firstLine="0"/>
                      </w:pPr>
                      <w:r>
                        <w:t>+---+---------------------------+-----------+------------------+---------+</w:t>
                      </w:r>
                    </w:p>
                    <w:p w:rsidR="009C557F" w:rsidRDefault="009C557F" w:rsidP="00FF7264">
                      <w:pPr>
                        <w:ind w:firstLineChars="0" w:firstLine="0"/>
                      </w:pPr>
                      <w:r>
                        <w:t>|age|         institute</w:t>
                      </w:r>
                      <w:proofErr w:type="gramStart"/>
                      <w:r>
                        <w:t>|  name</w:t>
                      </w:r>
                      <w:proofErr w:type="gramEnd"/>
                      <w:r>
                        <w:t>|      phone|   sex|</w:t>
                      </w:r>
                    </w:p>
                    <w:p w:rsidR="009C557F" w:rsidRDefault="009C557F" w:rsidP="00FF7264">
                      <w:pPr>
                        <w:ind w:firstLineChars="0" w:firstLine="0"/>
                      </w:pPr>
                      <w:r>
                        <w:t>+---+---------------------------+-----------+------------------+----------+</w:t>
                      </w:r>
                    </w:p>
                    <w:p w:rsidR="009C557F" w:rsidRDefault="009C557F" w:rsidP="00FF7264">
                      <w:pPr>
                        <w:ind w:firstLineChars="0" w:firstLine="0"/>
                      </w:pPr>
                      <w:r>
                        <w:t>| 20| computer science</w:t>
                      </w:r>
                      <w:proofErr w:type="gramStart"/>
                      <w:r>
                        <w:t>..</w:t>
                      </w:r>
                      <w:proofErr w:type="gramEnd"/>
                      <w:r>
                        <w:t>| Michael|16695845876</w:t>
                      </w:r>
                      <w:proofErr w:type="gramStart"/>
                      <w:r>
                        <w:t>|  male</w:t>
                      </w:r>
                      <w:proofErr w:type="gramEnd"/>
                      <w:r>
                        <w:t>|</w:t>
                      </w:r>
                    </w:p>
                    <w:p w:rsidR="009C557F" w:rsidRDefault="009C557F" w:rsidP="00FF7264">
                      <w:pPr>
                        <w:ind w:firstLineChars="0" w:firstLine="0"/>
                      </w:pPr>
                      <w:r>
                        <w:t>| 21|   medical college|   cindy|18755698695</w:t>
                      </w:r>
                      <w:proofErr w:type="gramStart"/>
                      <w:r>
                        <w:t>|  male</w:t>
                      </w:r>
                      <w:proofErr w:type="gramEnd"/>
                      <w:r>
                        <w:t>|</w:t>
                      </w:r>
                    </w:p>
                    <w:p w:rsidR="009C557F" w:rsidRDefault="009C557F" w:rsidP="00FF7264">
                      <w:pPr>
                        <w:ind w:firstLineChars="0" w:firstLine="0"/>
                      </w:pPr>
                      <w:r>
                        <w:t>| 25|chemical engineer</w:t>
                      </w:r>
                      <w:proofErr w:type="gramStart"/>
                      <w:r>
                        <w:t>..</w:t>
                      </w:r>
                      <w:proofErr w:type="gramEnd"/>
                      <w:r>
                        <w:t>|   andy|15585749562| female|</w:t>
                      </w:r>
                    </w:p>
                    <w:p w:rsidR="009C557F" w:rsidRDefault="009C557F" w:rsidP="00FF7264">
                      <w:pPr>
                        <w:ind w:firstLineChars="0" w:firstLine="0"/>
                      </w:pPr>
                      <w:r>
                        <w:t>| 19|            SEM</w:t>
                      </w:r>
                      <w:proofErr w:type="gramStart"/>
                      <w:r>
                        <w:t>|  Aaron</w:t>
                      </w:r>
                      <w:proofErr w:type="gramEnd"/>
                      <w:r>
                        <w:t>|16695845876|  male|</w:t>
                      </w:r>
                    </w:p>
                    <w:p w:rsidR="009C557F" w:rsidRDefault="009C557F" w:rsidP="00FF7264">
                      <w:pPr>
                        <w:ind w:firstLineChars="0" w:firstLine="0"/>
                      </w:pPr>
                      <w:r>
                        <w:t>| 24| school of materials|   Abel|18755698695</w:t>
                      </w:r>
                      <w:proofErr w:type="gramStart"/>
                      <w:r>
                        <w:t>|  male</w:t>
                      </w:r>
                      <w:proofErr w:type="gramEnd"/>
                      <w:r>
                        <w:t>|</w:t>
                      </w:r>
                    </w:p>
                    <w:p w:rsidR="009C557F" w:rsidRDefault="009C557F" w:rsidP="00FF7264">
                      <w:pPr>
                        <w:ind w:firstLineChars="0" w:firstLine="0"/>
                      </w:pPr>
                      <w:r>
                        <w:t>| 21| school of materials</w:t>
                      </w:r>
                      <w:proofErr w:type="gramStart"/>
                      <w:r>
                        <w:t>|  Abner</w:t>
                      </w:r>
                      <w:proofErr w:type="gramEnd"/>
                      <w:r>
                        <w:t>|16695845876|  male|</w:t>
                      </w:r>
                    </w:p>
                    <w:p w:rsidR="009C557F" w:rsidRDefault="009C557F" w:rsidP="00FF7264">
                      <w:pPr>
                        <w:ind w:firstLineChars="0" w:firstLine="0"/>
                      </w:pPr>
                      <w:r>
                        <w:t>+----+-------------------------+------------+------------------+----------+</w:t>
                      </w:r>
                    </w:p>
                    <w:p w:rsidR="009C557F" w:rsidRDefault="009C557F" w:rsidP="00FF7264">
                      <w:pPr>
                        <w:ind w:firstLineChars="0" w:firstLine="0"/>
                      </w:pPr>
                      <w:proofErr w:type="gramStart"/>
                      <w:r>
                        <w:t>only</w:t>
                      </w:r>
                      <w:proofErr w:type="gramEnd"/>
                      <w:r>
                        <w:t xml:space="preserve"> showing top 6 rows</w:t>
                      </w:r>
                    </w:p>
                  </w:txbxContent>
                </v:textbox>
                <w10:wrap type="square" anchorx="margin"/>
              </v:shape>
            </w:pict>
          </mc:Fallback>
        </mc:AlternateContent>
      </w:r>
      <w:r w:rsidR="001E2D23">
        <w:t>作为示例</w:t>
      </w:r>
      <w:r w:rsidR="001E2D23">
        <w:rPr>
          <w:rFonts w:hint="eastAsia"/>
        </w:rPr>
        <w:t>，</w:t>
      </w:r>
      <w:r w:rsidR="001E2D23">
        <w:t>以下将基于</w:t>
      </w:r>
      <w:r w:rsidR="001E2D23">
        <w:t>JSON</w:t>
      </w:r>
      <w:r w:rsidR="001E2D23">
        <w:t>文件的内容创建</w:t>
      </w:r>
      <w:r w:rsidR="001E2D23">
        <w:t>DataFrame</w:t>
      </w:r>
      <w:r w:rsidR="001E2D23">
        <w:rPr>
          <w:rFonts w:hint="eastAsia"/>
        </w:rPr>
        <w:t>。</w:t>
      </w:r>
    </w:p>
    <w:p w:rsidR="001E2D23" w:rsidRDefault="001E2D23" w:rsidP="00B44FBA">
      <w:pPr>
        <w:ind w:firstLineChars="0" w:firstLine="0"/>
      </w:pPr>
    </w:p>
    <w:p w:rsidR="00B44FBA" w:rsidRDefault="00B44FBA" w:rsidP="00B44FBA">
      <w:pPr>
        <w:ind w:firstLineChars="0" w:firstLine="0"/>
      </w:pPr>
    </w:p>
    <w:p w:rsidR="00B44FBA" w:rsidRDefault="00B44FBA" w:rsidP="00B44FBA">
      <w:pPr>
        <w:ind w:firstLineChars="0" w:firstLine="0"/>
      </w:pPr>
    </w:p>
    <w:p w:rsidR="00B44FBA" w:rsidRDefault="00B44FBA" w:rsidP="00B44FBA">
      <w:pPr>
        <w:ind w:firstLineChars="0" w:firstLine="0"/>
      </w:pPr>
    </w:p>
    <w:p w:rsidR="00B44FBA" w:rsidRDefault="00B44FBA" w:rsidP="00B44FBA">
      <w:pPr>
        <w:ind w:firstLineChars="0" w:firstLine="0"/>
      </w:pPr>
    </w:p>
    <w:p w:rsidR="00B44FBA" w:rsidRDefault="00B44FBA" w:rsidP="00B44FBA">
      <w:pPr>
        <w:ind w:firstLineChars="0" w:firstLine="0"/>
      </w:pPr>
    </w:p>
    <w:p w:rsidR="00B44FBA" w:rsidRDefault="00B44FBA" w:rsidP="00B44FBA">
      <w:pPr>
        <w:ind w:firstLineChars="0" w:firstLine="0"/>
      </w:pPr>
    </w:p>
    <w:p w:rsidR="00B44FBA" w:rsidRDefault="00B44FBA" w:rsidP="00B44FBA">
      <w:pPr>
        <w:ind w:firstLineChars="0" w:firstLine="0"/>
      </w:pPr>
    </w:p>
    <w:p w:rsidR="00B44FBA" w:rsidRDefault="00B44FBA" w:rsidP="00B44FBA">
      <w:pPr>
        <w:ind w:firstLineChars="0" w:firstLine="0"/>
      </w:pPr>
    </w:p>
    <w:p w:rsidR="00B44FBA" w:rsidRDefault="00B44FBA" w:rsidP="00B44FBA">
      <w:pPr>
        <w:ind w:firstLineChars="0" w:firstLine="0"/>
      </w:pPr>
    </w:p>
    <w:p w:rsidR="00B44FBA" w:rsidRDefault="00B44FBA" w:rsidP="00B44FBA">
      <w:pPr>
        <w:ind w:firstLineChars="0" w:firstLine="0"/>
      </w:pPr>
    </w:p>
    <w:p w:rsidR="00B44FBA" w:rsidRDefault="00B44FBA" w:rsidP="00B44FBA">
      <w:pPr>
        <w:ind w:firstLineChars="0" w:firstLine="0"/>
      </w:pPr>
    </w:p>
    <w:p w:rsidR="00B44FBA" w:rsidRDefault="00B44FBA" w:rsidP="00B44FBA">
      <w:pPr>
        <w:ind w:firstLineChars="0" w:firstLine="0"/>
      </w:pPr>
    </w:p>
    <w:p w:rsidR="00B44FBA" w:rsidRDefault="00B44FBA" w:rsidP="00B44FBA">
      <w:pPr>
        <w:ind w:firstLineChars="0" w:firstLine="0"/>
      </w:pPr>
    </w:p>
    <w:p w:rsidR="00B44FBA" w:rsidRDefault="00B44FBA" w:rsidP="00B44FBA">
      <w:pPr>
        <w:ind w:firstLineChars="0" w:firstLine="0"/>
      </w:pPr>
    </w:p>
    <w:p w:rsidR="00B44FBA" w:rsidRDefault="00B44FBA" w:rsidP="00B44FBA">
      <w:pPr>
        <w:ind w:firstLineChars="0" w:firstLine="0"/>
      </w:pPr>
    </w:p>
    <w:p w:rsidR="00B44FBA" w:rsidRDefault="00B44FBA" w:rsidP="00B44FBA">
      <w:pPr>
        <w:ind w:firstLineChars="0" w:firstLine="0"/>
      </w:pPr>
    </w:p>
    <w:p w:rsidR="00B44FBA" w:rsidRDefault="00B44FBA" w:rsidP="00B44FBA">
      <w:pPr>
        <w:ind w:firstLineChars="0" w:firstLine="0"/>
      </w:pPr>
    </w:p>
    <w:p w:rsidR="00B44FBA" w:rsidRDefault="00B44FBA" w:rsidP="00B44FBA">
      <w:pPr>
        <w:ind w:firstLineChars="0" w:firstLine="0"/>
      </w:pPr>
    </w:p>
    <w:p w:rsidR="001E2D23" w:rsidRPr="00FF7264" w:rsidRDefault="001E2D23" w:rsidP="007563D3">
      <w:pPr>
        <w:ind w:firstLine="482"/>
        <w:rPr>
          <w:b/>
          <w:sz w:val="24"/>
        </w:rPr>
      </w:pPr>
      <w:r w:rsidRPr="00FF7264">
        <w:rPr>
          <w:rFonts w:hint="eastAsia"/>
          <w:b/>
          <w:sz w:val="24"/>
        </w:rPr>
        <w:t>2</w:t>
      </w:r>
      <w:r w:rsidRPr="00FF7264">
        <w:rPr>
          <w:rFonts w:hint="eastAsia"/>
          <w:b/>
          <w:sz w:val="24"/>
        </w:rPr>
        <w:t>、将</w:t>
      </w:r>
      <w:r w:rsidRPr="00FF7264">
        <w:rPr>
          <w:rFonts w:hint="eastAsia"/>
          <w:b/>
          <w:sz w:val="24"/>
        </w:rPr>
        <w:t>RDDs</w:t>
      </w:r>
      <w:r w:rsidRPr="00FF7264">
        <w:rPr>
          <w:rFonts w:hint="eastAsia"/>
          <w:b/>
          <w:sz w:val="24"/>
        </w:rPr>
        <w:t>转化为</w:t>
      </w:r>
      <w:r w:rsidRPr="00FF7264">
        <w:rPr>
          <w:rFonts w:hint="eastAsia"/>
          <w:b/>
          <w:sz w:val="24"/>
        </w:rPr>
        <w:t>DataFrame</w:t>
      </w:r>
    </w:p>
    <w:p w:rsidR="001E2D23" w:rsidRDefault="00FF7264" w:rsidP="007563D3">
      <w:pPr>
        <w:ind w:firstLine="420"/>
      </w:pPr>
      <w:r>
        <w:rPr>
          <w:rFonts w:hint="eastAsia"/>
        </w:rPr>
        <w:lastRenderedPageBreak/>
        <w:t>Spark</w:t>
      </w:r>
      <w:r>
        <w:t xml:space="preserve"> SQL</w:t>
      </w:r>
      <w:r>
        <w:t>支持</w:t>
      </w:r>
      <w:r w:rsidR="00295B59">
        <w:rPr>
          <w:rFonts w:hint="eastAsia"/>
        </w:rPr>
        <w:t>已有的</w:t>
      </w:r>
      <w:r w:rsidR="00295B59">
        <w:rPr>
          <w:rFonts w:hint="eastAsia"/>
        </w:rPr>
        <w:t>RDD</w:t>
      </w:r>
      <w:r w:rsidR="00295B59">
        <w:rPr>
          <w:rFonts w:hint="eastAsia"/>
        </w:rPr>
        <w:t>转换为</w:t>
      </w:r>
      <w:r w:rsidR="00295B59">
        <w:rPr>
          <w:rFonts w:hint="eastAsia"/>
        </w:rPr>
        <w:t>DataFrame</w:t>
      </w:r>
      <w:r w:rsidR="00295B59">
        <w:rPr>
          <w:rFonts w:hint="eastAsia"/>
        </w:rPr>
        <w:t>对象，但是需要注意的是，并不是所有任意类型对象组成的</w:t>
      </w:r>
      <w:r w:rsidR="00295B59">
        <w:rPr>
          <w:rFonts w:hint="eastAsia"/>
        </w:rPr>
        <w:t>RDD</w:t>
      </w:r>
      <w:r w:rsidR="00295B59">
        <w:rPr>
          <w:rFonts w:hint="eastAsia"/>
        </w:rPr>
        <w:t>均可以转换为</w:t>
      </w:r>
      <w:r w:rsidR="00295B59">
        <w:rPr>
          <w:rFonts w:hint="eastAsia"/>
        </w:rPr>
        <w:t>DataFrame</w:t>
      </w:r>
      <w:r w:rsidR="00295B59">
        <w:rPr>
          <w:rFonts w:hint="eastAsia"/>
        </w:rPr>
        <w:t>对象，只有</w:t>
      </w:r>
      <w:proofErr w:type="gramStart"/>
      <w:r w:rsidR="00295B59">
        <w:rPr>
          <w:rFonts w:hint="eastAsia"/>
        </w:rPr>
        <w:t>当组成</w:t>
      </w:r>
      <w:proofErr w:type="gramEnd"/>
      <w:r w:rsidR="00295B59">
        <w:rPr>
          <w:rFonts w:hint="eastAsia"/>
        </w:rPr>
        <w:t>RDD</w:t>
      </w:r>
      <w:r w:rsidR="00295B59">
        <w:t>[T]</w:t>
      </w:r>
      <w:r w:rsidR="00295B59">
        <w:t>的每一个</w:t>
      </w:r>
      <w:r w:rsidR="00295B59">
        <w:t>T</w:t>
      </w:r>
      <w:r w:rsidR="00295B59">
        <w:t>对象内部具有公有且鲜明的字段结构时</w:t>
      </w:r>
      <w:r w:rsidR="00295B59">
        <w:rPr>
          <w:rFonts w:hint="eastAsia"/>
        </w:rPr>
        <w:t>，</w:t>
      </w:r>
      <w:r w:rsidR="00295B59">
        <w:t>才能隐式或者显式地总结出创建</w:t>
      </w:r>
      <w:r w:rsidR="00295B59">
        <w:t>DataFrame</w:t>
      </w:r>
      <w:r w:rsidR="00295B59">
        <w:t>对象所必要的结构信息</w:t>
      </w:r>
      <w:r w:rsidR="00295B59">
        <w:rPr>
          <w:rFonts w:hint="eastAsia"/>
        </w:rPr>
        <w:t>（</w:t>
      </w:r>
      <w:r w:rsidR="00295B59">
        <w:rPr>
          <w:rFonts w:hint="eastAsia"/>
        </w:rPr>
        <w:t>Schema</w:t>
      </w:r>
      <w:r w:rsidR="00295B59">
        <w:rPr>
          <w:rFonts w:hint="eastAsia"/>
        </w:rPr>
        <w:t>）进行转换，进而在</w:t>
      </w:r>
      <w:r w:rsidR="00295B59">
        <w:rPr>
          <w:rFonts w:hint="eastAsia"/>
        </w:rPr>
        <w:t>DataFrame</w:t>
      </w:r>
      <w:r w:rsidR="00295B59">
        <w:rPr>
          <w:rFonts w:hint="eastAsia"/>
        </w:rPr>
        <w:t>上调用</w:t>
      </w:r>
      <w:r w:rsidR="00295B59">
        <w:rPr>
          <w:rFonts w:hint="eastAsia"/>
        </w:rPr>
        <w:t>RDD</w:t>
      </w:r>
      <w:r w:rsidR="00295B59">
        <w:rPr>
          <w:rFonts w:hint="eastAsia"/>
        </w:rPr>
        <w:t>所不具备的强大丰富的</w:t>
      </w:r>
      <w:r w:rsidR="00295B59">
        <w:rPr>
          <w:rFonts w:hint="eastAsia"/>
        </w:rPr>
        <w:t>API</w:t>
      </w:r>
      <w:r w:rsidR="00295B59">
        <w:rPr>
          <w:rFonts w:hint="eastAsia"/>
        </w:rPr>
        <w:t>，或者执行简洁的</w:t>
      </w:r>
      <w:r w:rsidR="00295B59">
        <w:rPr>
          <w:rFonts w:hint="eastAsia"/>
        </w:rPr>
        <w:t>SQL</w:t>
      </w:r>
      <w:r w:rsidR="00295B59">
        <w:rPr>
          <w:rFonts w:hint="eastAsia"/>
        </w:rPr>
        <w:t>查询。</w:t>
      </w:r>
    </w:p>
    <w:p w:rsidR="00295B59" w:rsidRDefault="00295B59" w:rsidP="00D907E7">
      <w:pPr>
        <w:ind w:firstLine="420"/>
      </w:pPr>
      <w:r>
        <w:t xml:space="preserve">Spark SQL </w:t>
      </w:r>
      <w:r>
        <w:t>支持两种不同的方法用于转换已存在的</w:t>
      </w:r>
      <w:r>
        <w:t xml:space="preserve"> RDD </w:t>
      </w:r>
      <w:r>
        <w:t>成为</w:t>
      </w:r>
      <w:r>
        <w:t xml:space="preserve"> </w:t>
      </w:r>
      <w:r w:rsidR="00D907E7">
        <w:rPr>
          <w:rFonts w:hint="eastAsia"/>
        </w:rPr>
        <w:t>DataFrame</w:t>
      </w:r>
      <w:r w:rsidR="00D907E7">
        <w:rPr>
          <w:rFonts w:hint="eastAsia"/>
        </w:rPr>
        <w:t>。</w:t>
      </w:r>
      <w:r>
        <w:t>第一种方法是使用反射</w:t>
      </w:r>
      <w:r w:rsidR="00D907E7">
        <w:t>机制去自动推断一个包含指定的对象类型的</w:t>
      </w:r>
      <w:r w:rsidR="00D907E7">
        <w:t>RDD</w:t>
      </w:r>
      <w:r w:rsidR="00D907E7">
        <w:t>的</w:t>
      </w:r>
      <w:r w:rsidR="00D907E7">
        <w:t>Schema</w:t>
      </w:r>
      <w:r w:rsidR="00D907E7">
        <w:t>进行隐式转化</w:t>
      </w:r>
      <w:r w:rsidR="00D907E7">
        <w:rPr>
          <w:rFonts w:hint="eastAsia"/>
        </w:rPr>
        <w:t>。</w:t>
      </w:r>
      <w:r>
        <w:t>在你的</w:t>
      </w:r>
      <w:r w:rsidR="00D907E7">
        <w:t>Spark</w:t>
      </w:r>
      <w:r>
        <w:t>应用程序中</w:t>
      </w:r>
      <w:r w:rsidR="00D907E7">
        <w:rPr>
          <w:rFonts w:hint="eastAsia"/>
        </w:rPr>
        <w:t>，</w:t>
      </w:r>
      <w:r>
        <w:t>当你已知</w:t>
      </w:r>
      <w:r>
        <w:t xml:space="preserve"> Schema </w:t>
      </w:r>
      <w:r>
        <w:t>时这个基于</w:t>
      </w:r>
      <w:r w:rsidR="00D907E7">
        <w:t>反射的</w:t>
      </w:r>
      <w:r>
        <w:t>方法可以让你的代码更简洁</w:t>
      </w:r>
      <w:r w:rsidR="00D907E7">
        <w:rPr>
          <w:rFonts w:hint="eastAsia"/>
        </w:rPr>
        <w:t>，</w:t>
      </w:r>
      <w:r w:rsidR="00D907E7">
        <w:t>并且运行效果良好</w:t>
      </w:r>
      <w:r w:rsidR="00D907E7">
        <w:rPr>
          <w:rFonts w:hint="eastAsia"/>
        </w:rPr>
        <w:t>。</w:t>
      </w:r>
      <w:r>
        <w:t>第二种方法是通过</w:t>
      </w:r>
      <w:r w:rsidR="00D907E7">
        <w:t>编程接口</w:t>
      </w:r>
      <w:r w:rsidR="00D907E7">
        <w:rPr>
          <w:rFonts w:hint="eastAsia"/>
        </w:rPr>
        <w:t>，</w:t>
      </w:r>
      <w:r w:rsidR="00D907E7">
        <w:t>允许</w:t>
      </w:r>
      <w:r>
        <w:t>构造一个</w:t>
      </w:r>
      <w:r>
        <w:t xml:space="preserve"> Schema </w:t>
      </w:r>
      <w:r w:rsidR="00D907E7">
        <w:rPr>
          <w:rFonts w:hint="eastAsia"/>
        </w:rPr>
        <w:t>，</w:t>
      </w:r>
      <w:r>
        <w:t>然后把它应用到一个已存在的</w:t>
      </w:r>
      <w:r>
        <w:t xml:space="preserve"> RDD</w:t>
      </w:r>
      <w:r w:rsidR="00D907E7">
        <w:t>[Row]</w:t>
      </w:r>
      <w:r>
        <w:t xml:space="preserve"> </w:t>
      </w:r>
      <w:r w:rsidR="00D907E7">
        <w:rPr>
          <w:rFonts w:hint="eastAsia"/>
        </w:rPr>
        <w:t>（将</w:t>
      </w:r>
      <w:r w:rsidR="00D907E7">
        <w:rPr>
          <w:rFonts w:hint="eastAsia"/>
        </w:rPr>
        <w:t>RDD</w:t>
      </w:r>
      <w:r w:rsidR="00D907E7">
        <w:t>[T]</w:t>
      </w:r>
      <w:r w:rsidR="00D907E7">
        <w:t>转化为</w:t>
      </w:r>
      <w:r w:rsidR="00D907E7">
        <w:t>Row</w:t>
      </w:r>
      <w:r w:rsidR="00D907E7">
        <w:t>对象组成的</w:t>
      </w:r>
      <w:r w:rsidR="00D907E7">
        <w:t>RDD</w:t>
      </w:r>
      <w:r w:rsidR="00D907E7">
        <w:rPr>
          <w:rFonts w:hint="eastAsia"/>
        </w:rPr>
        <w:t>）。</w:t>
      </w:r>
      <w:r>
        <w:t>然而这种方法更繁琐</w:t>
      </w:r>
      <w:r w:rsidR="00D907E7">
        <w:rPr>
          <w:rFonts w:hint="eastAsia"/>
        </w:rPr>
        <w:t>，</w:t>
      </w:r>
      <w:r w:rsidR="002A1C27">
        <w:t>但它允许你在运行之前不知道其中的列和对应的类型的情况下构建</w:t>
      </w:r>
      <w:r w:rsidR="002A1C27">
        <w:rPr>
          <w:rFonts w:hint="eastAsia"/>
        </w:rPr>
        <w:t>，</w:t>
      </w:r>
      <w:r w:rsidR="000310F6">
        <w:t>提供了更高的自由度</w:t>
      </w:r>
      <w:r w:rsidR="000310F6">
        <w:rPr>
          <w:rFonts w:hint="eastAsia"/>
        </w:rPr>
        <w:t>，</w:t>
      </w:r>
      <w:r w:rsidR="000310F6">
        <w:t>更加灵活</w:t>
      </w:r>
      <w:r w:rsidR="000310F6">
        <w:rPr>
          <w:rFonts w:hint="eastAsia"/>
        </w:rPr>
        <w:t>。</w:t>
      </w:r>
    </w:p>
    <w:p w:rsidR="00614028" w:rsidRPr="00E61AD1" w:rsidRDefault="00381FA9" w:rsidP="00381FA9">
      <w:pPr>
        <w:pStyle w:val="a5"/>
        <w:numPr>
          <w:ilvl w:val="0"/>
          <w:numId w:val="9"/>
        </w:numPr>
        <w:ind w:firstLineChars="0"/>
        <w:rPr>
          <w:b/>
        </w:rPr>
      </w:pPr>
      <w:r w:rsidRPr="00E61AD1">
        <w:rPr>
          <w:rFonts w:hint="eastAsia"/>
          <w:b/>
        </w:rPr>
        <w:t>使用反射机制推理出</w:t>
      </w:r>
      <w:r w:rsidRPr="00E61AD1">
        <w:rPr>
          <w:rFonts w:hint="eastAsia"/>
          <w:b/>
        </w:rPr>
        <w:t>schema</w:t>
      </w:r>
      <w:r w:rsidRPr="00E61AD1">
        <w:rPr>
          <w:rFonts w:hint="eastAsia"/>
          <w:b/>
        </w:rPr>
        <w:t>（结构信息）</w:t>
      </w:r>
    </w:p>
    <w:p w:rsidR="00381FA9" w:rsidRDefault="00E61AD1" w:rsidP="00381FA9">
      <w:pPr>
        <w:ind w:firstLine="420"/>
      </w:pPr>
      <w:r>
        <w:rPr>
          <w:rFonts w:hint="eastAsia"/>
        </w:rPr>
        <w:t>Spark</w:t>
      </w:r>
      <w:r>
        <w:t xml:space="preserve"> SQL</w:t>
      </w:r>
      <w:r>
        <w:t>的</w:t>
      </w:r>
      <w:r>
        <w:t>Scala</w:t>
      </w:r>
      <w:r>
        <w:t>接口支持自动转换一个包含样例类</w:t>
      </w:r>
      <w:r>
        <w:rPr>
          <w:rFonts w:hint="eastAsia"/>
        </w:rPr>
        <w:t>（</w:t>
      </w:r>
      <w:r>
        <w:rPr>
          <w:rFonts w:hint="eastAsia"/>
        </w:rPr>
        <w:t>case</w:t>
      </w:r>
      <w:r>
        <w:t xml:space="preserve"> class</w:t>
      </w:r>
      <w:r>
        <w:rPr>
          <w:rFonts w:hint="eastAsia"/>
        </w:rPr>
        <w:t>）的</w:t>
      </w:r>
      <w:r>
        <w:t>RDD</w:t>
      </w:r>
      <w:r>
        <w:t>为一个</w:t>
      </w:r>
      <w:r>
        <w:t>DataFrame</w:t>
      </w:r>
      <w:r>
        <w:t>对象</w:t>
      </w:r>
      <w:r>
        <w:rPr>
          <w:rFonts w:hint="eastAsia"/>
        </w:rPr>
        <w:t>。</w:t>
      </w:r>
      <w:r>
        <w:t>在</w:t>
      </w:r>
      <w:proofErr w:type="gramStart"/>
      <w:r>
        <w:t>样例类的</w:t>
      </w:r>
      <w:proofErr w:type="gramEnd"/>
      <w:r>
        <w:t>声明中已预先定义了表的结构信息</w:t>
      </w:r>
      <w:r>
        <w:rPr>
          <w:rFonts w:hint="eastAsia"/>
        </w:rPr>
        <w:t>，</w:t>
      </w:r>
      <w:r>
        <w:t>内部通过反射机制读取</w:t>
      </w:r>
      <w:r>
        <w:t>case</w:t>
      </w:r>
      <w:r>
        <w:t>类的参数名为列名</w:t>
      </w:r>
      <w:r>
        <w:rPr>
          <w:rFonts w:hint="eastAsia"/>
        </w:rPr>
        <w:t>，</w:t>
      </w:r>
      <w:r>
        <w:t>case</w:t>
      </w:r>
      <w:proofErr w:type="gramStart"/>
      <w:r>
        <w:t>类不仅</w:t>
      </w:r>
      <w:proofErr w:type="gramEnd"/>
      <w:r>
        <w:t>可以包含</w:t>
      </w:r>
      <w:r>
        <w:t>Int</w:t>
      </w:r>
      <w:r>
        <w:rPr>
          <w:rFonts w:hint="eastAsia"/>
        </w:rPr>
        <w:t>、</w:t>
      </w:r>
      <w:r>
        <w:t>Double</w:t>
      </w:r>
      <w:r>
        <w:rPr>
          <w:rFonts w:hint="eastAsia"/>
        </w:rPr>
        <w:t>、</w:t>
      </w:r>
      <w:r>
        <w:t>String</w:t>
      </w:r>
      <w:r>
        <w:t>这样的简单数据类型</w:t>
      </w:r>
      <w:r>
        <w:rPr>
          <w:rFonts w:hint="eastAsia"/>
        </w:rPr>
        <w:t>，</w:t>
      </w:r>
      <w:r>
        <w:t>也可以是嵌套的或者包含复杂类型</w:t>
      </w:r>
      <w:r>
        <w:rPr>
          <w:rFonts w:hint="eastAsia"/>
        </w:rPr>
        <w:t>，</w:t>
      </w:r>
      <w:r>
        <w:t>如序列或者数组</w:t>
      </w:r>
      <w:r>
        <w:rPr>
          <w:rFonts w:hint="eastAsia"/>
        </w:rPr>
        <w:t>。</w:t>
      </w:r>
      <w:r>
        <w:t>RDD</w:t>
      </w:r>
      <w:r>
        <w:t>可以隐式转换为一个</w:t>
      </w:r>
      <w:r>
        <w:t>DataFrame</w:t>
      </w:r>
      <w:r>
        <w:rPr>
          <w:rFonts w:hint="eastAsia"/>
        </w:rPr>
        <w:t>，</w:t>
      </w:r>
      <w:r>
        <w:t>并注册成一个表</w:t>
      </w:r>
      <w:r>
        <w:rPr>
          <w:rFonts w:hint="eastAsia"/>
        </w:rPr>
        <w:t>，</w:t>
      </w:r>
      <w:r>
        <w:t>表可以用于后续的</w:t>
      </w:r>
      <w:r>
        <w:t>SQL</w:t>
      </w:r>
      <w:r>
        <w:t>查询语句</w:t>
      </w:r>
      <w:r>
        <w:rPr>
          <w:rFonts w:hint="eastAsia"/>
        </w:rPr>
        <w:t>。</w:t>
      </w:r>
    </w:p>
    <w:p w:rsidR="00E61AD1" w:rsidRDefault="00E61AD1" w:rsidP="00381FA9">
      <w:pPr>
        <w:ind w:firstLine="420"/>
      </w:pPr>
      <w:r>
        <w:t>SparkSession</w:t>
      </w:r>
      <w:r>
        <w:t>的</w:t>
      </w:r>
      <w:r>
        <w:t>sql</w:t>
      </w:r>
      <w:r>
        <w:t>函数使应用程序</w:t>
      </w:r>
      <w:r w:rsidR="009B423F">
        <w:t>运行</w:t>
      </w:r>
      <w:r w:rsidR="009B423F">
        <w:t>SQL</w:t>
      </w:r>
      <w:r w:rsidR="009B423F">
        <w:t>查询并返回</w:t>
      </w:r>
      <w:r w:rsidR="009B423F">
        <w:t>DataFrame</w:t>
      </w:r>
      <w:r w:rsidR="009B423F">
        <w:rPr>
          <w:rFonts w:hint="eastAsia"/>
        </w:rPr>
        <w:t>，</w:t>
      </w:r>
      <w:r w:rsidR="009B423F">
        <w:t>只有存在</w:t>
      </w:r>
      <w:r w:rsidR="009B423F">
        <w:t>case</w:t>
      </w:r>
      <w:r w:rsidR="009B423F">
        <w:t>类时</w:t>
      </w:r>
      <w:r w:rsidR="009B423F">
        <w:rPr>
          <w:rFonts w:hint="eastAsia"/>
        </w:rPr>
        <w:t>，</w:t>
      </w:r>
      <w:r w:rsidR="009B423F">
        <w:t>会自动发生隐式转换</w:t>
      </w:r>
      <w:r w:rsidR="009B423F">
        <w:rPr>
          <w:rFonts w:hint="eastAsia"/>
        </w:rPr>
        <w:t>，</w:t>
      </w:r>
      <w:r w:rsidR="009B423F">
        <w:t>map</w:t>
      </w:r>
      <w:r w:rsidR="009B423F">
        <w:t>操作的结果才能变成一个</w:t>
      </w:r>
      <w:r w:rsidR="009B423F">
        <w:t>DataFrame</w:t>
      </w:r>
      <w:r w:rsidR="009B423F">
        <w:rPr>
          <w:rFonts w:hint="eastAsia"/>
        </w:rPr>
        <w:t>，</w:t>
      </w:r>
      <w:r w:rsidR="009B423F">
        <w:t>转换过程有三个重点</w:t>
      </w:r>
      <w:r w:rsidR="009B423F">
        <w:rPr>
          <w:rFonts w:hint="eastAsia"/>
        </w:rPr>
        <w:t>：</w:t>
      </w:r>
    </w:p>
    <w:p w:rsidR="009B423F" w:rsidRDefault="009B423F" w:rsidP="00381FA9">
      <w:pPr>
        <w:ind w:firstLine="420"/>
      </w:pPr>
      <w:r>
        <w:rPr>
          <w:rFonts w:asciiTheme="minorEastAsia" w:hAnsiTheme="minorEastAsia" w:hint="eastAsia"/>
        </w:rPr>
        <w:t>①</w:t>
      </w:r>
      <w:r>
        <w:t>必须创建</w:t>
      </w:r>
      <w:r>
        <w:t>case</w:t>
      </w:r>
      <w:r>
        <w:t>类</w:t>
      </w:r>
      <w:r>
        <w:rPr>
          <w:rFonts w:hint="eastAsia"/>
        </w:rPr>
        <w:t>，</w:t>
      </w:r>
      <w:r>
        <w:t>只有</w:t>
      </w:r>
      <w:r>
        <w:t>case</w:t>
      </w:r>
      <w:proofErr w:type="gramStart"/>
      <w:r>
        <w:t>类才能</w:t>
      </w:r>
      <w:proofErr w:type="gramEnd"/>
      <w:r>
        <w:t>隐式转换为</w:t>
      </w:r>
      <w:r>
        <w:t>DataFrame</w:t>
      </w:r>
      <w:r>
        <w:rPr>
          <w:rFonts w:hint="eastAsia"/>
        </w:rPr>
        <w:t>。</w:t>
      </w:r>
    </w:p>
    <w:p w:rsidR="009B423F" w:rsidRDefault="009B423F" w:rsidP="00381FA9">
      <w:pPr>
        <w:ind w:firstLine="420"/>
      </w:pPr>
      <w:r>
        <w:rPr>
          <w:rFonts w:ascii="宋体" w:eastAsia="宋体" w:hAnsi="宋体" w:hint="eastAsia"/>
        </w:rPr>
        <w:t>②</w:t>
      </w:r>
      <w:r>
        <w:t>必须生成</w:t>
      </w:r>
      <w:r>
        <w:t>DataFrame</w:t>
      </w:r>
      <w:r>
        <w:rPr>
          <w:rFonts w:hint="eastAsia"/>
        </w:rPr>
        <w:t>，</w:t>
      </w:r>
      <w:r>
        <w:t>进行注册临时表操作</w:t>
      </w:r>
    </w:p>
    <w:p w:rsidR="00F50F03" w:rsidRDefault="009B423F" w:rsidP="002863F5">
      <w:pPr>
        <w:ind w:firstLine="420"/>
      </w:pPr>
      <w:r>
        <w:rPr>
          <w:rFonts w:ascii="宋体" w:eastAsia="宋体" w:hAnsi="宋体" w:hint="eastAsia"/>
        </w:rPr>
        <w:t>③</w:t>
      </w:r>
      <w:r>
        <w:t>必须将标志着结构化数据源的</w:t>
      </w:r>
      <w:r>
        <w:t>DataFrame</w:t>
      </w:r>
      <w:r>
        <w:t>对象注册成临时表</w:t>
      </w:r>
      <w:r>
        <w:rPr>
          <w:rFonts w:hint="eastAsia"/>
        </w:rPr>
        <w:t>，</w:t>
      </w:r>
      <w:r>
        <w:t>才能在</w:t>
      </w:r>
      <w:r>
        <w:t>sql</w:t>
      </w:r>
      <w:r>
        <w:t>语句中对临时表进行查询操作</w:t>
      </w:r>
      <w:r>
        <w:rPr>
          <w:rFonts w:hint="eastAsia"/>
        </w:rPr>
        <w:t>。</w:t>
      </w:r>
    </w:p>
    <w:p w:rsidR="00727480" w:rsidRDefault="00A8689E" w:rsidP="00727480">
      <w:pPr>
        <w:ind w:firstLine="420"/>
      </w:pPr>
      <w:r>
        <w:rPr>
          <w:noProof/>
        </w:rPr>
        <mc:AlternateContent>
          <mc:Choice Requires="wps">
            <w:drawing>
              <wp:anchor distT="45720" distB="45720" distL="114300" distR="114300" simplePos="0" relativeHeight="251663360" behindDoc="0" locked="0" layoutInCell="1" allowOverlap="1" wp14:anchorId="577C342D" wp14:editId="52EA7811">
                <wp:simplePos x="0" y="0"/>
                <wp:positionH relativeFrom="margin">
                  <wp:posOffset>354135</wp:posOffset>
                </wp:positionH>
                <wp:positionV relativeFrom="page">
                  <wp:posOffset>5720861</wp:posOffset>
                </wp:positionV>
                <wp:extent cx="4768850" cy="5647690"/>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8850" cy="5647690"/>
                        </a:xfrm>
                        <a:prstGeom prst="rect">
                          <a:avLst/>
                        </a:prstGeom>
                        <a:solidFill>
                          <a:schemeClr val="accent3">
                            <a:lumMod val="40000"/>
                            <a:lumOff val="60000"/>
                          </a:schemeClr>
                        </a:solidFill>
                        <a:ln w="9525">
                          <a:noFill/>
                          <a:miter lim="800000"/>
                          <a:headEnd/>
                          <a:tailEnd/>
                        </a:ln>
                      </wps:spPr>
                      <wps:txbx>
                        <w:txbxContent>
                          <w:p w:rsidR="009C557F" w:rsidRDefault="009C557F" w:rsidP="002863F5">
                            <w:pPr>
                              <w:ind w:firstLineChars="0" w:firstLine="0"/>
                            </w:pPr>
                            <w:proofErr w:type="gramStart"/>
                            <w:r>
                              <w:t>scala</w:t>
                            </w:r>
                            <w:proofErr w:type="gramEnd"/>
                            <w:r>
                              <w:t>&gt; case class Person(name:String,age:Long)</w:t>
                            </w:r>
                          </w:p>
                          <w:p w:rsidR="009C557F" w:rsidRDefault="009C557F" w:rsidP="002863F5">
                            <w:pPr>
                              <w:ind w:firstLineChars="0" w:firstLine="0"/>
                            </w:pPr>
                            <w:proofErr w:type="gramStart"/>
                            <w:r>
                              <w:t>defined</w:t>
                            </w:r>
                            <w:proofErr w:type="gramEnd"/>
                            <w:r>
                              <w:t xml:space="preserve"> class Person</w:t>
                            </w:r>
                          </w:p>
                          <w:p w:rsidR="009C557F" w:rsidRDefault="009C557F" w:rsidP="002863F5">
                            <w:pPr>
                              <w:ind w:firstLineChars="0" w:firstLine="0"/>
                            </w:pPr>
                            <w:proofErr w:type="gramStart"/>
                            <w:r>
                              <w:t>scala</w:t>
                            </w:r>
                            <w:proofErr w:type="gramEnd"/>
                            <w:r>
                              <w:t>&gt; import spark.implicits._</w:t>
                            </w:r>
                          </w:p>
                          <w:p w:rsidR="009C557F" w:rsidRDefault="009C557F" w:rsidP="002863F5">
                            <w:pPr>
                              <w:ind w:firstLineChars="0" w:firstLine="0"/>
                            </w:pPr>
                            <w:proofErr w:type="gramStart"/>
                            <w:r>
                              <w:t>import</w:t>
                            </w:r>
                            <w:proofErr w:type="gramEnd"/>
                            <w:r>
                              <w:t xml:space="preserve"> spark.implicits._</w:t>
                            </w:r>
                          </w:p>
                          <w:p w:rsidR="009C557F" w:rsidRDefault="009C557F" w:rsidP="002863F5">
                            <w:pPr>
                              <w:ind w:firstLineChars="0" w:firstLine="0"/>
                            </w:pPr>
                            <w:r>
                              <w:t>scala&gt; val personRDD = sparkSession.sparkContext.textFile("/home/ubuntu01/people.txt").map(_.split(",")).map(attributes =&gt; Person(attributes(0),attributes(1).trim.toInt))</w:t>
                            </w:r>
                          </w:p>
                          <w:p w:rsidR="009C557F" w:rsidRPr="002863F5" w:rsidRDefault="009C557F" w:rsidP="002863F5">
                            <w:pPr>
                              <w:ind w:firstLineChars="0" w:firstLine="0"/>
                            </w:pPr>
                            <w:proofErr w:type="gramStart"/>
                            <w:r>
                              <w:t>personRDD</w:t>
                            </w:r>
                            <w:proofErr w:type="gramEnd"/>
                            <w:r>
                              <w:t>: org.apache.spark.rdd.RDD[Person] = MapPartitionsRDD[11] at map at &lt;console&gt;:34</w:t>
                            </w:r>
                          </w:p>
                          <w:p w:rsidR="009C557F" w:rsidRDefault="009C557F" w:rsidP="002863F5">
                            <w:pPr>
                              <w:ind w:firstLineChars="0" w:firstLine="0"/>
                            </w:pPr>
                            <w:proofErr w:type="gramStart"/>
                            <w:r>
                              <w:t>scala</w:t>
                            </w:r>
                            <w:proofErr w:type="gramEnd"/>
                            <w:r>
                              <w:t>&gt; val peopleDF = personRDD.toDF()</w:t>
                            </w:r>
                          </w:p>
                          <w:p w:rsidR="009C557F" w:rsidRDefault="009C557F" w:rsidP="002863F5">
                            <w:pPr>
                              <w:ind w:firstLineChars="0" w:firstLine="0"/>
                            </w:pPr>
                            <w:proofErr w:type="gramStart"/>
                            <w:r>
                              <w:t>peopleDF</w:t>
                            </w:r>
                            <w:proofErr w:type="gramEnd"/>
                            <w:r>
                              <w:t>: org.apache.spark.sql.DataFrame = [name: string, age: bigint]</w:t>
                            </w:r>
                          </w:p>
                          <w:p w:rsidR="009C557F" w:rsidRDefault="009C557F" w:rsidP="002863F5">
                            <w:pPr>
                              <w:ind w:firstLineChars="0" w:firstLine="0"/>
                            </w:pPr>
                            <w:proofErr w:type="gramStart"/>
                            <w:r>
                              <w:t>scala</w:t>
                            </w:r>
                            <w:proofErr w:type="gramEnd"/>
                            <w:r>
                              <w:t>&gt; peopleDF.createOrReplaceTempView("people")</w:t>
                            </w:r>
                          </w:p>
                          <w:p w:rsidR="009C557F" w:rsidRDefault="009C557F" w:rsidP="002863F5">
                            <w:pPr>
                              <w:ind w:firstLineChars="0" w:firstLine="0"/>
                            </w:pPr>
                            <w:proofErr w:type="gramStart"/>
                            <w:r>
                              <w:t>scala</w:t>
                            </w:r>
                            <w:proofErr w:type="gramEnd"/>
                            <w:r>
                              <w:t>&gt; val teenagersDF = sparkSession.sql("SELECT name,age FROM people WHERE age BETWEEN 13 AND 19")</w:t>
                            </w:r>
                          </w:p>
                          <w:p w:rsidR="009C557F" w:rsidRDefault="009C557F" w:rsidP="002863F5">
                            <w:pPr>
                              <w:ind w:firstLineChars="0" w:firstLine="0"/>
                            </w:pPr>
                            <w:proofErr w:type="gramStart"/>
                            <w:r>
                              <w:t>teenagersDF</w:t>
                            </w:r>
                            <w:proofErr w:type="gramEnd"/>
                            <w:r>
                              <w:t>: org.apache.spark.sql.DataFrame = [name: string, age: bigint]</w:t>
                            </w:r>
                          </w:p>
                          <w:p w:rsidR="009C557F" w:rsidRDefault="009C557F" w:rsidP="002863F5">
                            <w:pPr>
                              <w:ind w:firstLineChars="0" w:firstLine="0"/>
                            </w:pPr>
                            <w:proofErr w:type="gramStart"/>
                            <w:r>
                              <w:t>scala</w:t>
                            </w:r>
                            <w:proofErr w:type="gramEnd"/>
                            <w:r>
                              <w:t>&gt; teenagersDF.map(teenager =&gt; "Name: " + teenager(0)).show()</w:t>
                            </w:r>
                          </w:p>
                          <w:p w:rsidR="009C557F" w:rsidRDefault="009C557F" w:rsidP="002863F5">
                            <w:pPr>
                              <w:ind w:firstLineChars="0" w:firstLine="0"/>
                            </w:pPr>
                            <w:r>
                              <w:t>+-----------------+</w:t>
                            </w:r>
                          </w:p>
                          <w:p w:rsidR="009C557F" w:rsidRDefault="009C557F" w:rsidP="002863F5">
                            <w:pPr>
                              <w:ind w:firstLineChars="0" w:firstLine="0"/>
                            </w:pPr>
                            <w:r>
                              <w:t>|      value|</w:t>
                            </w:r>
                          </w:p>
                          <w:p w:rsidR="009C557F" w:rsidRDefault="009C557F" w:rsidP="002863F5">
                            <w:pPr>
                              <w:ind w:firstLineChars="0" w:firstLine="0"/>
                            </w:pPr>
                            <w:r>
                              <w:t>+-----------------+</w:t>
                            </w:r>
                          </w:p>
                          <w:p w:rsidR="009C557F" w:rsidRDefault="009C557F" w:rsidP="002863F5">
                            <w:pPr>
                              <w:ind w:firstLineChars="0" w:firstLine="0"/>
                            </w:pPr>
                            <w:r>
                              <w:t>|Name: Aaron|</w:t>
                            </w:r>
                          </w:p>
                          <w:p w:rsidR="009C557F" w:rsidRDefault="009C557F" w:rsidP="002863F5">
                            <w:pPr>
                              <w:ind w:firstLineChars="0" w:firstLine="0"/>
                            </w:pPr>
                            <w:r>
                              <w:t>|Name: chayu|</w:t>
                            </w:r>
                          </w:p>
                          <w:p w:rsidR="009C557F" w:rsidRDefault="009C557F" w:rsidP="002863F5">
                            <w:pPr>
                              <w:ind w:firstLineChars="0" w:firstLine="0"/>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77C342D" id="_x0000_s1030" type="#_x0000_t202" style="position:absolute;left:0;text-align:left;margin-left:27.9pt;margin-top:450.45pt;width:375.5pt;height:444.7pt;z-index:2516633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" fillcolor="#dbdbdb [1302]" stroked="f">
                <v:textbox style="mso-fit-shape-to-text:t">
                  <w:txbxContent>
                    <w:p w:rsidR="009C557F" w:rsidRDefault="009C557F" w:rsidP="002863F5">
                      <w:pPr>
                        <w:ind w:firstLineChars="0" w:firstLine="0"/>
                      </w:pPr>
                      <w:proofErr w:type="gramStart"/>
                      <w:r>
                        <w:t>scala</w:t>
                      </w:r>
                      <w:proofErr w:type="gramEnd"/>
                      <w:r>
                        <w:t>&gt; case class Person(name:String,age:Long)</w:t>
                      </w:r>
                    </w:p>
                    <w:p w:rsidR="009C557F" w:rsidRDefault="009C557F" w:rsidP="002863F5">
                      <w:pPr>
                        <w:ind w:firstLineChars="0" w:firstLine="0"/>
                      </w:pPr>
                      <w:proofErr w:type="gramStart"/>
                      <w:r>
                        <w:t>defined</w:t>
                      </w:r>
                      <w:proofErr w:type="gramEnd"/>
                      <w:r>
                        <w:t xml:space="preserve"> class Person</w:t>
                      </w:r>
                    </w:p>
                    <w:p w:rsidR="009C557F" w:rsidRDefault="009C557F" w:rsidP="002863F5">
                      <w:pPr>
                        <w:ind w:firstLineChars="0" w:firstLine="0"/>
                      </w:pPr>
                      <w:proofErr w:type="gramStart"/>
                      <w:r>
                        <w:t>scala</w:t>
                      </w:r>
                      <w:proofErr w:type="gramEnd"/>
                      <w:r>
                        <w:t>&gt; import spark.implicits._</w:t>
                      </w:r>
                    </w:p>
                    <w:p w:rsidR="009C557F" w:rsidRDefault="009C557F" w:rsidP="002863F5">
                      <w:pPr>
                        <w:ind w:firstLineChars="0" w:firstLine="0"/>
                      </w:pPr>
                      <w:proofErr w:type="gramStart"/>
                      <w:r>
                        <w:t>import</w:t>
                      </w:r>
                      <w:proofErr w:type="gramEnd"/>
                      <w:r>
                        <w:t xml:space="preserve"> spark.implicits._</w:t>
                      </w:r>
                    </w:p>
                    <w:p w:rsidR="009C557F" w:rsidRDefault="009C557F" w:rsidP="002863F5">
                      <w:pPr>
                        <w:ind w:firstLineChars="0" w:firstLine="0"/>
                      </w:pPr>
                      <w:r>
                        <w:t>scala&gt; val personRDD = sparkSession.sparkContext.textFile("/home/ubuntu01/people.txt").map(_.split(",")).map(attributes =&gt; Person(attributes(0),attributes(1).trim.toInt))</w:t>
                      </w:r>
                    </w:p>
                    <w:p w:rsidR="009C557F" w:rsidRPr="002863F5" w:rsidRDefault="009C557F" w:rsidP="002863F5">
                      <w:pPr>
                        <w:ind w:firstLineChars="0" w:firstLine="0"/>
                      </w:pPr>
                      <w:proofErr w:type="gramStart"/>
                      <w:r>
                        <w:t>personRDD</w:t>
                      </w:r>
                      <w:proofErr w:type="gramEnd"/>
                      <w:r>
                        <w:t>: org.apache.spark.rdd.RDD[Person] = MapPartitionsRDD[11] at map at &lt;console&gt;:34</w:t>
                      </w:r>
                    </w:p>
                    <w:p w:rsidR="009C557F" w:rsidRDefault="009C557F" w:rsidP="002863F5">
                      <w:pPr>
                        <w:ind w:firstLineChars="0" w:firstLine="0"/>
                      </w:pPr>
                      <w:proofErr w:type="gramStart"/>
                      <w:r>
                        <w:t>scala</w:t>
                      </w:r>
                      <w:proofErr w:type="gramEnd"/>
                      <w:r>
                        <w:t>&gt; val peopleDF = personRDD.toDF()</w:t>
                      </w:r>
                    </w:p>
                    <w:p w:rsidR="009C557F" w:rsidRDefault="009C557F" w:rsidP="002863F5">
                      <w:pPr>
                        <w:ind w:firstLineChars="0" w:firstLine="0"/>
                      </w:pPr>
                      <w:proofErr w:type="gramStart"/>
                      <w:r>
                        <w:t>peopleDF</w:t>
                      </w:r>
                      <w:proofErr w:type="gramEnd"/>
                      <w:r>
                        <w:t>: org.apache.spark.sql.DataFrame = [name: string, age: bigint]</w:t>
                      </w:r>
                    </w:p>
                    <w:p w:rsidR="009C557F" w:rsidRDefault="009C557F" w:rsidP="002863F5">
                      <w:pPr>
                        <w:ind w:firstLineChars="0" w:firstLine="0"/>
                      </w:pPr>
                      <w:proofErr w:type="gramStart"/>
                      <w:r>
                        <w:t>scala</w:t>
                      </w:r>
                      <w:proofErr w:type="gramEnd"/>
                      <w:r>
                        <w:t>&gt; peopleDF.createOrReplaceTempView("people")</w:t>
                      </w:r>
                    </w:p>
                    <w:p w:rsidR="009C557F" w:rsidRDefault="009C557F" w:rsidP="002863F5">
                      <w:pPr>
                        <w:ind w:firstLineChars="0" w:firstLine="0"/>
                      </w:pPr>
                      <w:proofErr w:type="gramStart"/>
                      <w:r>
                        <w:t>scala</w:t>
                      </w:r>
                      <w:proofErr w:type="gramEnd"/>
                      <w:r>
                        <w:t>&gt; val teenagersDF = sparkSession.sql("SELECT name,age FROM people WHERE age BETWEEN 13 AND 19")</w:t>
                      </w:r>
                    </w:p>
                    <w:p w:rsidR="009C557F" w:rsidRDefault="009C557F" w:rsidP="002863F5">
                      <w:pPr>
                        <w:ind w:firstLineChars="0" w:firstLine="0"/>
                      </w:pPr>
                      <w:proofErr w:type="gramStart"/>
                      <w:r>
                        <w:t>teenagersDF</w:t>
                      </w:r>
                      <w:proofErr w:type="gramEnd"/>
                      <w:r>
                        <w:t>: org.apache.spark.sql.DataFrame = [name: string, age: bigint]</w:t>
                      </w:r>
                    </w:p>
                    <w:p w:rsidR="009C557F" w:rsidRDefault="009C557F" w:rsidP="002863F5">
                      <w:pPr>
                        <w:ind w:firstLineChars="0" w:firstLine="0"/>
                      </w:pPr>
                      <w:proofErr w:type="gramStart"/>
                      <w:r>
                        <w:t>scala</w:t>
                      </w:r>
                      <w:proofErr w:type="gramEnd"/>
                      <w:r>
                        <w:t>&gt; teenagersDF.map(teenager =&gt; "Name: " + teenager(0)).show()</w:t>
                      </w:r>
                    </w:p>
                    <w:p w:rsidR="009C557F" w:rsidRDefault="009C557F" w:rsidP="002863F5">
                      <w:pPr>
                        <w:ind w:firstLineChars="0" w:firstLine="0"/>
                      </w:pPr>
                      <w:r>
                        <w:t>+-----------------+</w:t>
                      </w:r>
                    </w:p>
                    <w:p w:rsidR="009C557F" w:rsidRDefault="009C557F" w:rsidP="002863F5">
                      <w:pPr>
                        <w:ind w:firstLineChars="0" w:firstLine="0"/>
                      </w:pPr>
                      <w:r>
                        <w:t>|      value|</w:t>
                      </w:r>
                    </w:p>
                    <w:p w:rsidR="009C557F" w:rsidRDefault="009C557F" w:rsidP="002863F5">
                      <w:pPr>
                        <w:ind w:firstLineChars="0" w:firstLine="0"/>
                      </w:pPr>
                      <w:r>
                        <w:t>+-----------------+</w:t>
                      </w:r>
                    </w:p>
                    <w:p w:rsidR="009C557F" w:rsidRDefault="009C557F" w:rsidP="002863F5">
                      <w:pPr>
                        <w:ind w:firstLineChars="0" w:firstLine="0"/>
                      </w:pPr>
                      <w:r>
                        <w:t>|Name: Aaron|</w:t>
                      </w:r>
                    </w:p>
                    <w:p w:rsidR="009C557F" w:rsidRDefault="009C557F" w:rsidP="002863F5">
                      <w:pPr>
                        <w:ind w:firstLineChars="0" w:firstLine="0"/>
                      </w:pPr>
                      <w:r>
                        <w:t>|Name: chayu|</w:t>
                      </w:r>
                    </w:p>
                    <w:p w:rsidR="009C557F" w:rsidRDefault="009C557F" w:rsidP="002863F5">
                      <w:pPr>
                        <w:ind w:firstLineChars="0" w:firstLine="0"/>
                      </w:pPr>
                      <w:r>
                        <w:t>+-----------------+</w:t>
                      </w:r>
                    </w:p>
                  </w:txbxContent>
                </v:textbox>
                <w10:wrap anchorx="margin" anchory="page"/>
              </v:shape>
            </w:pict>
          </mc:Fallback>
        </mc:AlternateContent>
      </w:r>
    </w:p>
    <w:p w:rsidR="00727480" w:rsidRDefault="00727480" w:rsidP="008121E2">
      <w:pPr>
        <w:ind w:firstLine="420"/>
      </w:pPr>
    </w:p>
    <w:p w:rsidR="00727480" w:rsidRDefault="00727480" w:rsidP="008121E2">
      <w:pPr>
        <w:ind w:firstLine="420"/>
      </w:pPr>
    </w:p>
    <w:p w:rsidR="00727480" w:rsidRDefault="00727480" w:rsidP="008121E2">
      <w:pPr>
        <w:ind w:firstLine="420"/>
      </w:pPr>
    </w:p>
    <w:p w:rsidR="00727480" w:rsidRDefault="00727480" w:rsidP="008121E2">
      <w:pPr>
        <w:ind w:firstLine="420"/>
      </w:pPr>
    </w:p>
    <w:p w:rsidR="00727480" w:rsidRDefault="00727480" w:rsidP="008121E2">
      <w:pPr>
        <w:ind w:firstLine="420"/>
      </w:pPr>
    </w:p>
    <w:p w:rsidR="00727480" w:rsidRDefault="00727480" w:rsidP="008121E2">
      <w:pPr>
        <w:ind w:firstLine="420"/>
      </w:pPr>
    </w:p>
    <w:p w:rsidR="00727480" w:rsidRDefault="00727480" w:rsidP="008121E2">
      <w:pPr>
        <w:ind w:firstLine="420"/>
      </w:pPr>
    </w:p>
    <w:p w:rsidR="00727480" w:rsidRDefault="00727480" w:rsidP="008121E2">
      <w:pPr>
        <w:ind w:firstLine="420"/>
      </w:pPr>
    </w:p>
    <w:p w:rsidR="00727480" w:rsidRDefault="00727480" w:rsidP="008121E2">
      <w:pPr>
        <w:ind w:firstLine="420"/>
      </w:pPr>
    </w:p>
    <w:p w:rsidR="00727480" w:rsidRDefault="00727480" w:rsidP="008121E2">
      <w:pPr>
        <w:ind w:firstLine="420"/>
      </w:pPr>
    </w:p>
    <w:p w:rsidR="00727480" w:rsidRDefault="00727480" w:rsidP="008121E2">
      <w:pPr>
        <w:ind w:firstLine="420"/>
      </w:pPr>
    </w:p>
    <w:p w:rsidR="00727480" w:rsidRDefault="00727480" w:rsidP="008121E2">
      <w:pPr>
        <w:ind w:firstLine="420"/>
      </w:pPr>
    </w:p>
    <w:p w:rsidR="00727480" w:rsidRDefault="00727480" w:rsidP="008121E2">
      <w:pPr>
        <w:ind w:firstLine="420"/>
      </w:pPr>
    </w:p>
    <w:p w:rsidR="00727480" w:rsidRDefault="00727480" w:rsidP="008121E2">
      <w:pPr>
        <w:ind w:firstLine="420"/>
      </w:pPr>
    </w:p>
    <w:p w:rsidR="00727480" w:rsidRDefault="00727480" w:rsidP="008121E2">
      <w:pPr>
        <w:ind w:firstLine="420"/>
      </w:pPr>
    </w:p>
    <w:p w:rsidR="00727480" w:rsidRDefault="00727480" w:rsidP="008121E2">
      <w:pPr>
        <w:ind w:firstLine="420"/>
      </w:pPr>
    </w:p>
    <w:p w:rsidR="00727480" w:rsidRDefault="00727480" w:rsidP="008121E2">
      <w:pPr>
        <w:ind w:firstLine="420"/>
      </w:pPr>
    </w:p>
    <w:p w:rsidR="00727480" w:rsidRDefault="00727480" w:rsidP="008121E2">
      <w:pPr>
        <w:ind w:firstLine="420"/>
      </w:pPr>
    </w:p>
    <w:p w:rsidR="00727480" w:rsidRDefault="00727480" w:rsidP="00A8689E">
      <w:pPr>
        <w:ind w:firstLineChars="0" w:firstLine="0"/>
      </w:pPr>
    </w:p>
    <w:p w:rsidR="00727480" w:rsidRPr="009B423F" w:rsidRDefault="00727480" w:rsidP="00727480">
      <w:pPr>
        <w:ind w:firstLine="420"/>
      </w:pPr>
      <w:r>
        <w:lastRenderedPageBreak/>
        <w:t>RDD[Person]</w:t>
      </w:r>
      <w:r>
        <w:t>隐式转化为</w:t>
      </w:r>
      <w:r>
        <w:t>DataFrame</w:t>
      </w:r>
      <w:r>
        <w:t>的实质是</w:t>
      </w:r>
      <w:r>
        <w:rPr>
          <w:rFonts w:hint="eastAsia"/>
        </w:rPr>
        <w:t>，</w:t>
      </w:r>
      <w:r>
        <w:t>内部自动生成了包含着结构信息的</w:t>
      </w:r>
      <w:r>
        <w:t>Person</w:t>
      </w:r>
      <w:proofErr w:type="gramStart"/>
      <w:r>
        <w:t>样例类的</w:t>
      </w:r>
      <w:proofErr w:type="gramEnd"/>
      <w:r>
        <w:t>编码器</w:t>
      </w:r>
      <w:r>
        <w:rPr>
          <w:rFonts w:hint="eastAsia"/>
        </w:rPr>
        <w:t>（</w:t>
      </w:r>
      <w:r>
        <w:rPr>
          <w:rFonts w:hint="eastAsia"/>
        </w:rPr>
        <w:t>encode</w:t>
      </w:r>
      <w:r>
        <w:rPr>
          <w:rFonts w:hint="eastAsia"/>
        </w:rPr>
        <w:t>），并将该编码器用于</w:t>
      </w:r>
      <w:r>
        <w:rPr>
          <w:rFonts w:hint="eastAsia"/>
        </w:rPr>
        <w:t>DataFrame</w:t>
      </w:r>
      <w:r>
        <w:rPr>
          <w:rFonts w:hint="eastAsia"/>
        </w:rPr>
        <w:t>的初始化，编码器对于</w:t>
      </w:r>
      <w:r>
        <w:rPr>
          <w:rFonts w:hint="eastAsia"/>
        </w:rPr>
        <w:t>DataFrame</w:t>
      </w:r>
      <w:r>
        <w:rPr>
          <w:rFonts w:hint="eastAsia"/>
        </w:rPr>
        <w:t>对象意义重大，用于将</w:t>
      </w:r>
      <w:r>
        <w:rPr>
          <w:rFonts w:hint="eastAsia"/>
        </w:rPr>
        <w:t>JVM</w:t>
      </w:r>
      <w:r>
        <w:rPr>
          <w:rFonts w:hint="eastAsia"/>
        </w:rPr>
        <w:t>对象转换为</w:t>
      </w:r>
      <w:r>
        <w:rPr>
          <w:rFonts w:hint="eastAsia"/>
        </w:rPr>
        <w:t>Spark</w:t>
      </w:r>
      <w:r>
        <w:t xml:space="preserve"> SQL</w:t>
      </w:r>
      <w:r>
        <w:t>的对象</w:t>
      </w:r>
      <w:r>
        <w:rPr>
          <w:rFonts w:hint="eastAsia"/>
        </w:rPr>
        <w:t>，</w:t>
      </w:r>
      <w:r>
        <w:t>以及将对象序列化</w:t>
      </w:r>
      <w:r>
        <w:rPr>
          <w:rFonts w:hint="eastAsia"/>
        </w:rPr>
        <w:t>，</w:t>
      </w:r>
      <w:r>
        <w:t>以便缓存和网络传输</w:t>
      </w:r>
      <w:r>
        <w:rPr>
          <w:rFonts w:hint="eastAsia"/>
        </w:rPr>
        <w:t>。</w:t>
      </w:r>
    </w:p>
    <w:p w:rsidR="00381FA9" w:rsidRPr="00E61AD1" w:rsidRDefault="00381FA9" w:rsidP="00381FA9">
      <w:pPr>
        <w:pStyle w:val="a5"/>
        <w:numPr>
          <w:ilvl w:val="0"/>
          <w:numId w:val="9"/>
        </w:numPr>
        <w:ind w:firstLineChars="0"/>
        <w:rPr>
          <w:b/>
        </w:rPr>
      </w:pPr>
      <w:r w:rsidRPr="00E61AD1">
        <w:rPr>
          <w:b/>
        </w:rPr>
        <w:t>以编程的方式指定</w:t>
      </w:r>
      <w:r w:rsidRPr="00E61AD1">
        <w:rPr>
          <w:b/>
        </w:rPr>
        <w:t>schema</w:t>
      </w:r>
    </w:p>
    <w:p w:rsidR="007563D3" w:rsidRDefault="00186296" w:rsidP="007563D3">
      <w:pPr>
        <w:ind w:firstLine="420"/>
      </w:pPr>
      <w:r>
        <w:t>当</w:t>
      </w:r>
      <w:r>
        <w:t>case</w:t>
      </w:r>
      <w:r>
        <w:rPr>
          <w:rFonts w:hint="eastAsia"/>
        </w:rPr>
        <w:t>类不能提前定义时（例如：数据集的结构信息已经包含在每一行中、一个文本数据集的字段对不同用户来说需要被解析成不同的字段名），这时，</w:t>
      </w:r>
      <w:r>
        <w:rPr>
          <w:rFonts w:hint="eastAsia"/>
        </w:rPr>
        <w:t>DataFrame</w:t>
      </w:r>
      <w:r>
        <w:rPr>
          <w:rFonts w:hint="eastAsia"/>
        </w:rPr>
        <w:t>就可以通过编程方式创建，主要有以下三个步骤：</w:t>
      </w:r>
    </w:p>
    <w:p w:rsidR="00186296" w:rsidRDefault="00186296" w:rsidP="00186296">
      <w:pPr>
        <w:ind w:firstLineChars="0" w:firstLine="420"/>
      </w:pPr>
      <w:r>
        <w:rPr>
          <w:rFonts w:asciiTheme="minorEastAsia" w:hAnsiTheme="minorEastAsia" w:hint="eastAsia"/>
        </w:rPr>
        <w:t>①</w:t>
      </w:r>
      <w:r>
        <w:rPr>
          <w:rFonts w:hint="eastAsia"/>
        </w:rPr>
        <w:t>根据需求从原始</w:t>
      </w:r>
      <w:r>
        <w:rPr>
          <w:rFonts w:hint="eastAsia"/>
        </w:rPr>
        <w:t>RDD</w:t>
      </w:r>
      <w:r>
        <w:rPr>
          <w:rFonts w:hint="eastAsia"/>
        </w:rPr>
        <w:t>中创建一个</w:t>
      </w:r>
      <w:r>
        <w:rPr>
          <w:rFonts w:hint="eastAsia"/>
        </w:rPr>
        <w:t>Rows</w:t>
      </w:r>
      <w:r>
        <w:rPr>
          <w:rFonts w:hint="eastAsia"/>
        </w:rPr>
        <w:t>的</w:t>
      </w:r>
      <w:r>
        <w:rPr>
          <w:rFonts w:hint="eastAsia"/>
        </w:rPr>
        <w:t>RDD</w:t>
      </w:r>
      <w:r>
        <w:rPr>
          <w:rFonts w:hint="eastAsia"/>
        </w:rPr>
        <w:t>。</w:t>
      </w:r>
    </w:p>
    <w:p w:rsidR="00186296" w:rsidRDefault="00186296" w:rsidP="00186296">
      <w:pPr>
        <w:ind w:firstLineChars="0" w:firstLine="420"/>
      </w:pPr>
      <w:r>
        <w:rPr>
          <w:rFonts w:ascii="宋体" w:eastAsia="宋体" w:hAnsi="宋体" w:hint="eastAsia"/>
        </w:rPr>
        <w:t>②</w:t>
      </w:r>
      <w:r>
        <w:t>创建一个表示为</w:t>
      </w:r>
      <w:r>
        <w:t>StructType</w:t>
      </w:r>
      <w:r>
        <w:t>类型的</w:t>
      </w:r>
      <w:r>
        <w:t>Schema</w:t>
      </w:r>
      <w:r>
        <w:rPr>
          <w:rFonts w:hint="eastAsia"/>
        </w:rPr>
        <w:t>，</w:t>
      </w:r>
      <w:r>
        <w:t>匹配在第一步创建的</w:t>
      </w:r>
      <w:r>
        <w:t>RDD</w:t>
      </w:r>
      <w:r>
        <w:t>的</w:t>
      </w:r>
      <w:r>
        <w:t>Rows</w:t>
      </w:r>
      <w:r>
        <w:t>的结构</w:t>
      </w:r>
      <w:r>
        <w:rPr>
          <w:rFonts w:hint="eastAsia"/>
        </w:rPr>
        <w:t>。</w:t>
      </w:r>
    </w:p>
    <w:p w:rsidR="00186296" w:rsidRDefault="00186296" w:rsidP="008121E2">
      <w:pPr>
        <w:ind w:firstLine="420"/>
      </w:pPr>
      <w:r>
        <w:rPr>
          <w:rFonts w:ascii="宋体" w:eastAsia="宋体" w:hAnsi="宋体" w:hint="eastAsia"/>
        </w:rPr>
        <w:t>③</w:t>
      </w:r>
      <w:r>
        <w:t>通过</w:t>
      </w:r>
      <w:r>
        <w:t>SparkSession</w:t>
      </w:r>
      <w:r>
        <w:t>提供的</w:t>
      </w:r>
      <w:r>
        <w:t>createDataFrame</w:t>
      </w:r>
      <w:r>
        <w:t>方法</w:t>
      </w:r>
      <w:r>
        <w:rPr>
          <w:rFonts w:hint="eastAsia"/>
        </w:rPr>
        <w:t>，</w:t>
      </w:r>
      <w:r>
        <w:t>应用</w:t>
      </w:r>
      <w:r>
        <w:t>Schema</w:t>
      </w:r>
      <w:r>
        <w:t>到</w:t>
      </w:r>
      <w:r>
        <w:t>Rows</w:t>
      </w:r>
      <w:r>
        <w:t>的</w:t>
      </w:r>
      <w:r>
        <w:t>RDD</w:t>
      </w:r>
      <w:r>
        <w:rPr>
          <w:rFonts w:hint="eastAsia"/>
        </w:rPr>
        <w:t>。</w:t>
      </w:r>
    </w:p>
    <w:p w:rsidR="00186296" w:rsidRDefault="00A51FB4" w:rsidP="00186296">
      <w:pPr>
        <w:ind w:firstLine="420"/>
      </w:pPr>
      <w:r>
        <w:rPr>
          <w:noProof/>
        </w:rPr>
        <mc:AlternateContent>
          <mc:Choice Requires="wps">
            <w:drawing>
              <wp:anchor distT="45720" distB="45720" distL="114300" distR="114300" simplePos="0" relativeHeight="251665408" behindDoc="0" locked="0" layoutInCell="1" allowOverlap="1">
                <wp:simplePos x="0" y="0"/>
                <wp:positionH relativeFrom="margin">
                  <wp:posOffset>332105</wp:posOffset>
                </wp:positionH>
                <wp:positionV relativeFrom="margin">
                  <wp:posOffset>2472837</wp:posOffset>
                </wp:positionV>
                <wp:extent cx="4883150" cy="1090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3150" cy="1090930"/>
                        </a:xfrm>
                        <a:prstGeom prst="rect">
                          <a:avLst/>
                        </a:prstGeom>
                        <a:solidFill>
                          <a:schemeClr val="accent3">
                            <a:lumMod val="40000"/>
                            <a:lumOff val="60000"/>
                          </a:schemeClr>
                        </a:solidFill>
                        <a:ln w="9525">
                          <a:noFill/>
                          <a:miter lim="800000"/>
                          <a:headEnd/>
                          <a:tailEnd/>
                        </a:ln>
                      </wps:spPr>
                      <wps:txbx>
                        <w:txbxContent>
                          <w:p w:rsidR="009C557F" w:rsidRDefault="009C557F" w:rsidP="003B21E6">
                            <w:pPr>
                              <w:ind w:firstLineChars="0" w:firstLine="0"/>
                            </w:pPr>
                            <w:r>
                              <w:rPr>
                                <w:rFonts w:hint="eastAsia"/>
                              </w:rPr>
                              <w:t>/</w:t>
                            </w:r>
                            <w:r>
                              <w:t>/</w:t>
                            </w:r>
                            <w:r>
                              <w:rPr>
                                <w:rFonts w:hint="eastAsia"/>
                              </w:rPr>
                              <w:t>导入</w:t>
                            </w:r>
                            <w:r>
                              <w:rPr>
                                <w:rFonts w:hint="eastAsia"/>
                              </w:rPr>
                              <w:t>Spark</w:t>
                            </w:r>
                            <w:r>
                              <w:t xml:space="preserve"> SQL</w:t>
                            </w:r>
                            <w:r>
                              <w:rPr>
                                <w:rFonts w:hint="eastAsia"/>
                              </w:rPr>
                              <w:t>的</w:t>
                            </w:r>
                            <w:r>
                              <w:rPr>
                                <w:rFonts w:hint="eastAsia"/>
                              </w:rPr>
                              <w:t>dat</w:t>
                            </w:r>
                            <w:r>
                              <w:t>a types</w:t>
                            </w:r>
                            <w:r>
                              <w:rPr>
                                <w:rFonts w:hint="eastAsia"/>
                              </w:rPr>
                              <w:t>包</w:t>
                            </w:r>
                          </w:p>
                          <w:p w:rsidR="009C557F" w:rsidRDefault="009C557F" w:rsidP="00E44035">
                            <w:pPr>
                              <w:ind w:firstLineChars="0" w:firstLine="0"/>
                            </w:pPr>
                            <w:proofErr w:type="gramStart"/>
                            <w:r>
                              <w:t>scala</w:t>
                            </w:r>
                            <w:proofErr w:type="gramEnd"/>
                            <w:r>
                              <w:t>&gt; import org.apache.spark.sql.types._</w:t>
                            </w:r>
                          </w:p>
                          <w:p w:rsidR="009C557F" w:rsidRDefault="009C557F" w:rsidP="00E44035">
                            <w:pPr>
                              <w:ind w:firstLineChars="0" w:firstLine="0"/>
                            </w:pPr>
                            <w:proofErr w:type="gramStart"/>
                            <w:r>
                              <w:t>import</w:t>
                            </w:r>
                            <w:proofErr w:type="gramEnd"/>
                            <w:r>
                              <w:t xml:space="preserve"> org.apache.spark.sql.types._</w:t>
                            </w:r>
                          </w:p>
                          <w:p w:rsidR="009C557F" w:rsidRDefault="009C557F" w:rsidP="00E44035">
                            <w:pPr>
                              <w:ind w:firstLineChars="0" w:firstLine="0"/>
                            </w:pPr>
                            <w:r>
                              <w:t>//</w:t>
                            </w:r>
                            <w:r>
                              <w:rPr>
                                <w:rFonts w:hint="eastAsia"/>
                              </w:rPr>
                              <w:t>导入</w:t>
                            </w:r>
                            <w:r>
                              <w:rPr>
                                <w:rFonts w:hint="eastAsia"/>
                              </w:rPr>
                              <w:t>Spark</w:t>
                            </w:r>
                            <w:r>
                              <w:t xml:space="preserve"> SQL</w:t>
                            </w:r>
                            <w:r>
                              <w:rPr>
                                <w:rFonts w:hint="eastAsia"/>
                              </w:rPr>
                              <w:t>的</w:t>
                            </w:r>
                            <w:r>
                              <w:rPr>
                                <w:rFonts w:hint="eastAsia"/>
                              </w:rPr>
                              <w:t>Row</w:t>
                            </w:r>
                            <w:r>
                              <w:rPr>
                                <w:rFonts w:hint="eastAsia"/>
                              </w:rPr>
                              <w:t>包</w:t>
                            </w:r>
                          </w:p>
                          <w:p w:rsidR="009C557F" w:rsidRDefault="009C557F" w:rsidP="003B21E6">
                            <w:pPr>
                              <w:ind w:firstLineChars="0" w:firstLine="0"/>
                            </w:pPr>
                            <w:proofErr w:type="gramStart"/>
                            <w:r>
                              <w:t>scala</w:t>
                            </w:r>
                            <w:proofErr w:type="gramEnd"/>
                            <w:r>
                              <w:t>&gt; import org.apache.spark.sql.Row</w:t>
                            </w:r>
                          </w:p>
                          <w:p w:rsidR="009C557F" w:rsidRDefault="009C557F" w:rsidP="003B21E6">
                            <w:pPr>
                              <w:ind w:firstLineChars="0" w:firstLine="0"/>
                            </w:pPr>
                            <w:proofErr w:type="gramStart"/>
                            <w:r>
                              <w:t>import</w:t>
                            </w:r>
                            <w:proofErr w:type="gramEnd"/>
                            <w:r>
                              <w:t xml:space="preserve"> org.apache.spark.sql.Row</w:t>
                            </w:r>
                          </w:p>
                          <w:p w:rsidR="009C557F" w:rsidRPr="00E44035" w:rsidRDefault="009C557F" w:rsidP="003B21E6">
                            <w:pPr>
                              <w:ind w:firstLineChars="0" w:firstLine="0"/>
                            </w:pPr>
                            <w:r>
                              <w:rPr>
                                <w:rFonts w:hint="eastAsia"/>
                              </w:rPr>
                              <w:t>//</w:t>
                            </w:r>
                            <w:r w:rsidRPr="00E44035">
                              <w:rPr>
                                <w:rFonts w:hint="eastAsia"/>
                              </w:rPr>
                              <w:t xml:space="preserve"> </w:t>
                            </w:r>
                            <w:r>
                              <w:rPr>
                                <w:rFonts w:hint="eastAsia"/>
                              </w:rPr>
                              <w:t>创建</w:t>
                            </w:r>
                            <w:r>
                              <w:rPr>
                                <w:rFonts w:hint="eastAsia"/>
                              </w:rPr>
                              <w:t>p</w:t>
                            </w:r>
                            <w:r>
                              <w:t>eopleRDD</w:t>
                            </w:r>
                          </w:p>
                          <w:p w:rsidR="009C557F" w:rsidRDefault="009C557F" w:rsidP="00E44035">
                            <w:pPr>
                              <w:ind w:firstLineChars="0" w:firstLine="0"/>
                            </w:pPr>
                            <w:proofErr w:type="gramStart"/>
                            <w:r>
                              <w:t>scala</w:t>
                            </w:r>
                            <w:proofErr w:type="gramEnd"/>
                            <w:r>
                              <w:t xml:space="preserve">&gt; val peopleRDD = </w:t>
                            </w:r>
                          </w:p>
                          <w:p w:rsidR="009C557F" w:rsidRDefault="009C557F" w:rsidP="003B21E6">
                            <w:pPr>
                              <w:ind w:firstLineChars="250" w:firstLine="525"/>
                            </w:pPr>
                            <w:proofErr w:type="gramStart"/>
                            <w:r>
                              <w:t>sparkSession.sparkContext.textFile(</w:t>
                            </w:r>
                            <w:proofErr w:type="gramEnd"/>
                            <w:r>
                              <w:t>"/home/ubuntu01/people.txt")</w:t>
                            </w:r>
                          </w:p>
                          <w:p w:rsidR="009C557F" w:rsidRDefault="009C557F" w:rsidP="00E44035">
                            <w:pPr>
                              <w:ind w:firstLineChars="0" w:firstLine="0"/>
                            </w:pPr>
                            <w:proofErr w:type="gramStart"/>
                            <w:r>
                              <w:t>peopleRDD</w:t>
                            </w:r>
                            <w:proofErr w:type="gramEnd"/>
                            <w:r>
                              <w:t>: org.apache.spark.rdd.RDD[String] = /home/ubuntu01/people.txt MapPartitionsRDD[33] at textFile at &lt;console&gt;:36</w:t>
                            </w:r>
                          </w:p>
                          <w:p w:rsidR="009C557F" w:rsidRPr="00E44035" w:rsidRDefault="009C557F" w:rsidP="005648BE">
                            <w:pPr>
                              <w:ind w:firstLineChars="0" w:firstLine="0"/>
                            </w:pPr>
                            <w:r>
                              <w:rPr>
                                <w:rFonts w:hint="eastAsia"/>
                              </w:rPr>
                              <w:t>//</w:t>
                            </w:r>
                            <w:r>
                              <w:rPr>
                                <w:rFonts w:hint="eastAsia"/>
                              </w:rPr>
                              <w:t>创建所需要的</w:t>
                            </w:r>
                            <w:r>
                              <w:rPr>
                                <w:rFonts w:hint="eastAsia"/>
                              </w:rPr>
                              <w:t>s</w:t>
                            </w:r>
                            <w:r>
                              <w:t>chema</w:t>
                            </w:r>
                          </w:p>
                          <w:p w:rsidR="009C557F" w:rsidRDefault="009C557F" w:rsidP="00E44035">
                            <w:pPr>
                              <w:ind w:firstLineChars="0" w:firstLine="0"/>
                            </w:pPr>
                            <w:proofErr w:type="gramStart"/>
                            <w:r>
                              <w:t>scala</w:t>
                            </w:r>
                            <w:proofErr w:type="gramEnd"/>
                            <w:r>
                              <w:t>&gt; val schemaString = "name age"</w:t>
                            </w:r>
                          </w:p>
                          <w:p w:rsidR="009C557F" w:rsidRDefault="009C557F" w:rsidP="00E44035">
                            <w:pPr>
                              <w:ind w:firstLineChars="0" w:firstLine="0"/>
                            </w:pPr>
                            <w:proofErr w:type="gramStart"/>
                            <w:r>
                              <w:t>schemaString</w:t>
                            </w:r>
                            <w:proofErr w:type="gramEnd"/>
                            <w:r>
                              <w:t>: String = name age</w:t>
                            </w:r>
                          </w:p>
                          <w:p w:rsidR="009C557F" w:rsidRDefault="009C557F" w:rsidP="005648BE">
                            <w:pPr>
                              <w:ind w:firstLineChars="0" w:firstLine="0"/>
                            </w:pPr>
                            <w:r>
                              <w:rPr>
                                <w:rFonts w:hint="eastAsia"/>
                              </w:rPr>
                              <w:t>//</w:t>
                            </w:r>
                            <w:r>
                              <w:rPr>
                                <w:rFonts w:hint="eastAsia"/>
                              </w:rPr>
                              <w:t>将</w:t>
                            </w:r>
                            <w:r>
                              <w:rPr>
                                <w:rFonts w:hint="eastAsia"/>
                              </w:rPr>
                              <w:t>sc</w:t>
                            </w:r>
                            <w:r>
                              <w:t>hemaString</w:t>
                            </w:r>
                            <w:r>
                              <w:rPr>
                                <w:rFonts w:hint="eastAsia"/>
                              </w:rPr>
                              <w:t>按空格分隔返回字符串数组，对字符串数组进行遍历，并对数组中</w:t>
                            </w:r>
                            <w:r>
                              <w:t>的</w:t>
                            </w:r>
                            <w:r>
                              <w:rPr>
                                <w:rFonts w:hint="eastAsia"/>
                              </w:rPr>
                              <w:t>每一个元素进一步封装成</w:t>
                            </w:r>
                            <w:r>
                              <w:rPr>
                                <w:rFonts w:hint="eastAsia"/>
                              </w:rPr>
                              <w:t>S</w:t>
                            </w:r>
                            <w:r>
                              <w:t>tructField</w:t>
                            </w:r>
                            <w:r>
                              <w:rPr>
                                <w:rFonts w:hint="eastAsia"/>
                              </w:rPr>
                              <w:t>对象，进而构成了</w:t>
                            </w:r>
                            <w:r>
                              <w:rPr>
                                <w:rFonts w:hint="eastAsia"/>
                              </w:rPr>
                              <w:t>Array</w:t>
                            </w:r>
                            <w:r>
                              <w:t>[StructField]</w:t>
                            </w:r>
                          </w:p>
                          <w:p w:rsidR="009C557F" w:rsidRDefault="009C557F" w:rsidP="00E44035">
                            <w:pPr>
                              <w:ind w:firstLineChars="0" w:firstLine="0"/>
                            </w:pPr>
                            <w:proofErr w:type="gramStart"/>
                            <w:r>
                              <w:t>scala</w:t>
                            </w:r>
                            <w:proofErr w:type="gramEnd"/>
                            <w:r>
                              <w:t>&gt; val fields = schemaString.split(" ").map(fieldName =&gt; StructField(fieldName,StringType,nullable = true))</w:t>
                            </w:r>
                          </w:p>
                          <w:p w:rsidR="009C557F" w:rsidRDefault="009C557F" w:rsidP="00E44035">
                            <w:pPr>
                              <w:ind w:firstLineChars="0" w:firstLine="0"/>
                            </w:pPr>
                            <w:proofErr w:type="gramStart"/>
                            <w:r>
                              <w:t>fields</w:t>
                            </w:r>
                            <w:proofErr w:type="gramEnd"/>
                            <w:r>
                              <w:t xml:space="preserve">: Array[org.apache.spark.sql.types.StructField] = </w:t>
                            </w:r>
                          </w:p>
                          <w:p w:rsidR="009C557F" w:rsidRDefault="009C557F" w:rsidP="00E44035">
                            <w:pPr>
                              <w:ind w:firstLineChars="0" w:firstLine="0"/>
                            </w:pPr>
                            <w:proofErr w:type="gramStart"/>
                            <w:r>
                              <w:t>Array(</w:t>
                            </w:r>
                            <w:proofErr w:type="gramEnd"/>
                            <w:r>
                              <w:t>StructField(name,StringType,true), StructField(age,StringType,true))</w:t>
                            </w:r>
                          </w:p>
                          <w:p w:rsidR="009C557F" w:rsidRDefault="009C557F" w:rsidP="00E44035">
                            <w:pPr>
                              <w:ind w:firstLineChars="0" w:firstLine="0"/>
                            </w:pPr>
                            <w:r>
                              <w:rPr>
                                <w:rFonts w:hint="eastAsia"/>
                              </w:rPr>
                              <w:t>//</w:t>
                            </w:r>
                            <w:r>
                              <w:rPr>
                                <w:rFonts w:hint="eastAsia"/>
                              </w:rPr>
                              <w:t>将</w:t>
                            </w:r>
                            <w:r>
                              <w:rPr>
                                <w:rFonts w:hint="eastAsia"/>
                              </w:rPr>
                              <w:t>f</w:t>
                            </w:r>
                            <w:r>
                              <w:t>ields</w:t>
                            </w:r>
                            <w:r>
                              <w:rPr>
                                <w:rFonts w:hint="eastAsia"/>
                              </w:rPr>
                              <w:t>强制转换为</w:t>
                            </w:r>
                            <w:r>
                              <w:rPr>
                                <w:rFonts w:hint="eastAsia"/>
                              </w:rPr>
                              <w:t>StructType</w:t>
                            </w:r>
                            <w:r>
                              <w:rPr>
                                <w:rFonts w:hint="eastAsia"/>
                              </w:rPr>
                              <w:t>对象，形成了真正可用于构建</w:t>
                            </w:r>
                            <w:r>
                              <w:t>DataFrame</w:t>
                            </w:r>
                            <w:r>
                              <w:rPr>
                                <w:rFonts w:hint="eastAsia"/>
                              </w:rPr>
                              <w:t>对象的</w:t>
                            </w:r>
                            <w:r>
                              <w:rPr>
                                <w:rFonts w:hint="eastAsia"/>
                              </w:rPr>
                              <w:t>Schema</w:t>
                            </w:r>
                          </w:p>
                          <w:p w:rsidR="009C557F" w:rsidRDefault="009C557F" w:rsidP="00E44035">
                            <w:pPr>
                              <w:ind w:firstLineChars="0" w:firstLine="0"/>
                            </w:pPr>
                            <w:proofErr w:type="gramStart"/>
                            <w:r>
                              <w:t>scala</w:t>
                            </w:r>
                            <w:proofErr w:type="gramEnd"/>
                            <w:r>
                              <w:t>&gt; val schema = StructType(fields)</w:t>
                            </w:r>
                          </w:p>
                          <w:p w:rsidR="009C557F" w:rsidRDefault="009C557F" w:rsidP="00E44035">
                            <w:pPr>
                              <w:ind w:firstLineChars="0" w:firstLine="0"/>
                            </w:pPr>
                            <w:proofErr w:type="gramStart"/>
                            <w:r>
                              <w:t>schema</w:t>
                            </w:r>
                            <w:proofErr w:type="gramEnd"/>
                            <w:r>
                              <w:t xml:space="preserve">: org.apache.spark.sql.types.StructType = </w:t>
                            </w:r>
                          </w:p>
                          <w:p w:rsidR="009C557F" w:rsidRDefault="009C557F" w:rsidP="00E44035">
                            <w:pPr>
                              <w:ind w:firstLineChars="0" w:firstLine="0"/>
                            </w:pPr>
                            <w:proofErr w:type="gramStart"/>
                            <w:r>
                              <w:t>StructType(</w:t>
                            </w:r>
                            <w:proofErr w:type="gramEnd"/>
                            <w:r>
                              <w:t>StructField(name,StringType,true), StructField(age,StringType,true))</w:t>
                            </w:r>
                          </w:p>
                          <w:p w:rsidR="009C557F" w:rsidRDefault="009C557F" w:rsidP="003B21E6">
                            <w:pPr>
                              <w:ind w:firstLineChars="0" w:firstLine="0"/>
                            </w:pPr>
                            <w:r>
                              <w:rPr>
                                <w:rFonts w:hint="eastAsia"/>
                              </w:rPr>
                              <w:t>/</w:t>
                            </w:r>
                            <w:r>
                              <w:t>/</w:t>
                            </w:r>
                            <w:r>
                              <w:rPr>
                                <w:rFonts w:hint="eastAsia"/>
                              </w:rPr>
                              <w:t>将</w:t>
                            </w:r>
                            <w:r>
                              <w:rPr>
                                <w:rFonts w:hint="eastAsia"/>
                              </w:rPr>
                              <w:t>peopleRDD</w:t>
                            </w:r>
                            <w:r>
                              <w:rPr>
                                <w:rFonts w:hint="eastAsia"/>
                              </w:rPr>
                              <w:t>（</w:t>
                            </w:r>
                            <w:r>
                              <w:rPr>
                                <w:rFonts w:hint="eastAsia"/>
                              </w:rPr>
                              <w:t>RDD</w:t>
                            </w:r>
                            <w:r>
                              <w:t>[String]</w:t>
                            </w:r>
                            <w:r>
                              <w:rPr>
                                <w:rFonts w:hint="eastAsia"/>
                              </w:rPr>
                              <w:t>）转化为</w:t>
                            </w:r>
                            <w:r>
                              <w:t>RDD[Rows]</w:t>
                            </w:r>
                          </w:p>
                          <w:p w:rsidR="009C557F" w:rsidRDefault="009C557F" w:rsidP="003B21E6">
                            <w:pPr>
                              <w:ind w:firstLineChars="0" w:firstLine="0"/>
                            </w:pPr>
                            <w:proofErr w:type="gramStart"/>
                            <w:r>
                              <w:t>scala</w:t>
                            </w:r>
                            <w:proofErr w:type="gramEnd"/>
                            <w:r>
                              <w:t>&gt; val rowRDD = peopleRDD.map(_.split(",")).map(attributes =&gt; Row(attributes(0),attributes(1).trim))</w:t>
                            </w:r>
                          </w:p>
                          <w:p w:rsidR="009C557F" w:rsidRPr="00A35F07" w:rsidRDefault="009C557F" w:rsidP="003B21E6">
                            <w:pPr>
                              <w:ind w:firstLineChars="0" w:firstLine="0"/>
                            </w:pPr>
                            <w:proofErr w:type="gramStart"/>
                            <w:r>
                              <w:t>rowRDD</w:t>
                            </w:r>
                            <w:proofErr w:type="gramEnd"/>
                            <w:r>
                              <w:t>: org.apache.spark.rdd.RDD[org.apache.spark.sql.Row] = MapPartitionsRDD[7] at map at &lt;console&gt;:3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26.15pt;margin-top:194.7pt;width:384.5pt;height:85.9pt;z-index:25166540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" fillcolor="#dbdbdb [1302]" stroked="f">
                <v:textbox style="mso-fit-shape-to-text:t">
                  <w:txbxContent>
                    <w:p w:rsidR="009C557F" w:rsidRDefault="009C557F" w:rsidP="003B21E6">
                      <w:pPr>
                        <w:ind w:firstLineChars="0" w:firstLine="0"/>
                      </w:pPr>
                      <w:r>
                        <w:rPr>
                          <w:rFonts w:hint="eastAsia"/>
                        </w:rPr>
                        <w:t>/</w:t>
                      </w:r>
                      <w:r>
                        <w:t>/</w:t>
                      </w:r>
                      <w:r>
                        <w:rPr>
                          <w:rFonts w:hint="eastAsia"/>
                        </w:rPr>
                        <w:t>导入</w:t>
                      </w:r>
                      <w:r>
                        <w:rPr>
                          <w:rFonts w:hint="eastAsia"/>
                        </w:rPr>
                        <w:t>Spark</w:t>
                      </w:r>
                      <w:r>
                        <w:t xml:space="preserve"> SQL</w:t>
                      </w:r>
                      <w:r>
                        <w:rPr>
                          <w:rFonts w:hint="eastAsia"/>
                        </w:rPr>
                        <w:t>的</w:t>
                      </w:r>
                      <w:r>
                        <w:rPr>
                          <w:rFonts w:hint="eastAsia"/>
                        </w:rPr>
                        <w:t>dat</w:t>
                      </w:r>
                      <w:r>
                        <w:t>a types</w:t>
                      </w:r>
                      <w:r>
                        <w:rPr>
                          <w:rFonts w:hint="eastAsia"/>
                        </w:rPr>
                        <w:t>包</w:t>
                      </w:r>
                    </w:p>
                    <w:p w:rsidR="009C557F" w:rsidRDefault="009C557F" w:rsidP="00E44035">
                      <w:pPr>
                        <w:ind w:firstLineChars="0" w:firstLine="0"/>
                      </w:pPr>
                      <w:proofErr w:type="gramStart"/>
                      <w:r>
                        <w:t>scala</w:t>
                      </w:r>
                      <w:proofErr w:type="gramEnd"/>
                      <w:r>
                        <w:t>&gt; import org.apache.spark.sql.types._</w:t>
                      </w:r>
                    </w:p>
                    <w:p w:rsidR="009C557F" w:rsidRDefault="009C557F" w:rsidP="00E44035">
                      <w:pPr>
                        <w:ind w:firstLineChars="0" w:firstLine="0"/>
                      </w:pPr>
                      <w:proofErr w:type="gramStart"/>
                      <w:r>
                        <w:t>import</w:t>
                      </w:r>
                      <w:proofErr w:type="gramEnd"/>
                      <w:r>
                        <w:t xml:space="preserve"> org.apache.spark.sql.types._</w:t>
                      </w:r>
                    </w:p>
                    <w:p w:rsidR="009C557F" w:rsidRDefault="009C557F" w:rsidP="00E44035">
                      <w:pPr>
                        <w:ind w:firstLineChars="0" w:firstLine="0"/>
                      </w:pPr>
                      <w:r>
                        <w:t>//</w:t>
                      </w:r>
                      <w:r>
                        <w:rPr>
                          <w:rFonts w:hint="eastAsia"/>
                        </w:rPr>
                        <w:t>导入</w:t>
                      </w:r>
                      <w:r>
                        <w:rPr>
                          <w:rFonts w:hint="eastAsia"/>
                        </w:rPr>
                        <w:t>Spark</w:t>
                      </w:r>
                      <w:r>
                        <w:t xml:space="preserve"> SQL</w:t>
                      </w:r>
                      <w:r>
                        <w:rPr>
                          <w:rFonts w:hint="eastAsia"/>
                        </w:rPr>
                        <w:t>的</w:t>
                      </w:r>
                      <w:r>
                        <w:rPr>
                          <w:rFonts w:hint="eastAsia"/>
                        </w:rPr>
                        <w:t>Row</w:t>
                      </w:r>
                      <w:r>
                        <w:rPr>
                          <w:rFonts w:hint="eastAsia"/>
                        </w:rPr>
                        <w:t>包</w:t>
                      </w:r>
                    </w:p>
                    <w:p w:rsidR="009C557F" w:rsidRDefault="009C557F" w:rsidP="003B21E6">
                      <w:pPr>
                        <w:ind w:firstLineChars="0" w:firstLine="0"/>
                      </w:pPr>
                      <w:proofErr w:type="gramStart"/>
                      <w:r>
                        <w:t>scala</w:t>
                      </w:r>
                      <w:proofErr w:type="gramEnd"/>
                      <w:r>
                        <w:t>&gt; import org.apache.spark.sql.Row</w:t>
                      </w:r>
                    </w:p>
                    <w:p w:rsidR="009C557F" w:rsidRDefault="009C557F" w:rsidP="003B21E6">
                      <w:pPr>
                        <w:ind w:firstLineChars="0" w:firstLine="0"/>
                      </w:pPr>
                      <w:proofErr w:type="gramStart"/>
                      <w:r>
                        <w:t>import</w:t>
                      </w:r>
                      <w:proofErr w:type="gramEnd"/>
                      <w:r>
                        <w:t xml:space="preserve"> org.apache.spark.sql.Row</w:t>
                      </w:r>
                    </w:p>
                    <w:p w:rsidR="009C557F" w:rsidRPr="00E44035" w:rsidRDefault="009C557F" w:rsidP="003B21E6">
                      <w:pPr>
                        <w:ind w:firstLineChars="0" w:firstLine="0"/>
                      </w:pPr>
                      <w:r>
                        <w:rPr>
                          <w:rFonts w:hint="eastAsia"/>
                        </w:rPr>
                        <w:t>//</w:t>
                      </w:r>
                      <w:r w:rsidRPr="00E44035">
                        <w:rPr>
                          <w:rFonts w:hint="eastAsia"/>
                        </w:rPr>
                        <w:t xml:space="preserve"> </w:t>
                      </w:r>
                      <w:r>
                        <w:rPr>
                          <w:rFonts w:hint="eastAsia"/>
                        </w:rPr>
                        <w:t>创建</w:t>
                      </w:r>
                      <w:r>
                        <w:rPr>
                          <w:rFonts w:hint="eastAsia"/>
                        </w:rPr>
                        <w:t>p</w:t>
                      </w:r>
                      <w:r>
                        <w:t>eopleRDD</w:t>
                      </w:r>
                    </w:p>
                    <w:p w:rsidR="009C557F" w:rsidRDefault="009C557F" w:rsidP="00E44035">
                      <w:pPr>
                        <w:ind w:firstLineChars="0" w:firstLine="0"/>
                      </w:pPr>
                      <w:proofErr w:type="gramStart"/>
                      <w:r>
                        <w:t>scala</w:t>
                      </w:r>
                      <w:proofErr w:type="gramEnd"/>
                      <w:r>
                        <w:t xml:space="preserve">&gt; val peopleRDD = </w:t>
                      </w:r>
                    </w:p>
                    <w:p w:rsidR="009C557F" w:rsidRDefault="009C557F" w:rsidP="003B21E6">
                      <w:pPr>
                        <w:ind w:firstLineChars="250" w:firstLine="525"/>
                      </w:pPr>
                      <w:proofErr w:type="gramStart"/>
                      <w:r>
                        <w:t>sparkSession.sparkContext.textFile(</w:t>
                      </w:r>
                      <w:proofErr w:type="gramEnd"/>
                      <w:r>
                        <w:t>"/home/ubuntu01/people.txt")</w:t>
                      </w:r>
                    </w:p>
                    <w:p w:rsidR="009C557F" w:rsidRDefault="009C557F" w:rsidP="00E44035">
                      <w:pPr>
                        <w:ind w:firstLineChars="0" w:firstLine="0"/>
                      </w:pPr>
                      <w:proofErr w:type="gramStart"/>
                      <w:r>
                        <w:t>peopleRDD</w:t>
                      </w:r>
                      <w:proofErr w:type="gramEnd"/>
                      <w:r>
                        <w:t>: org.apache.spark.rdd.RDD[String] = /home/ubuntu01/people.txt MapPartitionsRDD[33] at textFile at &lt;console&gt;:36</w:t>
                      </w:r>
                    </w:p>
                    <w:p w:rsidR="009C557F" w:rsidRPr="00E44035" w:rsidRDefault="009C557F" w:rsidP="005648BE">
                      <w:pPr>
                        <w:ind w:firstLineChars="0" w:firstLine="0"/>
                      </w:pPr>
                      <w:r>
                        <w:rPr>
                          <w:rFonts w:hint="eastAsia"/>
                        </w:rPr>
                        <w:t>//</w:t>
                      </w:r>
                      <w:r>
                        <w:rPr>
                          <w:rFonts w:hint="eastAsia"/>
                        </w:rPr>
                        <w:t>创建所需要的</w:t>
                      </w:r>
                      <w:r>
                        <w:rPr>
                          <w:rFonts w:hint="eastAsia"/>
                        </w:rPr>
                        <w:t>s</w:t>
                      </w:r>
                      <w:r>
                        <w:t>chema</w:t>
                      </w:r>
                    </w:p>
                    <w:p w:rsidR="009C557F" w:rsidRDefault="009C557F" w:rsidP="00E44035">
                      <w:pPr>
                        <w:ind w:firstLineChars="0" w:firstLine="0"/>
                      </w:pPr>
                      <w:proofErr w:type="gramStart"/>
                      <w:r>
                        <w:t>scala</w:t>
                      </w:r>
                      <w:proofErr w:type="gramEnd"/>
                      <w:r>
                        <w:t>&gt; val schemaString = "name age"</w:t>
                      </w:r>
                    </w:p>
                    <w:p w:rsidR="009C557F" w:rsidRDefault="009C557F" w:rsidP="00E44035">
                      <w:pPr>
                        <w:ind w:firstLineChars="0" w:firstLine="0"/>
                      </w:pPr>
                      <w:proofErr w:type="gramStart"/>
                      <w:r>
                        <w:t>schemaString</w:t>
                      </w:r>
                      <w:proofErr w:type="gramEnd"/>
                      <w:r>
                        <w:t>: String = name age</w:t>
                      </w:r>
                    </w:p>
                    <w:p w:rsidR="009C557F" w:rsidRDefault="009C557F" w:rsidP="005648BE">
                      <w:pPr>
                        <w:ind w:firstLineChars="0" w:firstLine="0"/>
                      </w:pPr>
                      <w:r>
                        <w:rPr>
                          <w:rFonts w:hint="eastAsia"/>
                        </w:rPr>
                        <w:t>//</w:t>
                      </w:r>
                      <w:r>
                        <w:rPr>
                          <w:rFonts w:hint="eastAsia"/>
                        </w:rPr>
                        <w:t>将</w:t>
                      </w:r>
                      <w:r>
                        <w:rPr>
                          <w:rFonts w:hint="eastAsia"/>
                        </w:rPr>
                        <w:t>sc</w:t>
                      </w:r>
                      <w:r>
                        <w:t>hemaString</w:t>
                      </w:r>
                      <w:r>
                        <w:rPr>
                          <w:rFonts w:hint="eastAsia"/>
                        </w:rPr>
                        <w:t>按空格分隔返回字符串数组，对字符串数组进行遍历，并对数组中</w:t>
                      </w:r>
                      <w:r>
                        <w:t>的</w:t>
                      </w:r>
                      <w:r>
                        <w:rPr>
                          <w:rFonts w:hint="eastAsia"/>
                        </w:rPr>
                        <w:t>每一个元素进一步封装成</w:t>
                      </w:r>
                      <w:r>
                        <w:rPr>
                          <w:rFonts w:hint="eastAsia"/>
                        </w:rPr>
                        <w:t>S</w:t>
                      </w:r>
                      <w:r>
                        <w:t>tructField</w:t>
                      </w:r>
                      <w:r>
                        <w:rPr>
                          <w:rFonts w:hint="eastAsia"/>
                        </w:rPr>
                        <w:t>对象，进而构成了</w:t>
                      </w:r>
                      <w:r>
                        <w:rPr>
                          <w:rFonts w:hint="eastAsia"/>
                        </w:rPr>
                        <w:t>Array</w:t>
                      </w:r>
                      <w:r>
                        <w:t>[StructField]</w:t>
                      </w:r>
                    </w:p>
                    <w:p w:rsidR="009C557F" w:rsidRDefault="009C557F" w:rsidP="00E44035">
                      <w:pPr>
                        <w:ind w:firstLineChars="0" w:firstLine="0"/>
                      </w:pPr>
                      <w:proofErr w:type="gramStart"/>
                      <w:r>
                        <w:t>scala</w:t>
                      </w:r>
                      <w:proofErr w:type="gramEnd"/>
                      <w:r>
                        <w:t>&gt; val fields = schemaString.split(" ").map(fieldName =&gt; StructField(fieldName,StringType,nullable = true))</w:t>
                      </w:r>
                    </w:p>
                    <w:p w:rsidR="009C557F" w:rsidRDefault="009C557F" w:rsidP="00E44035">
                      <w:pPr>
                        <w:ind w:firstLineChars="0" w:firstLine="0"/>
                      </w:pPr>
                      <w:proofErr w:type="gramStart"/>
                      <w:r>
                        <w:t>fields</w:t>
                      </w:r>
                      <w:proofErr w:type="gramEnd"/>
                      <w:r>
                        <w:t xml:space="preserve">: Array[org.apache.spark.sql.types.StructField] = </w:t>
                      </w:r>
                    </w:p>
                    <w:p w:rsidR="009C557F" w:rsidRDefault="009C557F" w:rsidP="00E44035">
                      <w:pPr>
                        <w:ind w:firstLineChars="0" w:firstLine="0"/>
                      </w:pPr>
                      <w:proofErr w:type="gramStart"/>
                      <w:r>
                        <w:t>Array(</w:t>
                      </w:r>
                      <w:proofErr w:type="gramEnd"/>
                      <w:r>
                        <w:t>StructField(name,StringType,true), StructField(age,StringType,true))</w:t>
                      </w:r>
                    </w:p>
                    <w:p w:rsidR="009C557F" w:rsidRDefault="009C557F" w:rsidP="00E44035">
                      <w:pPr>
                        <w:ind w:firstLineChars="0" w:firstLine="0"/>
                      </w:pPr>
                      <w:r>
                        <w:rPr>
                          <w:rFonts w:hint="eastAsia"/>
                        </w:rPr>
                        <w:t>//</w:t>
                      </w:r>
                      <w:r>
                        <w:rPr>
                          <w:rFonts w:hint="eastAsia"/>
                        </w:rPr>
                        <w:t>将</w:t>
                      </w:r>
                      <w:r>
                        <w:rPr>
                          <w:rFonts w:hint="eastAsia"/>
                        </w:rPr>
                        <w:t>f</w:t>
                      </w:r>
                      <w:r>
                        <w:t>ields</w:t>
                      </w:r>
                      <w:r>
                        <w:rPr>
                          <w:rFonts w:hint="eastAsia"/>
                        </w:rPr>
                        <w:t>强制转换为</w:t>
                      </w:r>
                      <w:r>
                        <w:rPr>
                          <w:rFonts w:hint="eastAsia"/>
                        </w:rPr>
                        <w:t>StructType</w:t>
                      </w:r>
                      <w:r>
                        <w:rPr>
                          <w:rFonts w:hint="eastAsia"/>
                        </w:rPr>
                        <w:t>对象，形成了真正可用于构建</w:t>
                      </w:r>
                      <w:r>
                        <w:t>DataFrame</w:t>
                      </w:r>
                      <w:r>
                        <w:rPr>
                          <w:rFonts w:hint="eastAsia"/>
                        </w:rPr>
                        <w:t>对象的</w:t>
                      </w:r>
                      <w:r>
                        <w:rPr>
                          <w:rFonts w:hint="eastAsia"/>
                        </w:rPr>
                        <w:t>Schema</w:t>
                      </w:r>
                    </w:p>
                    <w:p w:rsidR="009C557F" w:rsidRDefault="009C557F" w:rsidP="00E44035">
                      <w:pPr>
                        <w:ind w:firstLineChars="0" w:firstLine="0"/>
                      </w:pPr>
                      <w:proofErr w:type="gramStart"/>
                      <w:r>
                        <w:t>scala</w:t>
                      </w:r>
                      <w:proofErr w:type="gramEnd"/>
                      <w:r>
                        <w:t>&gt; val schema = StructType(fields)</w:t>
                      </w:r>
                    </w:p>
                    <w:p w:rsidR="009C557F" w:rsidRDefault="009C557F" w:rsidP="00E44035">
                      <w:pPr>
                        <w:ind w:firstLineChars="0" w:firstLine="0"/>
                      </w:pPr>
                      <w:proofErr w:type="gramStart"/>
                      <w:r>
                        <w:t>schema</w:t>
                      </w:r>
                      <w:proofErr w:type="gramEnd"/>
                      <w:r>
                        <w:t xml:space="preserve">: org.apache.spark.sql.types.StructType = </w:t>
                      </w:r>
                    </w:p>
                    <w:p w:rsidR="009C557F" w:rsidRDefault="009C557F" w:rsidP="00E44035">
                      <w:pPr>
                        <w:ind w:firstLineChars="0" w:firstLine="0"/>
                      </w:pPr>
                      <w:proofErr w:type="gramStart"/>
                      <w:r>
                        <w:t>StructType(</w:t>
                      </w:r>
                      <w:proofErr w:type="gramEnd"/>
                      <w:r>
                        <w:t>StructField(name,StringType,true), StructField(age,StringType,true))</w:t>
                      </w:r>
                    </w:p>
                    <w:p w:rsidR="009C557F" w:rsidRDefault="009C557F" w:rsidP="003B21E6">
                      <w:pPr>
                        <w:ind w:firstLineChars="0" w:firstLine="0"/>
                      </w:pPr>
                      <w:r>
                        <w:rPr>
                          <w:rFonts w:hint="eastAsia"/>
                        </w:rPr>
                        <w:t>/</w:t>
                      </w:r>
                      <w:r>
                        <w:t>/</w:t>
                      </w:r>
                      <w:r>
                        <w:rPr>
                          <w:rFonts w:hint="eastAsia"/>
                        </w:rPr>
                        <w:t>将</w:t>
                      </w:r>
                      <w:r>
                        <w:rPr>
                          <w:rFonts w:hint="eastAsia"/>
                        </w:rPr>
                        <w:t>peopleRDD</w:t>
                      </w:r>
                      <w:r>
                        <w:rPr>
                          <w:rFonts w:hint="eastAsia"/>
                        </w:rPr>
                        <w:t>（</w:t>
                      </w:r>
                      <w:r>
                        <w:rPr>
                          <w:rFonts w:hint="eastAsia"/>
                        </w:rPr>
                        <w:t>RDD</w:t>
                      </w:r>
                      <w:r>
                        <w:t>[String]</w:t>
                      </w:r>
                      <w:r>
                        <w:rPr>
                          <w:rFonts w:hint="eastAsia"/>
                        </w:rPr>
                        <w:t>）转化为</w:t>
                      </w:r>
                      <w:r>
                        <w:t>RDD[Rows]</w:t>
                      </w:r>
                    </w:p>
                    <w:p w:rsidR="009C557F" w:rsidRDefault="009C557F" w:rsidP="003B21E6">
                      <w:pPr>
                        <w:ind w:firstLineChars="0" w:firstLine="0"/>
                      </w:pPr>
                      <w:proofErr w:type="gramStart"/>
                      <w:r>
                        <w:t>scala</w:t>
                      </w:r>
                      <w:proofErr w:type="gramEnd"/>
                      <w:r>
                        <w:t>&gt; val rowRDD = peopleRDD.map(_.split(",")).map(attributes =&gt; Row(attributes(0),attributes(1).trim))</w:t>
                      </w:r>
                    </w:p>
                    <w:p w:rsidR="009C557F" w:rsidRPr="00A35F07" w:rsidRDefault="009C557F" w:rsidP="003B21E6">
                      <w:pPr>
                        <w:ind w:firstLineChars="0" w:firstLine="0"/>
                      </w:pPr>
                      <w:proofErr w:type="gramStart"/>
                      <w:r>
                        <w:t>rowRDD</w:t>
                      </w:r>
                      <w:proofErr w:type="gramEnd"/>
                      <w:r>
                        <w:t>: org.apache.spark.rdd.RDD[org.apache.spark.sql.Row] = MapPartitionsRDD[7] at map at &lt;console&gt;:33</w:t>
                      </w:r>
                    </w:p>
                  </w:txbxContent>
                </v:textbox>
                <w10:wrap anchorx="margin" anchory="margin"/>
              </v:shape>
            </w:pict>
          </mc:Fallback>
        </mc:AlternateContent>
      </w:r>
    </w:p>
    <w:p w:rsidR="00F80BCC" w:rsidRDefault="00F80BCC" w:rsidP="00186296">
      <w:pPr>
        <w:ind w:firstLine="420"/>
      </w:pPr>
    </w:p>
    <w:p w:rsidR="00F80BCC" w:rsidRDefault="00F80BCC" w:rsidP="00186296">
      <w:pPr>
        <w:ind w:firstLine="420"/>
      </w:pPr>
    </w:p>
    <w:p w:rsidR="00F80BCC" w:rsidRDefault="00F80BCC" w:rsidP="00186296">
      <w:pPr>
        <w:ind w:firstLine="420"/>
      </w:pPr>
    </w:p>
    <w:p w:rsidR="00F80BCC" w:rsidRDefault="00F80BCC" w:rsidP="00186296">
      <w:pPr>
        <w:ind w:firstLine="420"/>
      </w:pPr>
    </w:p>
    <w:p w:rsidR="00F80BCC" w:rsidRDefault="00F80BCC" w:rsidP="00186296">
      <w:pPr>
        <w:ind w:firstLine="420"/>
      </w:pPr>
    </w:p>
    <w:p w:rsidR="00F80BCC" w:rsidRDefault="00F80BCC" w:rsidP="00186296">
      <w:pPr>
        <w:ind w:firstLine="420"/>
      </w:pPr>
    </w:p>
    <w:p w:rsidR="00F80BCC" w:rsidRDefault="00F80BCC" w:rsidP="00186296">
      <w:pPr>
        <w:ind w:firstLine="420"/>
      </w:pPr>
    </w:p>
    <w:p w:rsidR="00E44035" w:rsidRDefault="00E44035" w:rsidP="008121E2">
      <w:pPr>
        <w:ind w:firstLineChars="0" w:firstLine="0"/>
      </w:pPr>
    </w:p>
    <w:p w:rsidR="00E44035" w:rsidRDefault="00E44035" w:rsidP="00186296">
      <w:pPr>
        <w:ind w:firstLine="420"/>
      </w:pPr>
    </w:p>
    <w:p w:rsidR="00E44035" w:rsidRDefault="00E44035"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A51FB4" w:rsidP="00186296">
      <w:pPr>
        <w:ind w:firstLine="420"/>
      </w:pPr>
      <w:r>
        <w:rPr>
          <w:noProof/>
        </w:rPr>
        <w:lastRenderedPageBreak/>
        <mc:AlternateContent>
          <mc:Choice Requires="wps">
            <w:drawing>
              <wp:anchor distT="45720" distB="45720" distL="114300" distR="114300" simplePos="0" relativeHeight="251667456" behindDoc="0" locked="0" layoutInCell="1" allowOverlap="1">
                <wp:simplePos x="0" y="0"/>
                <wp:positionH relativeFrom="column">
                  <wp:posOffset>342900</wp:posOffset>
                </wp:positionH>
                <wp:positionV relativeFrom="page">
                  <wp:posOffset>1073297</wp:posOffset>
                </wp:positionV>
                <wp:extent cx="4718050" cy="1090930"/>
                <wp:effectExtent l="0" t="0" r="6350" b="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18050" cy="1090930"/>
                        </a:xfrm>
                        <a:prstGeom prst="rect">
                          <a:avLst/>
                        </a:prstGeom>
                        <a:solidFill>
                          <a:schemeClr val="accent3">
                            <a:lumMod val="40000"/>
                            <a:lumOff val="60000"/>
                          </a:schemeClr>
                        </a:solidFill>
                        <a:ln w="9525">
                          <a:noFill/>
                          <a:miter lim="800000"/>
                          <a:headEnd/>
                          <a:tailEnd/>
                        </a:ln>
                      </wps:spPr>
                      <wps:txbx>
                        <w:txbxContent>
                          <w:p w:rsidR="009C557F" w:rsidRDefault="009C557F" w:rsidP="00A35F07">
                            <w:pPr>
                              <w:ind w:firstLineChars="0" w:firstLine="0"/>
                            </w:pPr>
                            <w:r>
                              <w:rPr>
                                <w:rFonts w:hint="eastAsia"/>
                              </w:rPr>
                              <w:t>/</w:t>
                            </w:r>
                            <w:r>
                              <w:t>/</w:t>
                            </w:r>
                            <w:r>
                              <w:rPr>
                                <w:rFonts w:hint="eastAsia"/>
                              </w:rPr>
                              <w:t>将</w:t>
                            </w:r>
                            <w:r>
                              <w:rPr>
                                <w:rFonts w:hint="eastAsia"/>
                              </w:rPr>
                              <w:t>s</w:t>
                            </w:r>
                            <w:r>
                              <w:t>chema</w:t>
                            </w:r>
                            <w:r>
                              <w:rPr>
                                <w:rFonts w:hint="eastAsia"/>
                              </w:rPr>
                              <w:t>应用到</w:t>
                            </w:r>
                            <w:r>
                              <w:rPr>
                                <w:rFonts w:hint="eastAsia"/>
                              </w:rPr>
                              <w:t>ro</w:t>
                            </w:r>
                            <w:r>
                              <w:t>wRDD</w:t>
                            </w:r>
                            <w:r>
                              <w:rPr>
                                <w:rFonts w:hint="eastAsia"/>
                              </w:rPr>
                              <w:t>上，完成</w:t>
                            </w:r>
                            <w:r>
                              <w:rPr>
                                <w:rFonts w:hint="eastAsia"/>
                              </w:rPr>
                              <w:t>DataFrame</w:t>
                            </w:r>
                            <w:r>
                              <w:rPr>
                                <w:rFonts w:hint="eastAsia"/>
                              </w:rPr>
                              <w:t>的转换</w:t>
                            </w:r>
                          </w:p>
                          <w:p w:rsidR="009C557F" w:rsidRDefault="009C557F" w:rsidP="00A35F07">
                            <w:pPr>
                              <w:ind w:firstLineChars="0" w:firstLine="0"/>
                            </w:pPr>
                            <w:proofErr w:type="gramStart"/>
                            <w:r>
                              <w:t>scala</w:t>
                            </w:r>
                            <w:proofErr w:type="gramEnd"/>
                            <w:r>
                              <w:t>&gt; val peopleDF = sparkSession.createDataFrame(rowRDD,schema)</w:t>
                            </w:r>
                          </w:p>
                          <w:p w:rsidR="009C557F" w:rsidRDefault="009C557F" w:rsidP="00A35F07">
                            <w:pPr>
                              <w:ind w:firstLineChars="0" w:firstLine="0"/>
                            </w:pPr>
                            <w:proofErr w:type="gramStart"/>
                            <w:r>
                              <w:t>peopleDF</w:t>
                            </w:r>
                            <w:proofErr w:type="gramEnd"/>
                            <w:r>
                              <w:t>: org.apache.spark.sql.DataFrame = [name: string, age: string]</w:t>
                            </w:r>
                          </w:p>
                          <w:p w:rsidR="009C557F" w:rsidRPr="00A35F07" w:rsidRDefault="009C557F" w:rsidP="00A35F07">
                            <w:pPr>
                              <w:ind w:firstLineChars="0" w:firstLine="0"/>
                            </w:pPr>
                            <w:r>
                              <w:t>//</w:t>
                            </w:r>
                            <w:r>
                              <w:rPr>
                                <w:rFonts w:hint="eastAsia"/>
                              </w:rPr>
                              <w:t>将</w:t>
                            </w:r>
                            <w:r>
                              <w:rPr>
                                <w:rFonts w:hint="eastAsia"/>
                              </w:rPr>
                              <w:t>peopleDF</w:t>
                            </w:r>
                            <w:r>
                              <w:rPr>
                                <w:rFonts w:hint="eastAsia"/>
                              </w:rPr>
                              <w:t>注册成</w:t>
                            </w:r>
                            <w:r>
                              <w:t>临时表</w:t>
                            </w:r>
                            <w:r>
                              <w:t>“people”</w:t>
                            </w:r>
                          </w:p>
                          <w:p w:rsidR="009C557F" w:rsidRDefault="009C557F" w:rsidP="00A35F07">
                            <w:pPr>
                              <w:ind w:firstLineChars="0" w:firstLine="0"/>
                            </w:pPr>
                            <w:proofErr w:type="gramStart"/>
                            <w:r>
                              <w:t>scala</w:t>
                            </w:r>
                            <w:proofErr w:type="gramEnd"/>
                            <w:r>
                              <w:t>&gt; peopleDF.createOrReplaceTempView("people")</w:t>
                            </w:r>
                          </w:p>
                          <w:p w:rsidR="009C557F" w:rsidRDefault="009C557F" w:rsidP="00A35F07">
                            <w:pPr>
                              <w:ind w:firstLineChars="0" w:firstLine="0"/>
                            </w:pPr>
                            <w:r>
                              <w:rPr>
                                <w:rFonts w:hint="eastAsia"/>
                              </w:rPr>
                              <w:t>//</w:t>
                            </w:r>
                            <w:r>
                              <w:rPr>
                                <w:rFonts w:hint="eastAsia"/>
                              </w:rPr>
                              <w:t>调用</w:t>
                            </w:r>
                            <w:r>
                              <w:rPr>
                                <w:rFonts w:hint="eastAsia"/>
                              </w:rPr>
                              <w:t>sql</w:t>
                            </w:r>
                            <w:r>
                              <w:rPr>
                                <w:rFonts w:hint="eastAsia"/>
                              </w:rPr>
                              <w:t>接口，</w:t>
                            </w:r>
                            <w:r>
                              <w:t>运行</w:t>
                            </w:r>
                            <w:r>
                              <w:t>SQL</w:t>
                            </w:r>
                            <w:r>
                              <w:t>表达式，进行</w:t>
                            </w:r>
                            <w:r>
                              <w:t>SQL</w:t>
                            </w:r>
                            <w:r>
                              <w:t>查询</w:t>
                            </w:r>
                          </w:p>
                          <w:p w:rsidR="009C557F" w:rsidRDefault="009C557F" w:rsidP="00A35F07">
                            <w:pPr>
                              <w:ind w:firstLineChars="0" w:firstLine="0"/>
                            </w:pPr>
                            <w:proofErr w:type="gramStart"/>
                            <w:r>
                              <w:t>scala</w:t>
                            </w:r>
                            <w:proofErr w:type="gramEnd"/>
                            <w:r>
                              <w:t>&gt; val results = sparkSession.sql("SELECT name FROM people")</w:t>
                            </w:r>
                          </w:p>
                          <w:p w:rsidR="009C557F" w:rsidRDefault="009C557F" w:rsidP="00A35F07">
                            <w:pPr>
                              <w:ind w:firstLineChars="0" w:firstLine="0"/>
                            </w:pPr>
                            <w:proofErr w:type="gramStart"/>
                            <w:r>
                              <w:t>results</w:t>
                            </w:r>
                            <w:proofErr w:type="gramEnd"/>
                            <w:r>
                              <w:t>: org.apache.spark.sql.DataFrame = [name: string]</w:t>
                            </w:r>
                          </w:p>
                          <w:p w:rsidR="009C557F" w:rsidRDefault="009C557F" w:rsidP="00A35F07">
                            <w:pPr>
                              <w:ind w:firstLineChars="0" w:firstLine="0"/>
                            </w:pPr>
                            <w:r>
                              <w:t>//sql()</w:t>
                            </w:r>
                            <w:r>
                              <w:rPr>
                                <w:rFonts w:hint="eastAsia"/>
                              </w:rPr>
                              <w:t>返回</w:t>
                            </w:r>
                            <w:proofErr w:type="gramStart"/>
                            <w:r>
                              <w:rPr>
                                <w:rFonts w:hint="eastAsia"/>
                              </w:rPr>
                              <w:t>值</w:t>
                            </w:r>
                            <w:r>
                              <w:t>依然</w:t>
                            </w:r>
                            <w:proofErr w:type="gramEnd"/>
                            <w:r>
                              <w:t>是</w:t>
                            </w:r>
                            <w:r>
                              <w:t>DataFrame</w:t>
                            </w:r>
                            <w:r>
                              <w:t>对象，</w:t>
                            </w:r>
                            <w:r>
                              <w:t>map</w:t>
                            </w:r>
                            <w:r>
                              <w:t>遍历</w:t>
                            </w:r>
                            <w:r>
                              <w:t>Row</w:t>
                            </w:r>
                            <w:r>
                              <w:t>对象时</w:t>
                            </w:r>
                            <w:r>
                              <w:rPr>
                                <w:rFonts w:hint="eastAsia"/>
                              </w:rPr>
                              <w:t>依然可以通过下表</w:t>
                            </w:r>
                            <w:r>
                              <w:t>或者字段名对行里面的特</w:t>
                            </w:r>
                            <w:r>
                              <w:rPr>
                                <w:rFonts w:hint="eastAsia"/>
                              </w:rPr>
                              <w:t>定</w:t>
                            </w:r>
                            <w:proofErr w:type="gramStart"/>
                            <w:r>
                              <w:t>列进行</w:t>
                            </w:r>
                            <w:proofErr w:type="gramEnd"/>
                            <w:r>
                              <w:t>访问</w:t>
                            </w:r>
                          </w:p>
                          <w:p w:rsidR="009C557F" w:rsidRDefault="009C557F" w:rsidP="00A35F07">
                            <w:pPr>
                              <w:ind w:firstLineChars="0" w:firstLine="0"/>
                            </w:pPr>
                            <w:proofErr w:type="gramStart"/>
                            <w:r>
                              <w:t>scala</w:t>
                            </w:r>
                            <w:proofErr w:type="gramEnd"/>
                            <w:r>
                              <w:t>&gt; results.map(attributes =&gt; "Name: "+attributes(0)).show()</w:t>
                            </w:r>
                          </w:p>
                          <w:p w:rsidR="009C557F" w:rsidRDefault="009C557F" w:rsidP="00A35F07">
                            <w:pPr>
                              <w:ind w:firstLineChars="0" w:firstLine="0"/>
                            </w:pPr>
                            <w:r>
                              <w:t xml:space="preserve">+--------------------+                                                                 </w:t>
                            </w:r>
                          </w:p>
                          <w:p w:rsidR="009C557F" w:rsidRDefault="009C557F" w:rsidP="00A35F07">
                            <w:pPr>
                              <w:ind w:firstLineChars="0" w:firstLine="0"/>
                            </w:pPr>
                            <w:r>
                              <w:t>|        value|</w:t>
                            </w:r>
                          </w:p>
                          <w:p w:rsidR="009C557F" w:rsidRDefault="009C557F" w:rsidP="00A35F07">
                            <w:pPr>
                              <w:ind w:firstLineChars="0" w:firstLine="0"/>
                            </w:pPr>
                            <w:r>
                              <w:t>+--------------------+</w:t>
                            </w:r>
                          </w:p>
                          <w:p w:rsidR="009C557F" w:rsidRDefault="009C557F" w:rsidP="00A35F07">
                            <w:pPr>
                              <w:ind w:firstLineChars="0" w:firstLine="0"/>
                            </w:pPr>
                            <w:r>
                              <w:t>|Name: Michael|</w:t>
                            </w:r>
                          </w:p>
                          <w:p w:rsidR="009C557F" w:rsidRDefault="009C557F" w:rsidP="00A35F07">
                            <w:pPr>
                              <w:ind w:firstLineChars="0" w:firstLine="0"/>
                            </w:pPr>
                            <w:proofErr w:type="gramStart"/>
                            <w:r>
                              <w:t>|  Name</w:t>
                            </w:r>
                            <w:proofErr w:type="gramEnd"/>
                            <w:r>
                              <w:t>: cindy|</w:t>
                            </w:r>
                          </w:p>
                          <w:p w:rsidR="009C557F" w:rsidRDefault="009C557F" w:rsidP="00A35F07">
                            <w:pPr>
                              <w:ind w:firstLineChars="0" w:firstLine="0"/>
                            </w:pPr>
                            <w:proofErr w:type="gramStart"/>
                            <w:r>
                              <w:t>|  Name</w:t>
                            </w:r>
                            <w:proofErr w:type="gramEnd"/>
                            <w:r>
                              <w:t>: andy|</w:t>
                            </w:r>
                          </w:p>
                          <w:p w:rsidR="009C557F" w:rsidRDefault="009C557F" w:rsidP="00A35F07">
                            <w:pPr>
                              <w:ind w:firstLineChars="0" w:firstLine="0"/>
                            </w:pPr>
                            <w:proofErr w:type="gramStart"/>
                            <w:r>
                              <w:t>|  Name</w:t>
                            </w:r>
                            <w:proofErr w:type="gramEnd"/>
                            <w:r>
                              <w:t>: Aaron|</w:t>
                            </w:r>
                          </w:p>
                          <w:p w:rsidR="009C557F" w:rsidRDefault="009C557F" w:rsidP="00A35F07">
                            <w:pPr>
                              <w:ind w:firstLineChars="0" w:firstLine="0"/>
                            </w:pPr>
                            <w:r>
                              <w:t>|   Name: Abel|</w:t>
                            </w:r>
                          </w:p>
                          <w:p w:rsidR="009C557F" w:rsidRDefault="009C557F" w:rsidP="00A35F07">
                            <w:pPr>
                              <w:ind w:firstLineChars="0" w:firstLine="0"/>
                            </w:pPr>
                            <w:proofErr w:type="gramStart"/>
                            <w:r>
                              <w:t>|  Name</w:t>
                            </w:r>
                            <w:proofErr w:type="gramEnd"/>
                            <w:r>
                              <w:t>: Abner|</w:t>
                            </w:r>
                          </w:p>
                          <w:p w:rsidR="009C557F" w:rsidRDefault="009C557F" w:rsidP="00A35F07">
                            <w:pPr>
                              <w:ind w:firstLineChars="0" w:firstLine="0"/>
                            </w:pPr>
                            <w:r>
                              <w:t>|   Name: Adam|</w:t>
                            </w:r>
                          </w:p>
                          <w:p w:rsidR="009C557F" w:rsidRDefault="009C557F" w:rsidP="00A35F07">
                            <w:pPr>
                              <w:ind w:firstLineChars="0" w:firstLine="0"/>
                            </w:pPr>
                            <w:proofErr w:type="gramStart"/>
                            <w:r>
                              <w:t>|  Name</w:t>
                            </w:r>
                            <w:proofErr w:type="gramEnd"/>
                            <w:r>
                              <w:t>: Addim|</w:t>
                            </w:r>
                          </w:p>
                          <w:p w:rsidR="009C557F" w:rsidRDefault="009C557F" w:rsidP="00A35F07">
                            <w:pPr>
                              <w:ind w:firstLineChars="0" w:firstLine="0"/>
                            </w:pPr>
                            <w:r>
                              <w:t>|    Name: Bob|</w:t>
                            </w:r>
                          </w:p>
                          <w:p w:rsidR="009C557F" w:rsidRDefault="009C557F" w:rsidP="00A35F07">
                            <w:pPr>
                              <w:ind w:firstLineChars="0" w:firstLine="0"/>
                            </w:pPr>
                            <w:r>
                              <w:t>|   Name: Bboy|</w:t>
                            </w:r>
                          </w:p>
                          <w:p w:rsidR="009C557F" w:rsidRDefault="009C557F" w:rsidP="00A35F07">
                            <w:pPr>
                              <w:ind w:firstLineChars="0" w:firstLine="0"/>
                            </w:pPr>
                            <w:r>
                              <w:t>|   Name: chad|</w:t>
                            </w:r>
                          </w:p>
                          <w:p w:rsidR="009C557F" w:rsidRDefault="009C557F" w:rsidP="00A35F07">
                            <w:pPr>
                              <w:ind w:firstLineChars="0" w:firstLine="0"/>
                            </w:pPr>
                            <w:proofErr w:type="gramStart"/>
                            <w:r>
                              <w:t>|  Name</w:t>
                            </w:r>
                            <w:proofErr w:type="gramEnd"/>
                            <w:r>
                              <w:t>: chayu|</w:t>
                            </w:r>
                          </w:p>
                          <w:p w:rsidR="009C557F" w:rsidRDefault="009C557F" w:rsidP="00A35F07">
                            <w:pPr>
                              <w:ind w:firstLineChars="0" w:firstLine="0"/>
                            </w:pPr>
                            <w:proofErr w:type="gramStart"/>
                            <w:r>
                              <w:t>|  Name</w:t>
                            </w:r>
                            <w:proofErr w:type="gramEnd"/>
                            <w:r>
                              <w:t>: Vichey|</w:t>
                            </w:r>
                          </w:p>
                          <w:p w:rsidR="009C557F" w:rsidRDefault="009C557F" w:rsidP="00A35F07">
                            <w:pPr>
                              <w:ind w:firstLineChars="0" w:firstLine="0"/>
                            </w:pPr>
                            <w:r>
                              <w:t>|   Name: Coco|</w:t>
                            </w:r>
                          </w:p>
                          <w:p w:rsidR="009C557F" w:rsidRDefault="009C557F" w:rsidP="00A35F07">
                            <w:pPr>
                              <w:ind w:firstLineChars="0" w:firstLine="0"/>
                            </w:pPr>
                            <w:r>
                              <w:t>|   Name: Mike|</w:t>
                            </w:r>
                          </w:p>
                          <w:p w:rsidR="009C557F" w:rsidRDefault="009C557F" w:rsidP="00A35F07">
                            <w:pPr>
                              <w:ind w:firstLineChars="0" w:firstLine="0"/>
                            </w:pPr>
                            <w:r>
                              <w:t>|   Name: Mark|</w:t>
                            </w:r>
                          </w:p>
                          <w:p w:rsidR="009C557F" w:rsidRDefault="009C557F" w:rsidP="00A35F07">
                            <w:pPr>
                              <w:ind w:firstLineChars="0" w:firstLine="0"/>
                            </w:pPr>
                            <w:proofErr w:type="gramStart"/>
                            <w:r>
                              <w:t>|  Name</w:t>
                            </w:r>
                            <w:proofErr w:type="gramEnd"/>
                            <w:r>
                              <w:t>: dennis|</w:t>
                            </w:r>
                          </w:p>
                          <w:p w:rsidR="009C557F" w:rsidRDefault="009C557F" w:rsidP="00A35F07">
                            <w:pPr>
                              <w:ind w:firstLineChars="0" w:firstLine="0"/>
                            </w:pPr>
                            <w:proofErr w:type="gramStart"/>
                            <w:r>
                              <w:t>|  Name</w:t>
                            </w:r>
                            <w:proofErr w:type="gramEnd"/>
                            <w:r>
                              <w:t>: Dennio|</w:t>
                            </w:r>
                          </w:p>
                          <w:p w:rsidR="009C557F" w:rsidRDefault="009C557F" w:rsidP="00A35F07">
                            <w:pPr>
                              <w:ind w:firstLineChars="0" w:firstLine="0"/>
                            </w:pPr>
                            <w:r>
                              <w:t>|   Name: Wert|</w:t>
                            </w:r>
                          </w:p>
                          <w:p w:rsidR="009C557F" w:rsidRDefault="009C557F" w:rsidP="00A35F07">
                            <w:pPr>
                              <w:ind w:firstLineChars="0" w:firstLine="0"/>
                            </w:pPr>
                            <w:r>
                              <w:t>|    Name: jnny|</w:t>
                            </w:r>
                          </w:p>
                          <w:p w:rsidR="009C557F" w:rsidRDefault="009C557F" w:rsidP="00A35F07">
                            <w:pPr>
                              <w:ind w:firstLineChars="0" w:firstLine="0"/>
                            </w:pPr>
                            <w:r>
                              <w:t>+----------------------+</w:t>
                            </w:r>
                          </w:p>
                          <w:p w:rsidR="009C557F" w:rsidRDefault="009C557F" w:rsidP="00A35F07">
                            <w:pPr>
                              <w:ind w:firstLineChars="0" w:firstLine="0"/>
                            </w:pPr>
                            <w:r>
                              <w:rPr>
                                <w:rFonts w:hint="eastAsia"/>
                              </w:rPr>
                              <w:t>//</w:t>
                            </w:r>
                            <w:r>
                              <w:rPr>
                                <w:rFonts w:hint="eastAsia"/>
                              </w:rPr>
                              <w:t>默认</w:t>
                            </w:r>
                            <w:r>
                              <w:t>显示</w:t>
                            </w:r>
                            <w:r>
                              <w:rPr>
                                <w:rFonts w:hint="eastAsia"/>
                              </w:rPr>
                              <w:t>20</w:t>
                            </w:r>
                            <w:r>
                              <w:rPr>
                                <w:rFonts w:hint="eastAsia"/>
                              </w:rPr>
                              <w:t>行</w:t>
                            </w:r>
                          </w:p>
                          <w:p w:rsidR="009C557F" w:rsidRPr="00A35F07" w:rsidRDefault="009C557F" w:rsidP="00A35F07">
                            <w:pPr>
                              <w:ind w:firstLineChars="0" w:firstLine="0"/>
                            </w:pPr>
                            <w:proofErr w:type="gramStart"/>
                            <w:r>
                              <w:t>only</w:t>
                            </w:r>
                            <w:proofErr w:type="gramEnd"/>
                            <w:r>
                              <w:t xml:space="preserve"> showing top 20 row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left:0;text-align:left;margin-left:27pt;margin-top:84.5pt;width:371.5pt;height:85.9pt;z-index:251667456;visibility:visible;mso-wrap-style:square;mso-width-percent:0;mso-height-percent:200;mso-wrap-distance-left:9pt;mso-wrap-distance-top:3.6pt;mso-wrap-distance-right:9pt;mso-wrap-distance-bottom:3.6pt;mso-position-horizontal:absolute;mso-position-horizontal-relative:text;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" fillcolor="#dbdbdb [1302]" stroked="f">
                <v:textbox style="mso-fit-shape-to-text:t">
                  <w:txbxContent>
                    <w:p w:rsidR="009C557F" w:rsidRDefault="009C557F" w:rsidP="00A35F07">
                      <w:pPr>
                        <w:ind w:firstLineChars="0" w:firstLine="0"/>
                      </w:pPr>
                      <w:r>
                        <w:rPr>
                          <w:rFonts w:hint="eastAsia"/>
                        </w:rPr>
                        <w:t>/</w:t>
                      </w:r>
                      <w:r>
                        <w:t>/</w:t>
                      </w:r>
                      <w:r>
                        <w:rPr>
                          <w:rFonts w:hint="eastAsia"/>
                        </w:rPr>
                        <w:t>将</w:t>
                      </w:r>
                      <w:r>
                        <w:rPr>
                          <w:rFonts w:hint="eastAsia"/>
                        </w:rPr>
                        <w:t>s</w:t>
                      </w:r>
                      <w:r>
                        <w:t>chema</w:t>
                      </w:r>
                      <w:r>
                        <w:rPr>
                          <w:rFonts w:hint="eastAsia"/>
                        </w:rPr>
                        <w:t>应用到</w:t>
                      </w:r>
                      <w:r>
                        <w:rPr>
                          <w:rFonts w:hint="eastAsia"/>
                        </w:rPr>
                        <w:t>ro</w:t>
                      </w:r>
                      <w:r>
                        <w:t>wRDD</w:t>
                      </w:r>
                      <w:r>
                        <w:rPr>
                          <w:rFonts w:hint="eastAsia"/>
                        </w:rPr>
                        <w:t>上，完成</w:t>
                      </w:r>
                      <w:r>
                        <w:rPr>
                          <w:rFonts w:hint="eastAsia"/>
                        </w:rPr>
                        <w:t>DataFrame</w:t>
                      </w:r>
                      <w:r>
                        <w:rPr>
                          <w:rFonts w:hint="eastAsia"/>
                        </w:rPr>
                        <w:t>的转换</w:t>
                      </w:r>
                    </w:p>
                    <w:p w:rsidR="009C557F" w:rsidRDefault="009C557F" w:rsidP="00A35F07">
                      <w:pPr>
                        <w:ind w:firstLineChars="0" w:firstLine="0"/>
                      </w:pPr>
                      <w:proofErr w:type="gramStart"/>
                      <w:r>
                        <w:t>scala</w:t>
                      </w:r>
                      <w:proofErr w:type="gramEnd"/>
                      <w:r>
                        <w:t>&gt; val peopleDF = sparkSession.createDataFrame(rowRDD,schema)</w:t>
                      </w:r>
                    </w:p>
                    <w:p w:rsidR="009C557F" w:rsidRDefault="009C557F" w:rsidP="00A35F07">
                      <w:pPr>
                        <w:ind w:firstLineChars="0" w:firstLine="0"/>
                      </w:pPr>
                      <w:proofErr w:type="gramStart"/>
                      <w:r>
                        <w:t>peopleDF</w:t>
                      </w:r>
                      <w:proofErr w:type="gramEnd"/>
                      <w:r>
                        <w:t>: org.apache.spark.sql.DataFrame = [name: string, age: string]</w:t>
                      </w:r>
                    </w:p>
                    <w:p w:rsidR="009C557F" w:rsidRPr="00A35F07" w:rsidRDefault="009C557F" w:rsidP="00A35F07">
                      <w:pPr>
                        <w:ind w:firstLineChars="0" w:firstLine="0"/>
                      </w:pPr>
                      <w:r>
                        <w:t>//</w:t>
                      </w:r>
                      <w:r>
                        <w:rPr>
                          <w:rFonts w:hint="eastAsia"/>
                        </w:rPr>
                        <w:t>将</w:t>
                      </w:r>
                      <w:r>
                        <w:rPr>
                          <w:rFonts w:hint="eastAsia"/>
                        </w:rPr>
                        <w:t>peopleDF</w:t>
                      </w:r>
                      <w:r>
                        <w:rPr>
                          <w:rFonts w:hint="eastAsia"/>
                        </w:rPr>
                        <w:t>注册成</w:t>
                      </w:r>
                      <w:r>
                        <w:t>临时表</w:t>
                      </w:r>
                      <w:r>
                        <w:t>“people”</w:t>
                      </w:r>
                    </w:p>
                    <w:p w:rsidR="009C557F" w:rsidRDefault="009C557F" w:rsidP="00A35F07">
                      <w:pPr>
                        <w:ind w:firstLineChars="0" w:firstLine="0"/>
                      </w:pPr>
                      <w:proofErr w:type="gramStart"/>
                      <w:r>
                        <w:t>scala</w:t>
                      </w:r>
                      <w:proofErr w:type="gramEnd"/>
                      <w:r>
                        <w:t>&gt; peopleDF.createOrReplaceTempView("people")</w:t>
                      </w:r>
                    </w:p>
                    <w:p w:rsidR="009C557F" w:rsidRDefault="009C557F" w:rsidP="00A35F07">
                      <w:pPr>
                        <w:ind w:firstLineChars="0" w:firstLine="0"/>
                      </w:pPr>
                      <w:r>
                        <w:rPr>
                          <w:rFonts w:hint="eastAsia"/>
                        </w:rPr>
                        <w:t>//</w:t>
                      </w:r>
                      <w:r>
                        <w:rPr>
                          <w:rFonts w:hint="eastAsia"/>
                        </w:rPr>
                        <w:t>调用</w:t>
                      </w:r>
                      <w:r>
                        <w:rPr>
                          <w:rFonts w:hint="eastAsia"/>
                        </w:rPr>
                        <w:t>sql</w:t>
                      </w:r>
                      <w:r>
                        <w:rPr>
                          <w:rFonts w:hint="eastAsia"/>
                        </w:rPr>
                        <w:t>接口，</w:t>
                      </w:r>
                      <w:r>
                        <w:t>运行</w:t>
                      </w:r>
                      <w:r>
                        <w:t>SQL</w:t>
                      </w:r>
                      <w:r>
                        <w:t>表达式，进行</w:t>
                      </w:r>
                      <w:r>
                        <w:t>SQL</w:t>
                      </w:r>
                      <w:r>
                        <w:t>查询</w:t>
                      </w:r>
                    </w:p>
                    <w:p w:rsidR="009C557F" w:rsidRDefault="009C557F" w:rsidP="00A35F07">
                      <w:pPr>
                        <w:ind w:firstLineChars="0" w:firstLine="0"/>
                      </w:pPr>
                      <w:proofErr w:type="gramStart"/>
                      <w:r>
                        <w:t>scala</w:t>
                      </w:r>
                      <w:proofErr w:type="gramEnd"/>
                      <w:r>
                        <w:t>&gt; val results = sparkSession.sql("SELECT name FROM people")</w:t>
                      </w:r>
                    </w:p>
                    <w:p w:rsidR="009C557F" w:rsidRDefault="009C557F" w:rsidP="00A35F07">
                      <w:pPr>
                        <w:ind w:firstLineChars="0" w:firstLine="0"/>
                      </w:pPr>
                      <w:proofErr w:type="gramStart"/>
                      <w:r>
                        <w:t>results</w:t>
                      </w:r>
                      <w:proofErr w:type="gramEnd"/>
                      <w:r>
                        <w:t>: org.apache.spark.sql.DataFrame = [name: string]</w:t>
                      </w:r>
                    </w:p>
                    <w:p w:rsidR="009C557F" w:rsidRDefault="009C557F" w:rsidP="00A35F07">
                      <w:pPr>
                        <w:ind w:firstLineChars="0" w:firstLine="0"/>
                      </w:pPr>
                      <w:r>
                        <w:t>//sql()</w:t>
                      </w:r>
                      <w:r>
                        <w:rPr>
                          <w:rFonts w:hint="eastAsia"/>
                        </w:rPr>
                        <w:t>返回</w:t>
                      </w:r>
                      <w:proofErr w:type="gramStart"/>
                      <w:r>
                        <w:rPr>
                          <w:rFonts w:hint="eastAsia"/>
                        </w:rPr>
                        <w:t>值</w:t>
                      </w:r>
                      <w:r>
                        <w:t>依然</w:t>
                      </w:r>
                      <w:proofErr w:type="gramEnd"/>
                      <w:r>
                        <w:t>是</w:t>
                      </w:r>
                      <w:r>
                        <w:t>DataFrame</w:t>
                      </w:r>
                      <w:r>
                        <w:t>对象，</w:t>
                      </w:r>
                      <w:r>
                        <w:t>map</w:t>
                      </w:r>
                      <w:r>
                        <w:t>遍历</w:t>
                      </w:r>
                      <w:r>
                        <w:t>Row</w:t>
                      </w:r>
                      <w:r>
                        <w:t>对象时</w:t>
                      </w:r>
                      <w:r>
                        <w:rPr>
                          <w:rFonts w:hint="eastAsia"/>
                        </w:rPr>
                        <w:t>依然可以通过下表</w:t>
                      </w:r>
                      <w:r>
                        <w:t>或者字段名对行里面的特</w:t>
                      </w:r>
                      <w:r>
                        <w:rPr>
                          <w:rFonts w:hint="eastAsia"/>
                        </w:rPr>
                        <w:t>定</w:t>
                      </w:r>
                      <w:proofErr w:type="gramStart"/>
                      <w:r>
                        <w:t>列进行</w:t>
                      </w:r>
                      <w:proofErr w:type="gramEnd"/>
                      <w:r>
                        <w:t>访问</w:t>
                      </w:r>
                    </w:p>
                    <w:p w:rsidR="009C557F" w:rsidRDefault="009C557F" w:rsidP="00A35F07">
                      <w:pPr>
                        <w:ind w:firstLineChars="0" w:firstLine="0"/>
                      </w:pPr>
                      <w:proofErr w:type="gramStart"/>
                      <w:r>
                        <w:t>scala</w:t>
                      </w:r>
                      <w:proofErr w:type="gramEnd"/>
                      <w:r>
                        <w:t>&gt; results.map(attributes =&gt; "Name: "+attributes(0)).show()</w:t>
                      </w:r>
                    </w:p>
                    <w:p w:rsidR="009C557F" w:rsidRDefault="009C557F" w:rsidP="00A35F07">
                      <w:pPr>
                        <w:ind w:firstLineChars="0" w:firstLine="0"/>
                      </w:pPr>
                      <w:r>
                        <w:t xml:space="preserve">+--------------------+                                                                 </w:t>
                      </w:r>
                    </w:p>
                    <w:p w:rsidR="009C557F" w:rsidRDefault="009C557F" w:rsidP="00A35F07">
                      <w:pPr>
                        <w:ind w:firstLineChars="0" w:firstLine="0"/>
                      </w:pPr>
                      <w:r>
                        <w:t>|        value|</w:t>
                      </w:r>
                    </w:p>
                    <w:p w:rsidR="009C557F" w:rsidRDefault="009C557F" w:rsidP="00A35F07">
                      <w:pPr>
                        <w:ind w:firstLineChars="0" w:firstLine="0"/>
                      </w:pPr>
                      <w:r>
                        <w:t>+--------------------+</w:t>
                      </w:r>
                    </w:p>
                    <w:p w:rsidR="009C557F" w:rsidRDefault="009C557F" w:rsidP="00A35F07">
                      <w:pPr>
                        <w:ind w:firstLineChars="0" w:firstLine="0"/>
                      </w:pPr>
                      <w:r>
                        <w:t>|Name: Michael|</w:t>
                      </w:r>
                    </w:p>
                    <w:p w:rsidR="009C557F" w:rsidRDefault="009C557F" w:rsidP="00A35F07">
                      <w:pPr>
                        <w:ind w:firstLineChars="0" w:firstLine="0"/>
                      </w:pPr>
                      <w:proofErr w:type="gramStart"/>
                      <w:r>
                        <w:t>|  Name</w:t>
                      </w:r>
                      <w:proofErr w:type="gramEnd"/>
                      <w:r>
                        <w:t>: cindy|</w:t>
                      </w:r>
                    </w:p>
                    <w:p w:rsidR="009C557F" w:rsidRDefault="009C557F" w:rsidP="00A35F07">
                      <w:pPr>
                        <w:ind w:firstLineChars="0" w:firstLine="0"/>
                      </w:pPr>
                      <w:proofErr w:type="gramStart"/>
                      <w:r>
                        <w:t>|  Name</w:t>
                      </w:r>
                      <w:proofErr w:type="gramEnd"/>
                      <w:r>
                        <w:t>: andy|</w:t>
                      </w:r>
                    </w:p>
                    <w:p w:rsidR="009C557F" w:rsidRDefault="009C557F" w:rsidP="00A35F07">
                      <w:pPr>
                        <w:ind w:firstLineChars="0" w:firstLine="0"/>
                      </w:pPr>
                      <w:proofErr w:type="gramStart"/>
                      <w:r>
                        <w:t>|  Name</w:t>
                      </w:r>
                      <w:proofErr w:type="gramEnd"/>
                      <w:r>
                        <w:t>: Aaron|</w:t>
                      </w:r>
                    </w:p>
                    <w:p w:rsidR="009C557F" w:rsidRDefault="009C557F" w:rsidP="00A35F07">
                      <w:pPr>
                        <w:ind w:firstLineChars="0" w:firstLine="0"/>
                      </w:pPr>
                      <w:r>
                        <w:t>|   Name: Abel|</w:t>
                      </w:r>
                    </w:p>
                    <w:p w:rsidR="009C557F" w:rsidRDefault="009C557F" w:rsidP="00A35F07">
                      <w:pPr>
                        <w:ind w:firstLineChars="0" w:firstLine="0"/>
                      </w:pPr>
                      <w:proofErr w:type="gramStart"/>
                      <w:r>
                        <w:t>|  Name</w:t>
                      </w:r>
                      <w:proofErr w:type="gramEnd"/>
                      <w:r>
                        <w:t>: Abner|</w:t>
                      </w:r>
                    </w:p>
                    <w:p w:rsidR="009C557F" w:rsidRDefault="009C557F" w:rsidP="00A35F07">
                      <w:pPr>
                        <w:ind w:firstLineChars="0" w:firstLine="0"/>
                      </w:pPr>
                      <w:r>
                        <w:t>|   Name: Adam|</w:t>
                      </w:r>
                    </w:p>
                    <w:p w:rsidR="009C557F" w:rsidRDefault="009C557F" w:rsidP="00A35F07">
                      <w:pPr>
                        <w:ind w:firstLineChars="0" w:firstLine="0"/>
                      </w:pPr>
                      <w:proofErr w:type="gramStart"/>
                      <w:r>
                        <w:t>|  Name</w:t>
                      </w:r>
                      <w:proofErr w:type="gramEnd"/>
                      <w:r>
                        <w:t>: Addim|</w:t>
                      </w:r>
                    </w:p>
                    <w:p w:rsidR="009C557F" w:rsidRDefault="009C557F" w:rsidP="00A35F07">
                      <w:pPr>
                        <w:ind w:firstLineChars="0" w:firstLine="0"/>
                      </w:pPr>
                      <w:r>
                        <w:t>|    Name: Bob|</w:t>
                      </w:r>
                    </w:p>
                    <w:p w:rsidR="009C557F" w:rsidRDefault="009C557F" w:rsidP="00A35F07">
                      <w:pPr>
                        <w:ind w:firstLineChars="0" w:firstLine="0"/>
                      </w:pPr>
                      <w:r>
                        <w:t>|   Name: Bboy|</w:t>
                      </w:r>
                    </w:p>
                    <w:p w:rsidR="009C557F" w:rsidRDefault="009C557F" w:rsidP="00A35F07">
                      <w:pPr>
                        <w:ind w:firstLineChars="0" w:firstLine="0"/>
                      </w:pPr>
                      <w:r>
                        <w:t>|   Name: chad|</w:t>
                      </w:r>
                    </w:p>
                    <w:p w:rsidR="009C557F" w:rsidRDefault="009C557F" w:rsidP="00A35F07">
                      <w:pPr>
                        <w:ind w:firstLineChars="0" w:firstLine="0"/>
                      </w:pPr>
                      <w:proofErr w:type="gramStart"/>
                      <w:r>
                        <w:t>|  Name</w:t>
                      </w:r>
                      <w:proofErr w:type="gramEnd"/>
                      <w:r>
                        <w:t>: chayu|</w:t>
                      </w:r>
                    </w:p>
                    <w:p w:rsidR="009C557F" w:rsidRDefault="009C557F" w:rsidP="00A35F07">
                      <w:pPr>
                        <w:ind w:firstLineChars="0" w:firstLine="0"/>
                      </w:pPr>
                      <w:proofErr w:type="gramStart"/>
                      <w:r>
                        <w:t>|  Name</w:t>
                      </w:r>
                      <w:proofErr w:type="gramEnd"/>
                      <w:r>
                        <w:t>: Vichey|</w:t>
                      </w:r>
                    </w:p>
                    <w:p w:rsidR="009C557F" w:rsidRDefault="009C557F" w:rsidP="00A35F07">
                      <w:pPr>
                        <w:ind w:firstLineChars="0" w:firstLine="0"/>
                      </w:pPr>
                      <w:r>
                        <w:t>|   Name: Coco|</w:t>
                      </w:r>
                    </w:p>
                    <w:p w:rsidR="009C557F" w:rsidRDefault="009C557F" w:rsidP="00A35F07">
                      <w:pPr>
                        <w:ind w:firstLineChars="0" w:firstLine="0"/>
                      </w:pPr>
                      <w:r>
                        <w:t>|   Name: Mike|</w:t>
                      </w:r>
                    </w:p>
                    <w:p w:rsidR="009C557F" w:rsidRDefault="009C557F" w:rsidP="00A35F07">
                      <w:pPr>
                        <w:ind w:firstLineChars="0" w:firstLine="0"/>
                      </w:pPr>
                      <w:r>
                        <w:t>|   Name: Mark|</w:t>
                      </w:r>
                    </w:p>
                    <w:p w:rsidR="009C557F" w:rsidRDefault="009C557F" w:rsidP="00A35F07">
                      <w:pPr>
                        <w:ind w:firstLineChars="0" w:firstLine="0"/>
                      </w:pPr>
                      <w:proofErr w:type="gramStart"/>
                      <w:r>
                        <w:t>|  Name</w:t>
                      </w:r>
                      <w:proofErr w:type="gramEnd"/>
                      <w:r>
                        <w:t>: dennis|</w:t>
                      </w:r>
                    </w:p>
                    <w:p w:rsidR="009C557F" w:rsidRDefault="009C557F" w:rsidP="00A35F07">
                      <w:pPr>
                        <w:ind w:firstLineChars="0" w:firstLine="0"/>
                      </w:pPr>
                      <w:proofErr w:type="gramStart"/>
                      <w:r>
                        <w:t>|  Name</w:t>
                      </w:r>
                      <w:proofErr w:type="gramEnd"/>
                      <w:r>
                        <w:t>: Dennio|</w:t>
                      </w:r>
                    </w:p>
                    <w:p w:rsidR="009C557F" w:rsidRDefault="009C557F" w:rsidP="00A35F07">
                      <w:pPr>
                        <w:ind w:firstLineChars="0" w:firstLine="0"/>
                      </w:pPr>
                      <w:r>
                        <w:t>|   Name: Wert|</w:t>
                      </w:r>
                    </w:p>
                    <w:p w:rsidR="009C557F" w:rsidRDefault="009C557F" w:rsidP="00A35F07">
                      <w:pPr>
                        <w:ind w:firstLineChars="0" w:firstLine="0"/>
                      </w:pPr>
                      <w:r>
                        <w:t>|    Name: jnny|</w:t>
                      </w:r>
                    </w:p>
                    <w:p w:rsidR="009C557F" w:rsidRDefault="009C557F" w:rsidP="00A35F07">
                      <w:pPr>
                        <w:ind w:firstLineChars="0" w:firstLine="0"/>
                      </w:pPr>
                      <w:r>
                        <w:t>+----------------------+</w:t>
                      </w:r>
                    </w:p>
                    <w:p w:rsidR="009C557F" w:rsidRDefault="009C557F" w:rsidP="00A35F07">
                      <w:pPr>
                        <w:ind w:firstLineChars="0" w:firstLine="0"/>
                      </w:pPr>
                      <w:r>
                        <w:rPr>
                          <w:rFonts w:hint="eastAsia"/>
                        </w:rPr>
                        <w:t>//</w:t>
                      </w:r>
                      <w:r>
                        <w:rPr>
                          <w:rFonts w:hint="eastAsia"/>
                        </w:rPr>
                        <w:t>默认</w:t>
                      </w:r>
                      <w:r>
                        <w:t>显示</w:t>
                      </w:r>
                      <w:r>
                        <w:rPr>
                          <w:rFonts w:hint="eastAsia"/>
                        </w:rPr>
                        <w:t>20</w:t>
                      </w:r>
                      <w:r>
                        <w:rPr>
                          <w:rFonts w:hint="eastAsia"/>
                        </w:rPr>
                        <w:t>行</w:t>
                      </w:r>
                    </w:p>
                    <w:p w:rsidR="009C557F" w:rsidRPr="00A35F07" w:rsidRDefault="009C557F" w:rsidP="00A35F07">
                      <w:pPr>
                        <w:ind w:firstLineChars="0" w:firstLine="0"/>
                      </w:pPr>
                      <w:proofErr w:type="gramStart"/>
                      <w:r>
                        <w:t>only</w:t>
                      </w:r>
                      <w:proofErr w:type="gramEnd"/>
                      <w:r>
                        <w:t xml:space="preserve"> showing top 20 rows</w:t>
                      </w:r>
                    </w:p>
                  </w:txbxContent>
                </v:textbox>
                <w10:wrap anchory="page"/>
              </v:shape>
            </w:pict>
          </mc:Fallback>
        </mc:AlternateContent>
      </w: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727480" w:rsidRDefault="00727480" w:rsidP="00186296">
      <w:pPr>
        <w:ind w:firstLine="420"/>
      </w:pPr>
    </w:p>
    <w:p w:rsidR="00E44035" w:rsidRDefault="00E44035" w:rsidP="00186296">
      <w:pPr>
        <w:ind w:firstLine="420"/>
      </w:pPr>
    </w:p>
    <w:p w:rsidR="00E44035" w:rsidRDefault="00E44035" w:rsidP="00186296">
      <w:pPr>
        <w:ind w:firstLine="420"/>
      </w:pPr>
    </w:p>
    <w:p w:rsidR="00E44035" w:rsidRDefault="00E44035" w:rsidP="00186296">
      <w:pPr>
        <w:ind w:firstLine="420"/>
      </w:pPr>
    </w:p>
    <w:p w:rsidR="00E44035" w:rsidRDefault="00E44035" w:rsidP="00186296">
      <w:pPr>
        <w:ind w:firstLine="420"/>
      </w:pPr>
    </w:p>
    <w:p w:rsidR="00E44035" w:rsidRDefault="00E44035" w:rsidP="00186296">
      <w:pPr>
        <w:ind w:firstLine="420"/>
      </w:pPr>
    </w:p>
    <w:p w:rsidR="00186296" w:rsidRDefault="00186296" w:rsidP="00186296">
      <w:pPr>
        <w:ind w:firstLine="420"/>
      </w:pPr>
    </w:p>
    <w:p w:rsidR="003B21E6" w:rsidRDefault="003B21E6" w:rsidP="00133DA7">
      <w:pPr>
        <w:ind w:firstLine="420"/>
      </w:pPr>
    </w:p>
    <w:p w:rsidR="003B21E6" w:rsidRDefault="003B21E6" w:rsidP="00133DA7">
      <w:pPr>
        <w:ind w:firstLine="420"/>
      </w:pPr>
    </w:p>
    <w:p w:rsidR="003B21E6" w:rsidRDefault="003B21E6" w:rsidP="00133DA7">
      <w:pPr>
        <w:ind w:firstLine="420"/>
      </w:pPr>
    </w:p>
    <w:p w:rsidR="003B21E6" w:rsidRDefault="003B21E6" w:rsidP="00133DA7">
      <w:pPr>
        <w:ind w:firstLine="420"/>
      </w:pPr>
    </w:p>
    <w:p w:rsidR="003B21E6" w:rsidRDefault="003B21E6" w:rsidP="00133DA7">
      <w:pPr>
        <w:ind w:firstLine="420"/>
      </w:pPr>
    </w:p>
    <w:p w:rsidR="003B21E6" w:rsidRDefault="003B21E6" w:rsidP="00133DA7">
      <w:pPr>
        <w:ind w:firstLine="420"/>
      </w:pPr>
    </w:p>
    <w:p w:rsidR="003B21E6" w:rsidRDefault="003B21E6" w:rsidP="00133DA7">
      <w:pPr>
        <w:ind w:firstLine="420"/>
      </w:pPr>
    </w:p>
    <w:p w:rsidR="00A35F07" w:rsidRDefault="00A35F07" w:rsidP="00133DA7">
      <w:pPr>
        <w:ind w:firstLine="420"/>
      </w:pPr>
    </w:p>
    <w:p w:rsidR="00A35F07" w:rsidRDefault="00A35F07" w:rsidP="00133DA7">
      <w:pPr>
        <w:ind w:firstLine="420"/>
      </w:pPr>
    </w:p>
    <w:p w:rsidR="00A35F07" w:rsidRDefault="00A35F07" w:rsidP="00133DA7">
      <w:pPr>
        <w:ind w:firstLine="420"/>
      </w:pPr>
    </w:p>
    <w:p w:rsidR="00A35F07" w:rsidRDefault="00A35F07" w:rsidP="00133DA7">
      <w:pPr>
        <w:ind w:firstLine="420"/>
      </w:pPr>
    </w:p>
    <w:p w:rsidR="00A35F07" w:rsidRDefault="00A35F07" w:rsidP="00133DA7">
      <w:pPr>
        <w:ind w:firstLine="420"/>
      </w:pPr>
    </w:p>
    <w:p w:rsidR="00A35F07" w:rsidRDefault="00A35F07" w:rsidP="00133DA7">
      <w:pPr>
        <w:ind w:firstLine="420"/>
      </w:pPr>
    </w:p>
    <w:p w:rsidR="00A35F07" w:rsidRDefault="00A35F07" w:rsidP="00133DA7">
      <w:pPr>
        <w:ind w:firstLine="420"/>
      </w:pPr>
    </w:p>
    <w:p w:rsidR="003B21E6" w:rsidRDefault="003B21E6" w:rsidP="00B41279">
      <w:pPr>
        <w:ind w:firstLineChars="0" w:firstLine="0"/>
      </w:pPr>
    </w:p>
    <w:p w:rsidR="003B21E6" w:rsidRDefault="003B21E6" w:rsidP="00133DA7">
      <w:pPr>
        <w:ind w:firstLine="420"/>
      </w:pPr>
    </w:p>
    <w:p w:rsidR="00A35F07" w:rsidRDefault="00A35F07" w:rsidP="00133DA7">
      <w:pPr>
        <w:ind w:firstLine="420"/>
      </w:pPr>
    </w:p>
    <w:p w:rsidR="00A35F07" w:rsidRDefault="00A35F07" w:rsidP="00133DA7">
      <w:pPr>
        <w:ind w:firstLine="420"/>
      </w:pPr>
    </w:p>
    <w:p w:rsidR="00A35F07" w:rsidRDefault="00A35F07" w:rsidP="00133DA7">
      <w:pPr>
        <w:ind w:firstLine="420"/>
      </w:pPr>
    </w:p>
    <w:p w:rsidR="00A35F07" w:rsidRDefault="00A35F07" w:rsidP="00133DA7">
      <w:pPr>
        <w:ind w:firstLine="420"/>
      </w:pPr>
    </w:p>
    <w:p w:rsidR="00A35F07" w:rsidRDefault="00A35F07" w:rsidP="00133DA7">
      <w:pPr>
        <w:ind w:firstLine="420"/>
      </w:pPr>
    </w:p>
    <w:p w:rsidR="00A35F07" w:rsidRDefault="00A35F07" w:rsidP="00133DA7">
      <w:pPr>
        <w:ind w:firstLine="420"/>
      </w:pPr>
    </w:p>
    <w:p w:rsidR="00727480" w:rsidRDefault="00727480" w:rsidP="008121E2">
      <w:pPr>
        <w:ind w:firstLineChars="0" w:firstLine="0"/>
      </w:pPr>
    </w:p>
    <w:p w:rsidR="00A51FB4" w:rsidRDefault="00A51FB4" w:rsidP="008121E2">
      <w:pPr>
        <w:ind w:firstLineChars="0" w:firstLine="0"/>
      </w:pPr>
    </w:p>
    <w:p w:rsidR="00186296" w:rsidRPr="00133DA7" w:rsidRDefault="00186296" w:rsidP="00133DA7">
      <w:pPr>
        <w:ind w:firstLine="420"/>
      </w:pPr>
      <w:r>
        <w:t>由此可见</w:t>
      </w:r>
      <w:r>
        <w:rPr>
          <w:rFonts w:hint="eastAsia"/>
        </w:rPr>
        <w:t>，</w:t>
      </w:r>
      <w:r>
        <w:t>将</w:t>
      </w:r>
      <w:r>
        <w:t>RDDS</w:t>
      </w:r>
      <w:r w:rsidR="00133DA7">
        <w:t>转化为</w:t>
      </w:r>
      <w:r w:rsidR="00133DA7">
        <w:t>DataFrame</w:t>
      </w:r>
      <w:r w:rsidR="00133DA7">
        <w:rPr>
          <w:rFonts w:hint="eastAsia"/>
        </w:rPr>
        <w:t>/Datasets</w:t>
      </w:r>
      <w:r w:rsidR="00133DA7">
        <w:t>[Rows]</w:t>
      </w:r>
      <w:r w:rsidR="00133DA7">
        <w:t>的实质就是</w:t>
      </w:r>
      <w:r w:rsidR="00133DA7">
        <w:rPr>
          <w:rFonts w:hint="eastAsia"/>
        </w:rPr>
        <w:t>，</w:t>
      </w:r>
      <w:r w:rsidR="00133DA7">
        <w:t>赋予</w:t>
      </w:r>
      <w:r w:rsidR="00133DA7">
        <w:t>RDD</w:t>
      </w:r>
      <w:r w:rsidR="00133DA7">
        <w:t>内部包含类型对象的结构信息</w:t>
      </w:r>
      <w:r w:rsidR="00133DA7">
        <w:rPr>
          <w:rFonts w:hint="eastAsia"/>
        </w:rPr>
        <w:t>，</w:t>
      </w:r>
      <w:r w:rsidR="00133DA7">
        <w:t>使得</w:t>
      </w:r>
      <w:r w:rsidR="00133DA7">
        <w:t>DataFrame</w:t>
      </w:r>
      <w:r w:rsidR="00133DA7">
        <w:t>掌握更丰富的结构与信息</w:t>
      </w:r>
      <w:r w:rsidR="00133DA7">
        <w:rPr>
          <w:rFonts w:hint="eastAsia"/>
        </w:rPr>
        <w:t>（可想象成传统数据库表的表头，表头包含各字段名称、类型等信息），如此一来，</w:t>
      </w:r>
      <w:proofErr w:type="gramStart"/>
      <w:r w:rsidR="00133DA7">
        <w:rPr>
          <w:rFonts w:hint="eastAsia"/>
        </w:rPr>
        <w:t>便更好</w:t>
      </w:r>
      <w:proofErr w:type="gramEnd"/>
      <w:r w:rsidR="00133DA7">
        <w:rPr>
          <w:rFonts w:hint="eastAsia"/>
        </w:rPr>
        <w:t>的说明</w:t>
      </w:r>
      <w:r w:rsidR="00133DA7">
        <w:rPr>
          <w:rFonts w:hint="eastAsia"/>
        </w:rPr>
        <w:t>DataFrame</w:t>
      </w:r>
      <w:r w:rsidR="00133DA7">
        <w:rPr>
          <w:rFonts w:hint="eastAsia"/>
        </w:rPr>
        <w:t>为什么相较于</w:t>
      </w:r>
      <w:r w:rsidR="00133DA7">
        <w:rPr>
          <w:rFonts w:hint="eastAsia"/>
        </w:rPr>
        <w:t>RDDs</w:t>
      </w:r>
      <w:r w:rsidR="00133DA7">
        <w:rPr>
          <w:rFonts w:hint="eastAsia"/>
        </w:rPr>
        <w:t>提供更强大丰富的功能、支持</w:t>
      </w:r>
      <w:r w:rsidR="00133DA7">
        <w:rPr>
          <w:rFonts w:hint="eastAsia"/>
        </w:rPr>
        <w:t>SQL</w:t>
      </w:r>
      <w:r w:rsidR="00133DA7">
        <w:rPr>
          <w:rFonts w:hint="eastAsia"/>
        </w:rPr>
        <w:t>查询了。</w:t>
      </w:r>
    </w:p>
    <w:p w:rsidR="00896FB5" w:rsidRPr="00815FFB" w:rsidRDefault="00896FB5" w:rsidP="00815FFB">
      <w:pPr>
        <w:pStyle w:val="2"/>
        <w:numPr>
          <w:ilvl w:val="1"/>
          <w:numId w:val="8"/>
        </w:numPr>
        <w:spacing w:line="413" w:lineRule="auto"/>
        <w:ind w:left="0" w:firstLineChars="0" w:firstLine="0"/>
        <w:rPr>
          <w:rFonts w:ascii="Arial" w:eastAsia="黑体" w:hAnsi="Arial" w:cstheme="minorBidi"/>
          <w:bCs w:val="0"/>
          <w:sz w:val="32"/>
          <w:szCs w:val="24"/>
        </w:rPr>
      </w:pPr>
      <w:bookmarkStart w:id="2" w:name="_Toc515116493"/>
      <w:r w:rsidRPr="00815FFB">
        <w:rPr>
          <w:rFonts w:ascii="Arial" w:eastAsia="黑体" w:hAnsi="Arial" w:cstheme="minorBidi"/>
          <w:bCs w:val="0"/>
          <w:sz w:val="32"/>
          <w:szCs w:val="24"/>
        </w:rPr>
        <w:lastRenderedPageBreak/>
        <w:t>DataFrame</w:t>
      </w:r>
      <w:r w:rsidR="002B6A13">
        <w:rPr>
          <w:rFonts w:ascii="Arial" w:eastAsia="黑体" w:hAnsi="Arial" w:cstheme="minorBidi"/>
          <w:bCs w:val="0"/>
          <w:sz w:val="32"/>
          <w:szCs w:val="24"/>
        </w:rPr>
        <w:t>的</w:t>
      </w:r>
      <w:r w:rsidRPr="00815FFB">
        <w:rPr>
          <w:rFonts w:ascii="Arial" w:eastAsia="黑体" w:hAnsi="Arial" w:cstheme="minorBidi"/>
          <w:bCs w:val="0"/>
          <w:sz w:val="32"/>
          <w:szCs w:val="24"/>
        </w:rPr>
        <w:t>操作</w:t>
      </w:r>
      <w:bookmarkEnd w:id="2"/>
    </w:p>
    <w:p w:rsidR="007E0F06" w:rsidRPr="00B866D4" w:rsidRDefault="007E0F06" w:rsidP="00B866D4">
      <w:pPr>
        <w:ind w:firstLine="420"/>
      </w:pPr>
      <w:r>
        <w:rPr>
          <w:rFonts w:hint="eastAsia"/>
        </w:rPr>
        <w:t>DataFrame</w:t>
      </w:r>
      <w:r>
        <w:rPr>
          <w:rFonts w:hint="eastAsia"/>
        </w:rPr>
        <w:t>提供的</w:t>
      </w:r>
      <w:r>
        <w:rPr>
          <w:rFonts w:hint="eastAsia"/>
        </w:rPr>
        <w:t>API</w:t>
      </w:r>
      <w:r>
        <w:rPr>
          <w:rFonts w:hint="eastAsia"/>
        </w:rPr>
        <w:t>有实现逻辑的</w:t>
      </w:r>
      <w:r>
        <w:rPr>
          <w:rFonts w:hint="eastAsia"/>
        </w:rPr>
        <w:t>Transformation</w:t>
      </w:r>
      <w:r>
        <w:rPr>
          <w:rFonts w:hint="eastAsia"/>
        </w:rPr>
        <w:t>操作，如</w:t>
      </w:r>
      <w:r>
        <w:rPr>
          <w:rFonts w:hint="eastAsia"/>
        </w:rPr>
        <w:t>select</w:t>
      </w:r>
      <w:r>
        <w:rPr>
          <w:rFonts w:hint="eastAsia"/>
        </w:rPr>
        <w:t>、</w:t>
      </w:r>
      <w:r>
        <w:rPr>
          <w:rFonts w:hint="eastAsia"/>
        </w:rPr>
        <w:t>where</w:t>
      </w:r>
      <w:r>
        <w:rPr>
          <w:rFonts w:hint="eastAsia"/>
        </w:rPr>
        <w:t>、</w:t>
      </w:r>
      <w:r>
        <w:rPr>
          <w:rFonts w:hint="eastAsia"/>
        </w:rPr>
        <w:t>orderBy</w:t>
      </w:r>
      <w:r>
        <w:rPr>
          <w:rFonts w:hint="eastAsia"/>
        </w:rPr>
        <w:t>、</w:t>
      </w:r>
      <w:r>
        <w:rPr>
          <w:rFonts w:hint="eastAsia"/>
        </w:rPr>
        <w:t>groupBy</w:t>
      </w:r>
      <w:r>
        <w:rPr>
          <w:rFonts w:hint="eastAsia"/>
        </w:rPr>
        <w:t>等负责指定结果列、过滤、排序、分组的方法，和负责触发计算、回收结果的</w:t>
      </w:r>
      <w:r>
        <w:rPr>
          <w:rFonts w:hint="eastAsia"/>
        </w:rPr>
        <w:t>Action</w:t>
      </w:r>
      <w:r>
        <w:rPr>
          <w:rFonts w:hint="eastAsia"/>
        </w:rPr>
        <w:t>操作</w:t>
      </w:r>
      <w:r w:rsidR="00B866D4">
        <w:rPr>
          <w:rFonts w:hint="eastAsia"/>
        </w:rPr>
        <w:t>。接下来对</w:t>
      </w:r>
      <w:r w:rsidR="00B866D4">
        <w:rPr>
          <w:rFonts w:hint="eastAsia"/>
        </w:rPr>
        <w:t xml:space="preserve"> DataFrame</w:t>
      </w:r>
      <w:r w:rsidR="00B866D4">
        <w:rPr>
          <w:rFonts w:hint="eastAsia"/>
        </w:rPr>
        <w:t>提供的这些丰富强大的</w:t>
      </w:r>
      <w:r w:rsidR="00B866D4">
        <w:rPr>
          <w:rFonts w:hint="eastAsia"/>
        </w:rPr>
        <w:t>API</w:t>
      </w:r>
      <w:r w:rsidR="00B866D4">
        <w:rPr>
          <w:rFonts w:hint="eastAsia"/>
        </w:rPr>
        <w:t>进行研究，进而帮助读者轻松高效地组合使用</w:t>
      </w:r>
      <w:r w:rsidR="00B866D4">
        <w:rPr>
          <w:rFonts w:hint="eastAsia"/>
        </w:rPr>
        <w:t>DataFrame</w:t>
      </w:r>
      <w:r w:rsidR="00B866D4">
        <w:rPr>
          <w:rFonts w:hint="eastAsia"/>
        </w:rPr>
        <w:t>所提供的</w:t>
      </w:r>
      <w:r w:rsidR="00B866D4">
        <w:rPr>
          <w:rFonts w:hint="eastAsia"/>
        </w:rPr>
        <w:t>API</w:t>
      </w:r>
      <w:r w:rsidR="00B866D4">
        <w:rPr>
          <w:rFonts w:hint="eastAsia"/>
        </w:rPr>
        <w:t>来实现业务需求。</w:t>
      </w:r>
    </w:p>
    <w:p w:rsidR="00614028" w:rsidRDefault="00614028" w:rsidP="007563D3">
      <w:pPr>
        <w:pStyle w:val="3"/>
        <w:numPr>
          <w:ilvl w:val="2"/>
          <w:numId w:val="8"/>
        </w:numPr>
        <w:ind w:left="0" w:firstLine="0"/>
      </w:pPr>
      <w:r w:rsidRPr="007563D3">
        <w:rPr>
          <w:rFonts w:hint="eastAsia"/>
        </w:rPr>
        <w:t>Transformation</w:t>
      </w:r>
      <w:r w:rsidRPr="007563D3">
        <w:rPr>
          <w:rFonts w:hint="eastAsia"/>
        </w:rPr>
        <w:t>操作</w:t>
      </w:r>
    </w:p>
    <w:p w:rsidR="007563D3" w:rsidRDefault="009E63B7" w:rsidP="007563D3">
      <w:pPr>
        <w:ind w:firstLine="420"/>
      </w:pPr>
      <w:r>
        <w:t>针对</w:t>
      </w:r>
      <w:r w:rsidR="0014503B">
        <w:t>大多与</w:t>
      </w:r>
      <w:r w:rsidR="0014503B">
        <w:t>RDD</w:t>
      </w:r>
      <w:r w:rsidR="0014503B">
        <w:t>中相关操作功能类似</w:t>
      </w:r>
      <w:r>
        <w:rPr>
          <w:rFonts w:hint="eastAsia"/>
        </w:rPr>
        <w:t>（例如</w:t>
      </w:r>
      <w:r>
        <w:rPr>
          <w:rFonts w:hint="eastAsia"/>
        </w:rPr>
        <w:t>map</w:t>
      </w:r>
      <w:r>
        <w:rPr>
          <w:rFonts w:hint="eastAsia"/>
        </w:rPr>
        <w:t>、</w:t>
      </w:r>
      <w:r>
        <w:rPr>
          <w:rFonts w:hint="eastAsia"/>
        </w:rPr>
        <w:t>flatMap</w:t>
      </w:r>
      <w:r>
        <w:rPr>
          <w:rFonts w:hint="eastAsia"/>
        </w:rPr>
        <w:t>等操作）在本节不再赘述。</w:t>
      </w:r>
      <w:r w:rsidR="00B866D4">
        <w:t>DataFrame</w:t>
      </w:r>
      <w:r w:rsidR="0014503B">
        <w:t>对象常用的</w:t>
      </w:r>
      <w:r w:rsidR="0014503B">
        <w:t>Transformation</w:t>
      </w:r>
      <w:r w:rsidR="0014503B">
        <w:t>操作</w:t>
      </w:r>
      <w:r w:rsidR="00B866D4">
        <w:t>如下表所示</w:t>
      </w:r>
      <w:r w:rsidR="0014503B">
        <w:rPr>
          <w:rFonts w:hint="eastAsia"/>
        </w:rPr>
        <w:t>。</w:t>
      </w:r>
    </w:p>
    <w:p w:rsidR="0014503B" w:rsidRDefault="009E63B7" w:rsidP="009E63B7">
      <w:pPr>
        <w:ind w:firstLineChars="0" w:firstLine="0"/>
        <w:jc w:val="center"/>
      </w:pPr>
      <w:r>
        <w:rPr>
          <w:rFonts w:hint="eastAsia"/>
        </w:rPr>
        <w:t>表</w:t>
      </w:r>
      <w:r>
        <w:rPr>
          <w:rFonts w:hint="eastAsia"/>
        </w:rPr>
        <w:t>7-</w:t>
      </w:r>
      <w:r>
        <w:t>1 DataFrame</w:t>
      </w:r>
      <w:r>
        <w:t>常见的</w:t>
      </w:r>
      <w:r>
        <w:t>Transformation</w:t>
      </w:r>
      <w:r>
        <w:t>操作</w:t>
      </w:r>
    </w:p>
    <w:tbl>
      <w:tblPr>
        <w:tblStyle w:val="a8"/>
        <w:tblW w:w="0" w:type="auto"/>
        <w:tblLook w:val="04A0" w:firstRow="1" w:lastRow="0" w:firstColumn="1" w:lastColumn="0" w:noHBand="0" w:noVBand="1"/>
      </w:tblPr>
      <w:tblGrid>
        <w:gridCol w:w="4148"/>
        <w:gridCol w:w="4148"/>
      </w:tblGrid>
      <w:tr w:rsidR="009E63B7" w:rsidTr="009E63B7">
        <w:tc>
          <w:tcPr>
            <w:tcW w:w="4148" w:type="dxa"/>
          </w:tcPr>
          <w:p w:rsidR="009E63B7" w:rsidRDefault="009E63B7" w:rsidP="009E63B7">
            <w:pPr>
              <w:ind w:firstLineChars="0" w:firstLine="0"/>
              <w:jc w:val="center"/>
            </w:pPr>
            <w:r>
              <w:rPr>
                <w:rFonts w:hint="eastAsia"/>
              </w:rPr>
              <w:t>基础函数</w:t>
            </w:r>
          </w:p>
        </w:tc>
        <w:tc>
          <w:tcPr>
            <w:tcW w:w="4148" w:type="dxa"/>
          </w:tcPr>
          <w:p w:rsidR="009E63B7" w:rsidRDefault="009E63B7" w:rsidP="009E63B7">
            <w:pPr>
              <w:ind w:firstLineChars="0" w:firstLine="0"/>
              <w:jc w:val="center"/>
            </w:pPr>
            <w:r>
              <w:rPr>
                <w:rFonts w:hint="eastAsia"/>
              </w:rPr>
              <w:t>说明</w:t>
            </w:r>
          </w:p>
        </w:tc>
      </w:tr>
      <w:tr w:rsidR="009E63B7" w:rsidTr="009E63B7">
        <w:tc>
          <w:tcPr>
            <w:tcW w:w="4148" w:type="dxa"/>
          </w:tcPr>
          <w:p w:rsidR="009E63B7" w:rsidRPr="009E63B7" w:rsidRDefault="009E63B7" w:rsidP="009E63B7">
            <w:pPr>
              <w:ind w:firstLineChars="0" w:firstLine="0"/>
            </w:pPr>
            <w:r>
              <w:rPr>
                <w:rStyle w:val="name"/>
              </w:rPr>
              <w:t>agg</w:t>
            </w:r>
            <w:r>
              <w:rPr>
                <w:rStyle w:val="params"/>
              </w:rPr>
              <w:t>(expr:</w:t>
            </w:r>
            <w:hyperlink r:id="rId12" w:history="1">
              <w:r w:rsidRPr="009E63B7">
                <w:t>Column</w:t>
              </w:r>
            </w:hyperlink>
            <w:r>
              <w:rPr>
                <w:rStyle w:val="params"/>
              </w:rPr>
              <w:t xml:space="preserve">,exprs: </w:t>
            </w:r>
            <w:bookmarkStart w:id="3" w:name="org.apache.spark.sql.Column"/>
            <w:r w:rsidRPr="009E63B7">
              <w:fldChar w:fldCharType="begin"/>
            </w:r>
            <w:r w:rsidRPr="009E63B7">
              <w:instrText xml:space="preserve"> HYPERLINK "http://spark.apache.org/docs/latest/api/scala/org/apache/spark/sql/Column.html" </w:instrText>
            </w:r>
            <w:r w:rsidRPr="009E63B7">
              <w:fldChar w:fldCharType="separate"/>
            </w:r>
            <w:r w:rsidRPr="009E63B7">
              <w:t>Column</w:t>
            </w:r>
            <w:r w:rsidRPr="009E63B7">
              <w:fldChar w:fldCharType="end"/>
            </w:r>
            <w:bookmarkEnd w:id="3"/>
            <w:r>
              <w:rPr>
                <w:rStyle w:val="params"/>
              </w:rPr>
              <w:t>*)</w:t>
            </w:r>
            <w:r>
              <w:rPr>
                <w:rStyle w:val="result"/>
              </w:rPr>
              <w:t xml:space="preserve">: </w:t>
            </w:r>
            <w:bookmarkStart w:id="4" w:name="org.apache.spark.sql.DataFrame"/>
            <w:r w:rsidRPr="009E63B7">
              <w:fldChar w:fldCharType="begin"/>
            </w:r>
            <w:r w:rsidRPr="009E63B7">
              <w:instrText xml:space="preserve"> HYPERLINK "http://spark.apache.org/docs/latest/api/scala/org/apache/spark/sql/package.html" \l "DataFrame=org.apache.spark.sql.Dataset[org.apache.spark.sql.Row]" </w:instrText>
            </w:r>
            <w:r w:rsidRPr="009E63B7">
              <w:fldChar w:fldCharType="separate"/>
            </w:r>
            <w:r w:rsidRPr="009E63B7">
              <w:t>DataFrame</w:t>
            </w:r>
            <w:r w:rsidRPr="009E63B7">
              <w:fldChar w:fldCharType="end"/>
            </w:r>
            <w:bookmarkEnd w:id="4"/>
            <w:r>
              <w:rPr>
                <w:rStyle w:val="symbol"/>
              </w:rPr>
              <w:t xml:space="preserve"> </w:t>
            </w:r>
          </w:p>
        </w:tc>
        <w:tc>
          <w:tcPr>
            <w:tcW w:w="4148" w:type="dxa"/>
          </w:tcPr>
          <w:p w:rsidR="009E63B7" w:rsidRPr="009E63B7" w:rsidRDefault="009E63B7" w:rsidP="009E63B7">
            <w:pPr>
              <w:ind w:firstLineChars="0" w:firstLine="0"/>
            </w:pPr>
            <w:r>
              <w:rPr>
                <w:rFonts w:hint="eastAsia"/>
              </w:rPr>
              <w:t>在整体</w:t>
            </w:r>
            <w:r>
              <w:rPr>
                <w:rFonts w:hint="eastAsia"/>
              </w:rPr>
              <w:t>DataFrame</w:t>
            </w:r>
            <w:r>
              <w:rPr>
                <w:rFonts w:hint="eastAsia"/>
              </w:rPr>
              <w:t>不分组聚合</w:t>
            </w:r>
          </w:p>
        </w:tc>
      </w:tr>
      <w:tr w:rsidR="009E63B7" w:rsidTr="009E63B7">
        <w:tc>
          <w:tcPr>
            <w:tcW w:w="4148" w:type="dxa"/>
          </w:tcPr>
          <w:p w:rsidR="009E63B7" w:rsidRDefault="009E63B7" w:rsidP="009E63B7">
            <w:pPr>
              <w:ind w:firstLineChars="0" w:firstLine="0"/>
            </w:pPr>
            <w:r w:rsidRPr="009E63B7">
              <w:t>apply(colName: String): Column</w:t>
            </w:r>
          </w:p>
        </w:tc>
        <w:tc>
          <w:tcPr>
            <w:tcW w:w="4148" w:type="dxa"/>
          </w:tcPr>
          <w:p w:rsidR="009E63B7" w:rsidRDefault="0020619A" w:rsidP="009E63B7">
            <w:pPr>
              <w:ind w:firstLineChars="0" w:firstLine="0"/>
            </w:pPr>
            <w:r>
              <w:rPr>
                <w:rFonts w:hint="eastAsia"/>
              </w:rPr>
              <w:t>基于列名选择列，并以一个</w:t>
            </w:r>
            <w:r>
              <w:rPr>
                <w:rFonts w:hint="eastAsia"/>
              </w:rPr>
              <w:t>Column</w:t>
            </w:r>
            <w:r>
              <w:rPr>
                <w:rFonts w:hint="eastAsia"/>
              </w:rPr>
              <w:t>的形式返回</w:t>
            </w:r>
          </w:p>
        </w:tc>
      </w:tr>
      <w:tr w:rsidR="000A0847" w:rsidTr="003C0174">
        <w:tc>
          <w:tcPr>
            <w:tcW w:w="4148" w:type="dxa"/>
          </w:tcPr>
          <w:p w:rsidR="000A0847" w:rsidRDefault="000A0847" w:rsidP="003C0174">
            <w:pPr>
              <w:ind w:firstLineChars="0" w:firstLine="0"/>
            </w:pPr>
            <w:r w:rsidRPr="0020619A">
              <w:t>col(colName: String): Column</w:t>
            </w:r>
          </w:p>
        </w:tc>
        <w:tc>
          <w:tcPr>
            <w:tcW w:w="4148" w:type="dxa"/>
          </w:tcPr>
          <w:p w:rsidR="000A0847" w:rsidRDefault="000A0847" w:rsidP="003C0174">
            <w:pPr>
              <w:ind w:firstLineChars="0" w:firstLine="0"/>
            </w:pPr>
            <w:r>
              <w:rPr>
                <w:rFonts w:hint="eastAsia"/>
              </w:rPr>
              <w:t>基于列名选择列，并以一个</w:t>
            </w:r>
            <w:r>
              <w:rPr>
                <w:rFonts w:hint="eastAsia"/>
              </w:rPr>
              <w:t>Column</w:t>
            </w:r>
            <w:r>
              <w:rPr>
                <w:rFonts w:hint="eastAsia"/>
              </w:rPr>
              <w:t>的形式返回</w:t>
            </w:r>
          </w:p>
        </w:tc>
      </w:tr>
      <w:tr w:rsidR="009E63B7" w:rsidTr="009E63B7">
        <w:tc>
          <w:tcPr>
            <w:tcW w:w="4148" w:type="dxa"/>
          </w:tcPr>
          <w:p w:rsidR="009E63B7" w:rsidRDefault="006D2872" w:rsidP="009E63B7">
            <w:pPr>
              <w:ind w:firstLineChars="0" w:firstLine="0"/>
            </w:pPr>
            <w:r w:rsidRPr="006D2872">
              <w:t>select(col: String, cols: String*): DataFrame</w:t>
            </w:r>
          </w:p>
        </w:tc>
        <w:tc>
          <w:tcPr>
            <w:tcW w:w="4148" w:type="dxa"/>
          </w:tcPr>
          <w:p w:rsidR="009E63B7" w:rsidRDefault="006D2872" w:rsidP="009E63B7">
            <w:pPr>
              <w:ind w:firstLineChars="0" w:firstLine="0"/>
            </w:pPr>
            <w:r>
              <w:t>获取指定字段值</w:t>
            </w:r>
          </w:p>
        </w:tc>
      </w:tr>
      <w:tr w:rsidR="009E63B7" w:rsidTr="009E63B7">
        <w:tc>
          <w:tcPr>
            <w:tcW w:w="4148" w:type="dxa"/>
          </w:tcPr>
          <w:p w:rsidR="009E63B7" w:rsidRDefault="0020619A" w:rsidP="009E63B7">
            <w:pPr>
              <w:ind w:firstLineChars="0" w:firstLine="0"/>
            </w:pPr>
            <w:r w:rsidRPr="0020619A">
              <w:t>distinct(): Data</w:t>
            </w:r>
            <w:r>
              <w:rPr>
                <w:rFonts w:hint="eastAsia"/>
              </w:rPr>
              <w:t>Frame</w:t>
            </w:r>
          </w:p>
        </w:tc>
        <w:tc>
          <w:tcPr>
            <w:tcW w:w="4148" w:type="dxa"/>
          </w:tcPr>
          <w:p w:rsidR="009E63B7" w:rsidRDefault="0020619A" w:rsidP="009E63B7">
            <w:pPr>
              <w:ind w:firstLineChars="0" w:firstLine="0"/>
            </w:pPr>
            <w:r>
              <w:rPr>
                <w:rFonts w:hint="eastAsia"/>
              </w:rPr>
              <w:t>返回一个新的</w:t>
            </w:r>
            <w:r>
              <w:rPr>
                <w:rFonts w:hint="eastAsia"/>
              </w:rPr>
              <w:t>DataFrame</w:t>
            </w:r>
            <w:r>
              <w:rPr>
                <w:rFonts w:hint="eastAsia"/>
              </w:rPr>
              <w:t>，仅包含</w:t>
            </w:r>
            <w:r>
              <w:rPr>
                <w:rFonts w:hint="eastAsia"/>
              </w:rPr>
              <w:t>DataFrame</w:t>
            </w:r>
            <w:r>
              <w:rPr>
                <w:rFonts w:hint="eastAsia"/>
              </w:rPr>
              <w:t>的</w:t>
            </w:r>
            <w:r>
              <w:rPr>
                <w:rFonts w:hint="eastAsia"/>
              </w:rPr>
              <w:t>unique</w:t>
            </w:r>
            <w:r>
              <w:t xml:space="preserve"> rows</w:t>
            </w:r>
          </w:p>
        </w:tc>
      </w:tr>
      <w:tr w:rsidR="009E63B7" w:rsidTr="009E63B7">
        <w:tc>
          <w:tcPr>
            <w:tcW w:w="4148" w:type="dxa"/>
          </w:tcPr>
          <w:p w:rsidR="009E63B7" w:rsidRDefault="0020619A" w:rsidP="0020619A">
            <w:pPr>
              <w:ind w:firstLineChars="0" w:firstLine="0"/>
            </w:pPr>
            <w:r w:rsidRPr="0020619A">
              <w:t>drop(col: Column): DataFrame</w:t>
            </w:r>
          </w:p>
        </w:tc>
        <w:tc>
          <w:tcPr>
            <w:tcW w:w="4148" w:type="dxa"/>
          </w:tcPr>
          <w:p w:rsidR="009E63B7" w:rsidRDefault="0020619A" w:rsidP="009E63B7">
            <w:pPr>
              <w:ind w:firstLineChars="0" w:firstLine="0"/>
            </w:pPr>
            <w:r>
              <w:t>d</w:t>
            </w:r>
            <w:r>
              <w:rPr>
                <w:rFonts w:hint="eastAsia"/>
              </w:rPr>
              <w:t>rop</w:t>
            </w:r>
            <w:r>
              <w:rPr>
                <w:rFonts w:hint="eastAsia"/>
              </w:rPr>
              <w:t>一个列，并返回一个新的</w:t>
            </w:r>
            <w:r>
              <w:rPr>
                <w:rFonts w:hint="eastAsia"/>
              </w:rPr>
              <w:t>DataFrame</w:t>
            </w:r>
          </w:p>
        </w:tc>
      </w:tr>
      <w:tr w:rsidR="009E63B7" w:rsidTr="009E63B7">
        <w:tc>
          <w:tcPr>
            <w:tcW w:w="4148" w:type="dxa"/>
          </w:tcPr>
          <w:p w:rsidR="009E63B7" w:rsidRDefault="0020619A" w:rsidP="009E63B7">
            <w:pPr>
              <w:ind w:firstLineChars="0" w:firstLine="0"/>
            </w:pPr>
            <w:r w:rsidRPr="0020619A">
              <w:t>excep</w:t>
            </w:r>
            <w:r>
              <w:t>t(other: DataFrame): DataFrame</w:t>
            </w:r>
          </w:p>
        </w:tc>
        <w:tc>
          <w:tcPr>
            <w:tcW w:w="4148" w:type="dxa"/>
          </w:tcPr>
          <w:p w:rsidR="009E63B7" w:rsidRDefault="0020619A" w:rsidP="009E63B7">
            <w:pPr>
              <w:ind w:firstLineChars="0" w:firstLine="0"/>
            </w:pPr>
            <w:r>
              <w:rPr>
                <w:rFonts w:hint="eastAsia"/>
              </w:rPr>
              <w:t>返回一个新的</w:t>
            </w:r>
            <w:r>
              <w:rPr>
                <w:rFonts w:hint="eastAsia"/>
              </w:rPr>
              <w:t>DataFrame</w:t>
            </w:r>
            <w:r>
              <w:rPr>
                <w:rFonts w:hint="eastAsia"/>
              </w:rPr>
              <w:t>，在当前的</w:t>
            </w:r>
            <w:r w:rsidR="00464368">
              <w:rPr>
                <w:rFonts w:hint="eastAsia"/>
              </w:rPr>
              <w:t>data</w:t>
            </w:r>
            <w:r>
              <w:rPr>
                <w:rFonts w:hint="eastAsia"/>
              </w:rPr>
              <w:t>Frame</w:t>
            </w:r>
            <w:r>
              <w:rPr>
                <w:rFonts w:hint="eastAsia"/>
              </w:rPr>
              <w:t>但是不在另外一个</w:t>
            </w:r>
            <w:r>
              <w:rPr>
                <w:rFonts w:hint="eastAsia"/>
              </w:rPr>
              <w:t>DataFrame</w:t>
            </w:r>
          </w:p>
        </w:tc>
      </w:tr>
      <w:tr w:rsidR="009E63B7" w:rsidTr="009E63B7">
        <w:tc>
          <w:tcPr>
            <w:tcW w:w="4148" w:type="dxa"/>
          </w:tcPr>
          <w:p w:rsidR="009E63B7" w:rsidRDefault="0020619A" w:rsidP="009E63B7">
            <w:pPr>
              <w:ind w:firstLineChars="0" w:firstLine="0"/>
            </w:pPr>
            <w:r w:rsidRPr="0020619A">
              <w:t>filter(conditionExpr: String): Data</w:t>
            </w:r>
            <w:r>
              <w:rPr>
                <w:rFonts w:hint="eastAsia"/>
              </w:rPr>
              <w:t>Frame</w:t>
            </w:r>
          </w:p>
        </w:tc>
        <w:tc>
          <w:tcPr>
            <w:tcW w:w="4148" w:type="dxa"/>
          </w:tcPr>
          <w:p w:rsidR="009E63B7" w:rsidRDefault="0020619A" w:rsidP="009E63B7">
            <w:pPr>
              <w:ind w:firstLineChars="0" w:firstLine="0"/>
            </w:pPr>
            <w:r>
              <w:rPr>
                <w:rFonts w:hint="eastAsia"/>
              </w:rPr>
              <w:t>使用给定的</w:t>
            </w:r>
            <w:r>
              <w:rPr>
                <w:rFonts w:hint="eastAsia"/>
              </w:rPr>
              <w:t>SQL</w:t>
            </w:r>
            <w:r>
              <w:rPr>
                <w:rFonts w:hint="eastAsia"/>
              </w:rPr>
              <w:t>表达式过滤</w:t>
            </w:r>
          </w:p>
        </w:tc>
      </w:tr>
      <w:tr w:rsidR="009E63B7" w:rsidTr="009E63B7">
        <w:tc>
          <w:tcPr>
            <w:tcW w:w="4148" w:type="dxa"/>
          </w:tcPr>
          <w:p w:rsidR="009E63B7" w:rsidRDefault="0020619A" w:rsidP="009E63B7">
            <w:pPr>
              <w:ind w:firstLineChars="0" w:firstLine="0"/>
            </w:pPr>
            <w:r w:rsidRPr="0020619A">
              <w:t>groupBy(col1: String, cols: String*): RelationalGroupedDataset</w:t>
            </w:r>
          </w:p>
        </w:tc>
        <w:tc>
          <w:tcPr>
            <w:tcW w:w="4148" w:type="dxa"/>
          </w:tcPr>
          <w:p w:rsidR="009E63B7" w:rsidRDefault="00464368" w:rsidP="00A753D6">
            <w:pPr>
              <w:ind w:firstLineChars="0" w:firstLine="0"/>
            </w:pPr>
            <w:r>
              <w:rPr>
                <w:rFonts w:hint="eastAsia"/>
              </w:rPr>
              <w:t>使用给定的列分组，以便能够进行聚合操作</w:t>
            </w:r>
          </w:p>
        </w:tc>
      </w:tr>
      <w:tr w:rsidR="009E63B7" w:rsidTr="009E63B7">
        <w:tc>
          <w:tcPr>
            <w:tcW w:w="4148" w:type="dxa"/>
          </w:tcPr>
          <w:p w:rsidR="009E63B7" w:rsidRDefault="00A753D6" w:rsidP="009E63B7">
            <w:pPr>
              <w:ind w:firstLineChars="0" w:firstLine="0"/>
            </w:pPr>
            <w:r w:rsidRPr="00A753D6">
              <w:t xml:space="preserve">intersect(other: </w:t>
            </w:r>
            <w:r>
              <w:rPr>
                <w:rFonts w:hint="eastAsia"/>
              </w:rPr>
              <w:t>DataFrame</w:t>
            </w:r>
            <w:r w:rsidRPr="00A753D6">
              <w:t xml:space="preserve">): </w:t>
            </w:r>
            <w:r>
              <w:rPr>
                <w:rFonts w:hint="eastAsia"/>
              </w:rPr>
              <w:t>DataFrame</w:t>
            </w:r>
          </w:p>
        </w:tc>
        <w:tc>
          <w:tcPr>
            <w:tcW w:w="4148" w:type="dxa"/>
          </w:tcPr>
          <w:p w:rsidR="009E63B7" w:rsidRDefault="00A753D6" w:rsidP="009E63B7">
            <w:pPr>
              <w:ind w:firstLineChars="0" w:firstLine="0"/>
            </w:pPr>
            <w:r>
              <w:rPr>
                <w:rFonts w:hint="eastAsia"/>
              </w:rPr>
              <w:t>返回当前</w:t>
            </w:r>
            <w:r>
              <w:rPr>
                <w:rFonts w:hint="eastAsia"/>
              </w:rPr>
              <w:t>DataFrame</w:t>
            </w:r>
            <w:r>
              <w:rPr>
                <w:rFonts w:hint="eastAsia"/>
              </w:rPr>
              <w:t>与另外的</w:t>
            </w:r>
            <w:r>
              <w:rPr>
                <w:rFonts w:hint="eastAsia"/>
              </w:rPr>
              <w:t>DataFrame</w:t>
            </w:r>
            <w:r>
              <w:rPr>
                <w:rFonts w:hint="eastAsia"/>
              </w:rPr>
              <w:t>的交集</w:t>
            </w:r>
            <w:r>
              <w:rPr>
                <w:rFonts w:hint="eastAsia"/>
              </w:rPr>
              <w:t>DataFrame</w:t>
            </w:r>
          </w:p>
        </w:tc>
      </w:tr>
      <w:tr w:rsidR="009E63B7" w:rsidTr="009E63B7">
        <w:tc>
          <w:tcPr>
            <w:tcW w:w="4148" w:type="dxa"/>
          </w:tcPr>
          <w:p w:rsidR="009E63B7" w:rsidRDefault="00A753D6" w:rsidP="009E63B7">
            <w:pPr>
              <w:ind w:firstLineChars="0" w:firstLine="0"/>
            </w:pPr>
            <w:r w:rsidRPr="00A753D6">
              <w:t xml:space="preserve">limit(n: Int): </w:t>
            </w:r>
            <w:r>
              <w:rPr>
                <w:rFonts w:hint="eastAsia"/>
              </w:rPr>
              <w:t>DataFrame</w:t>
            </w:r>
          </w:p>
        </w:tc>
        <w:tc>
          <w:tcPr>
            <w:tcW w:w="4148" w:type="dxa"/>
          </w:tcPr>
          <w:p w:rsidR="009E63B7" w:rsidRDefault="00A753D6" w:rsidP="009E63B7">
            <w:pPr>
              <w:ind w:firstLineChars="0" w:firstLine="0"/>
            </w:pPr>
            <w:r>
              <w:rPr>
                <w:rFonts w:hint="eastAsia"/>
              </w:rPr>
              <w:t>获取前面几行数据，返回一个新的</w:t>
            </w:r>
            <w:r>
              <w:rPr>
                <w:rFonts w:hint="eastAsia"/>
              </w:rPr>
              <w:t>DataFrame</w:t>
            </w:r>
          </w:p>
        </w:tc>
      </w:tr>
      <w:tr w:rsidR="009E63B7" w:rsidTr="009E63B7">
        <w:tc>
          <w:tcPr>
            <w:tcW w:w="4148" w:type="dxa"/>
          </w:tcPr>
          <w:p w:rsidR="009E63B7" w:rsidRDefault="00A753D6" w:rsidP="009E63B7">
            <w:pPr>
              <w:ind w:firstLineChars="0" w:firstLine="0"/>
            </w:pPr>
            <w:r w:rsidRPr="00A753D6">
              <w:t xml:space="preserve">orderBy(sortExprs: Column*): </w:t>
            </w:r>
            <w:r>
              <w:rPr>
                <w:rFonts w:hint="eastAsia"/>
              </w:rPr>
              <w:t>DataFrame</w:t>
            </w:r>
          </w:p>
        </w:tc>
        <w:tc>
          <w:tcPr>
            <w:tcW w:w="4148" w:type="dxa"/>
          </w:tcPr>
          <w:p w:rsidR="009E63B7" w:rsidRDefault="00A753D6" w:rsidP="009E63B7">
            <w:pPr>
              <w:ind w:firstLineChars="0" w:firstLine="0"/>
            </w:pPr>
            <w:r>
              <w:rPr>
                <w:rFonts w:hint="eastAsia"/>
              </w:rPr>
              <w:t>使用给定的表达式进行排序，返回一个新的</w:t>
            </w:r>
            <w:r>
              <w:rPr>
                <w:rFonts w:hint="eastAsia"/>
              </w:rPr>
              <w:t>DataFrame</w:t>
            </w:r>
          </w:p>
        </w:tc>
      </w:tr>
      <w:tr w:rsidR="000A3A44" w:rsidTr="00EA1042">
        <w:tc>
          <w:tcPr>
            <w:tcW w:w="4148" w:type="dxa"/>
          </w:tcPr>
          <w:p w:rsidR="000A3A44" w:rsidRDefault="000A3A44" w:rsidP="00EA1042">
            <w:pPr>
              <w:ind w:firstLineChars="0" w:firstLine="0"/>
            </w:pPr>
            <w:r w:rsidRPr="00DF07D6">
              <w:t>sort(sortExprs: Column*):</w:t>
            </w:r>
            <w:r>
              <w:t>DataFrame</w:t>
            </w:r>
          </w:p>
        </w:tc>
        <w:tc>
          <w:tcPr>
            <w:tcW w:w="4148" w:type="dxa"/>
          </w:tcPr>
          <w:p w:rsidR="000A3A44" w:rsidRDefault="000A3A44" w:rsidP="00EA1042">
            <w:pPr>
              <w:ind w:firstLineChars="0" w:firstLine="0"/>
            </w:pPr>
            <w:r>
              <w:rPr>
                <w:rFonts w:hint="eastAsia"/>
              </w:rPr>
              <w:t>返回一个给定表达式排序的新的</w:t>
            </w:r>
            <w:r>
              <w:rPr>
                <w:rFonts w:hint="eastAsia"/>
              </w:rPr>
              <w:t>DataFrame</w:t>
            </w:r>
          </w:p>
        </w:tc>
      </w:tr>
      <w:tr w:rsidR="009E63B7" w:rsidTr="009E63B7">
        <w:tc>
          <w:tcPr>
            <w:tcW w:w="4148" w:type="dxa"/>
          </w:tcPr>
          <w:p w:rsidR="009E63B7" w:rsidRDefault="00A753D6" w:rsidP="009E63B7">
            <w:pPr>
              <w:ind w:firstLineChars="0" w:firstLine="0"/>
            </w:pPr>
            <w:r>
              <w:t>s</w:t>
            </w:r>
            <w:r w:rsidRPr="00A753D6">
              <w:t>ample(withReplacement: Boolean, fraction: Double):</w:t>
            </w:r>
            <w:r>
              <w:t>DataFrame</w:t>
            </w:r>
          </w:p>
        </w:tc>
        <w:tc>
          <w:tcPr>
            <w:tcW w:w="4148" w:type="dxa"/>
          </w:tcPr>
          <w:p w:rsidR="009E63B7" w:rsidRPr="00A753D6" w:rsidRDefault="00A753D6" w:rsidP="009E63B7">
            <w:pPr>
              <w:ind w:firstLineChars="0" w:firstLine="0"/>
            </w:pPr>
            <w:r>
              <w:rPr>
                <w:rFonts w:hint="eastAsia"/>
              </w:rPr>
              <w:t>使用一个随机种子，抽样一部分行返回一个新的</w:t>
            </w:r>
            <w:r>
              <w:rPr>
                <w:rFonts w:hint="eastAsia"/>
              </w:rPr>
              <w:t>DataFrame</w:t>
            </w:r>
          </w:p>
        </w:tc>
      </w:tr>
      <w:tr w:rsidR="009E63B7" w:rsidTr="009E63B7">
        <w:tc>
          <w:tcPr>
            <w:tcW w:w="4148" w:type="dxa"/>
          </w:tcPr>
          <w:p w:rsidR="009E63B7" w:rsidRDefault="00104538" w:rsidP="008C5FA4">
            <w:pPr>
              <w:ind w:firstLineChars="0" w:firstLine="0"/>
            </w:pPr>
            <w:r>
              <w:t>w</w:t>
            </w:r>
            <w:r w:rsidR="00DF07D6" w:rsidRPr="00DF07D6">
              <w:t>here</w:t>
            </w:r>
            <w:r>
              <w:t>()</w:t>
            </w:r>
          </w:p>
        </w:tc>
        <w:tc>
          <w:tcPr>
            <w:tcW w:w="4148" w:type="dxa"/>
          </w:tcPr>
          <w:p w:rsidR="009E63B7" w:rsidRDefault="008C5FA4" w:rsidP="008C5FA4">
            <w:pPr>
              <w:ind w:firstLineChars="0" w:firstLine="0"/>
            </w:pPr>
            <w:r>
              <w:rPr>
                <w:rFonts w:hint="eastAsia"/>
              </w:rPr>
              <w:t>按照指定条件</w:t>
            </w:r>
            <w:r w:rsidR="00763792">
              <w:rPr>
                <w:rFonts w:hint="eastAsia"/>
              </w:rPr>
              <w:t>对数据进行过滤筛选并返回新的</w:t>
            </w:r>
            <w:r w:rsidR="00763792">
              <w:rPr>
                <w:rFonts w:hint="eastAsia"/>
              </w:rPr>
              <w:t>DataFrame</w:t>
            </w:r>
          </w:p>
        </w:tc>
      </w:tr>
      <w:tr w:rsidR="009E63B7" w:rsidTr="009E63B7">
        <w:tc>
          <w:tcPr>
            <w:tcW w:w="4148" w:type="dxa"/>
          </w:tcPr>
          <w:p w:rsidR="009E63B7" w:rsidRDefault="00104538" w:rsidP="00104538">
            <w:pPr>
              <w:ind w:firstLineChars="0" w:firstLine="0"/>
            </w:pPr>
            <w:r>
              <w:t>jo</w:t>
            </w:r>
            <w:r w:rsidR="00DF07D6" w:rsidRPr="00DF07D6">
              <w:t>in</w:t>
            </w:r>
            <w:r>
              <w:t>()</w:t>
            </w:r>
          </w:p>
        </w:tc>
        <w:tc>
          <w:tcPr>
            <w:tcW w:w="4148" w:type="dxa"/>
          </w:tcPr>
          <w:p w:rsidR="009E63B7" w:rsidRDefault="00084C22" w:rsidP="009E63B7">
            <w:pPr>
              <w:ind w:firstLineChars="0" w:firstLine="0"/>
            </w:pPr>
            <w:r>
              <w:rPr>
                <w:rFonts w:hint="eastAsia"/>
              </w:rPr>
              <w:t>对两个</w:t>
            </w:r>
            <w:r>
              <w:rPr>
                <w:rFonts w:hint="eastAsia"/>
              </w:rPr>
              <w:t>DataFrame</w:t>
            </w:r>
            <w:r>
              <w:rPr>
                <w:rFonts w:hint="eastAsia"/>
              </w:rPr>
              <w:t>做关联操作</w:t>
            </w:r>
          </w:p>
        </w:tc>
      </w:tr>
      <w:tr w:rsidR="00DF07D6" w:rsidTr="009E63B7">
        <w:tc>
          <w:tcPr>
            <w:tcW w:w="4148" w:type="dxa"/>
          </w:tcPr>
          <w:p w:rsidR="00DF07D6" w:rsidRDefault="00DF07D6" w:rsidP="00DF07D6">
            <w:pPr>
              <w:ind w:firstLineChars="0" w:firstLine="0"/>
            </w:pPr>
            <w:r w:rsidRPr="00DF07D6">
              <w:t>na: DataFrameNaFunctions</w:t>
            </w:r>
          </w:p>
        </w:tc>
        <w:tc>
          <w:tcPr>
            <w:tcW w:w="4148" w:type="dxa"/>
          </w:tcPr>
          <w:p w:rsidR="00DF07D6" w:rsidRDefault="00DF07D6" w:rsidP="00DF07D6">
            <w:pPr>
              <w:ind w:firstLineChars="0" w:firstLine="0"/>
            </w:pPr>
            <w:r>
              <w:rPr>
                <w:rFonts w:hint="eastAsia"/>
              </w:rPr>
              <w:t>对具有空值列的行数据进行处理</w:t>
            </w:r>
          </w:p>
        </w:tc>
      </w:tr>
    </w:tbl>
    <w:p w:rsidR="000A3A44" w:rsidRDefault="000A3A44" w:rsidP="000A3A44">
      <w:pPr>
        <w:pStyle w:val="a5"/>
        <w:ind w:left="840" w:firstLineChars="0" w:firstLine="0"/>
        <w:rPr>
          <w:b/>
        </w:rPr>
      </w:pPr>
    </w:p>
    <w:p w:rsidR="006024E6" w:rsidRPr="00FE4B7C" w:rsidRDefault="006024E6" w:rsidP="00FE4B7C">
      <w:pPr>
        <w:ind w:firstLineChars="0" w:firstLine="0"/>
        <w:rPr>
          <w:b/>
        </w:rPr>
      </w:pPr>
    </w:p>
    <w:p w:rsidR="00C368BE" w:rsidRPr="00C368BE" w:rsidRDefault="00084C22" w:rsidP="00C368BE">
      <w:pPr>
        <w:pStyle w:val="a5"/>
        <w:numPr>
          <w:ilvl w:val="0"/>
          <w:numId w:val="10"/>
        </w:numPr>
        <w:ind w:firstLineChars="0"/>
        <w:rPr>
          <w:b/>
        </w:rPr>
      </w:pPr>
      <w:r w:rsidRPr="00C368BE">
        <w:rPr>
          <w:b/>
        </w:rPr>
        <w:lastRenderedPageBreak/>
        <w:t xml:space="preserve">agg(expr:Column,exprs: Column*): DataFrame </w:t>
      </w:r>
    </w:p>
    <w:p w:rsidR="00C368BE" w:rsidRDefault="00E40C90" w:rsidP="00E40C90">
      <w:pPr>
        <w:ind w:firstLine="420"/>
      </w:pPr>
      <w:r>
        <w:rPr>
          <w:rFonts w:hint="eastAsia"/>
        </w:rPr>
        <w:t>agg</w:t>
      </w:r>
      <w:r>
        <w:rPr>
          <w:rFonts w:hint="eastAsia"/>
        </w:rPr>
        <w:t>是一种聚合操作，该方法输入的是对于聚合操作的表达，可同时对多个</w:t>
      </w:r>
      <w:proofErr w:type="gramStart"/>
      <w:r>
        <w:rPr>
          <w:rFonts w:hint="eastAsia"/>
        </w:rPr>
        <w:t>列进行</w:t>
      </w:r>
      <w:proofErr w:type="gramEnd"/>
      <w:r>
        <w:rPr>
          <w:rFonts w:hint="eastAsia"/>
        </w:rPr>
        <w:t>聚合操作，</w:t>
      </w:r>
      <w:r>
        <w:rPr>
          <w:rFonts w:hint="eastAsia"/>
        </w:rPr>
        <w:t>agg</w:t>
      </w:r>
      <w:r>
        <w:rPr>
          <w:rFonts w:hint="eastAsia"/>
        </w:rPr>
        <w:t>为</w:t>
      </w:r>
      <w:r>
        <w:rPr>
          <w:rFonts w:hint="eastAsia"/>
        </w:rPr>
        <w:t>DataFrame</w:t>
      </w:r>
      <w:r>
        <w:rPr>
          <w:rFonts w:hint="eastAsia"/>
        </w:rPr>
        <w:t>提供数据列不需要经过分组就可以执行统计操作。也可以与</w:t>
      </w:r>
      <w:r>
        <w:rPr>
          <w:rFonts w:hint="eastAsia"/>
        </w:rPr>
        <w:t>groupBy</w:t>
      </w:r>
      <w:r>
        <w:rPr>
          <w:rFonts w:hint="eastAsia"/>
        </w:rPr>
        <w:t>方法配合使用。</w:t>
      </w:r>
    </w:p>
    <w:p w:rsidR="00C368BE" w:rsidRDefault="00C368BE" w:rsidP="00C368BE">
      <w:pPr>
        <w:ind w:firstLine="420"/>
        <w:rPr>
          <w:b/>
        </w:rPr>
      </w:pPr>
      <w:r>
        <w:rPr>
          <w:noProof/>
        </w:rPr>
        <mc:AlternateContent>
          <mc:Choice Requires="wps">
            <w:drawing>
              <wp:anchor distT="0" distB="0" distL="114300" distR="114300" simplePos="0" relativeHeight="251668480" behindDoc="0" locked="0" layoutInCell="1" allowOverlap="1">
                <wp:simplePos x="0" y="0"/>
                <wp:positionH relativeFrom="margin">
                  <wp:posOffset>323850</wp:posOffset>
                </wp:positionH>
                <wp:positionV relativeFrom="paragraph">
                  <wp:posOffset>35707</wp:posOffset>
                </wp:positionV>
                <wp:extent cx="5067300" cy="1404620"/>
                <wp:effectExtent l="0" t="0" r="0" b="635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7300" cy="1404620"/>
                        </a:xfrm>
                        <a:prstGeom prst="rect">
                          <a:avLst/>
                        </a:prstGeom>
                        <a:solidFill>
                          <a:schemeClr val="accent3">
                            <a:lumMod val="40000"/>
                            <a:lumOff val="60000"/>
                          </a:schemeClr>
                        </a:solidFill>
                        <a:ln w="9525">
                          <a:noFill/>
                          <a:miter lim="800000"/>
                          <a:headEnd/>
                          <a:tailEnd/>
                        </a:ln>
                      </wps:spPr>
                      <wps:txbx>
                        <w:txbxContent>
                          <w:p w:rsidR="009C557F" w:rsidRDefault="009C557F" w:rsidP="004A481B">
                            <w:pPr>
                              <w:ind w:firstLineChars="0" w:firstLine="0"/>
                            </w:pPr>
                            <w:proofErr w:type="gramStart"/>
                            <w:r>
                              <w:t>scala</w:t>
                            </w:r>
                            <w:proofErr w:type="gramEnd"/>
                            <w:r>
                              <w:t>&gt; df.agg("age" -&gt; "mean","phone" -&gt; "min").show()</w:t>
                            </w:r>
                          </w:p>
                          <w:p w:rsidR="009C557F" w:rsidRDefault="009C557F" w:rsidP="004A481B">
                            <w:pPr>
                              <w:ind w:firstLineChars="0" w:firstLine="0"/>
                            </w:pPr>
                            <w:r>
                              <w:t>+---------------------------+-------------------+</w:t>
                            </w:r>
                          </w:p>
                          <w:p w:rsidR="009C557F" w:rsidRDefault="009C557F" w:rsidP="004A481B">
                            <w:pPr>
                              <w:ind w:firstLineChars="0" w:firstLine="0"/>
                            </w:pPr>
                            <w:r>
                              <w:t xml:space="preserve">|          </w:t>
                            </w:r>
                            <w:proofErr w:type="gramStart"/>
                            <w:r>
                              <w:t>avg(</w:t>
                            </w:r>
                            <w:proofErr w:type="gramEnd"/>
                            <w:r>
                              <w:t>age)|  min(phone)|</w:t>
                            </w:r>
                          </w:p>
                          <w:p w:rsidR="009C557F" w:rsidRDefault="009C557F" w:rsidP="004A481B">
                            <w:pPr>
                              <w:ind w:firstLineChars="0" w:firstLine="0"/>
                            </w:pPr>
                            <w:r>
                              <w:t>+---------------------------+-------------------+</w:t>
                            </w:r>
                          </w:p>
                          <w:p w:rsidR="009C557F" w:rsidRDefault="009C557F" w:rsidP="004A481B">
                            <w:pPr>
                              <w:ind w:firstLineChars="0" w:firstLine="0"/>
                            </w:pPr>
                            <w:r>
                              <w:t>|21.23913043478261|13958695789|</w:t>
                            </w:r>
                          </w:p>
                          <w:p w:rsidR="009C557F" w:rsidRDefault="009C557F" w:rsidP="004A481B">
                            <w:pPr>
                              <w:ind w:firstLineChars="0" w:firstLine="0"/>
                            </w:pPr>
                            <w:r>
                              <w: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id="_x0000_s1033" type="#_x0000_t202" style="position:absolute;left:0;text-align:left;margin-left:25.5pt;margin-top:2.8pt;width:399pt;height:110.6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" fillcolor="#dbdbdb [1302]" stroked="f">
                <v:textbox style="mso-fit-shape-to-text:t">
                  <w:txbxContent>
                    <w:p w:rsidR="009C557F" w:rsidRDefault="009C557F" w:rsidP="004A481B">
                      <w:pPr>
                        <w:ind w:firstLineChars="0" w:firstLine="0"/>
                      </w:pPr>
                      <w:proofErr w:type="gramStart"/>
                      <w:r>
                        <w:t>scala</w:t>
                      </w:r>
                      <w:proofErr w:type="gramEnd"/>
                      <w:r>
                        <w:t>&gt; df.agg("age" -&gt; "mean","phone" -&gt; "min").show()</w:t>
                      </w:r>
                    </w:p>
                    <w:p w:rsidR="009C557F" w:rsidRDefault="009C557F" w:rsidP="004A481B">
                      <w:pPr>
                        <w:ind w:firstLineChars="0" w:firstLine="0"/>
                      </w:pPr>
                      <w:r>
                        <w:t>+---------------------------+-------------------+</w:t>
                      </w:r>
                    </w:p>
                    <w:p w:rsidR="009C557F" w:rsidRDefault="009C557F" w:rsidP="004A481B">
                      <w:pPr>
                        <w:ind w:firstLineChars="0" w:firstLine="0"/>
                      </w:pPr>
                      <w:r>
                        <w:t xml:space="preserve">|          </w:t>
                      </w:r>
                      <w:proofErr w:type="gramStart"/>
                      <w:r>
                        <w:t>avg(</w:t>
                      </w:r>
                      <w:proofErr w:type="gramEnd"/>
                      <w:r>
                        <w:t>age)|  min(phone)|</w:t>
                      </w:r>
                    </w:p>
                    <w:p w:rsidR="009C557F" w:rsidRDefault="009C557F" w:rsidP="004A481B">
                      <w:pPr>
                        <w:ind w:firstLineChars="0" w:firstLine="0"/>
                      </w:pPr>
                      <w:r>
                        <w:t>+---------------------------+-------------------+</w:t>
                      </w:r>
                    </w:p>
                    <w:p w:rsidR="009C557F" w:rsidRDefault="009C557F" w:rsidP="004A481B">
                      <w:pPr>
                        <w:ind w:firstLineChars="0" w:firstLine="0"/>
                      </w:pPr>
                      <w:r>
                        <w:t>|21.23913043478261|13958695789|</w:t>
                      </w:r>
                    </w:p>
                    <w:p w:rsidR="009C557F" w:rsidRDefault="009C557F" w:rsidP="004A481B">
                      <w:pPr>
                        <w:ind w:firstLineChars="0" w:firstLine="0"/>
                      </w:pPr>
                      <w:r>
                        <w:t>+---------------------------+------------------+</w:t>
                      </w:r>
                    </w:p>
                  </w:txbxContent>
                </v:textbox>
                <w10:wrap anchorx="margin"/>
              </v:shape>
            </w:pict>
          </mc:Fallback>
        </mc:AlternateContent>
      </w:r>
    </w:p>
    <w:p w:rsidR="00C368BE" w:rsidRDefault="00C368BE" w:rsidP="00C368BE">
      <w:pPr>
        <w:ind w:firstLine="422"/>
        <w:rPr>
          <w:b/>
        </w:rPr>
      </w:pPr>
    </w:p>
    <w:p w:rsidR="00C368BE" w:rsidRDefault="00C368BE" w:rsidP="00C368BE">
      <w:pPr>
        <w:ind w:firstLine="422"/>
        <w:rPr>
          <w:b/>
        </w:rPr>
      </w:pPr>
    </w:p>
    <w:p w:rsidR="00C368BE" w:rsidRDefault="00C368BE" w:rsidP="00C368BE">
      <w:pPr>
        <w:ind w:firstLine="422"/>
        <w:rPr>
          <w:b/>
        </w:rPr>
      </w:pPr>
    </w:p>
    <w:p w:rsidR="00C368BE" w:rsidRDefault="00C368BE" w:rsidP="00C368BE">
      <w:pPr>
        <w:ind w:firstLine="422"/>
        <w:rPr>
          <w:b/>
        </w:rPr>
      </w:pPr>
    </w:p>
    <w:p w:rsidR="00E40C90" w:rsidRDefault="00E40C90" w:rsidP="00C368BE">
      <w:pPr>
        <w:ind w:firstLine="422"/>
        <w:rPr>
          <w:b/>
        </w:rPr>
      </w:pPr>
    </w:p>
    <w:p w:rsidR="00C368BE" w:rsidRPr="00C368BE" w:rsidRDefault="00C368BE" w:rsidP="00186B89">
      <w:pPr>
        <w:ind w:firstLineChars="0" w:firstLine="0"/>
        <w:rPr>
          <w:b/>
        </w:rPr>
      </w:pPr>
    </w:p>
    <w:p w:rsidR="00084C22" w:rsidRDefault="00084C22" w:rsidP="00C368BE">
      <w:pPr>
        <w:pStyle w:val="a5"/>
        <w:numPr>
          <w:ilvl w:val="0"/>
          <w:numId w:val="10"/>
        </w:numPr>
        <w:ind w:firstLineChars="0"/>
        <w:rPr>
          <w:b/>
        </w:rPr>
      </w:pPr>
      <w:r w:rsidRPr="00C368BE">
        <w:rPr>
          <w:b/>
        </w:rPr>
        <w:t>apply(colName: String): Column</w:t>
      </w:r>
    </w:p>
    <w:p w:rsidR="00186B89" w:rsidRPr="00C368BE" w:rsidRDefault="00186B89" w:rsidP="00186B89">
      <w:pPr>
        <w:ind w:firstLine="420"/>
      </w:pPr>
      <w:r>
        <w:t>该方法用来指</w:t>
      </w:r>
      <w:proofErr w:type="gramStart"/>
      <w:r>
        <w:t>定列</w:t>
      </w:r>
      <w:proofErr w:type="gramEnd"/>
      <w:r>
        <w:t>名返回</w:t>
      </w:r>
      <w:r>
        <w:t>DataFrame</w:t>
      </w:r>
      <w:r>
        <w:t>的列</w:t>
      </w:r>
      <w:r>
        <w:rPr>
          <w:rFonts w:hint="eastAsia"/>
        </w:rPr>
        <w:t>。下列两种获取</w:t>
      </w:r>
      <w:r>
        <w:rPr>
          <w:rFonts w:hint="eastAsia"/>
        </w:rPr>
        <w:t>column</w:t>
      </w:r>
      <w:r>
        <w:rPr>
          <w:rFonts w:hint="eastAsia"/>
        </w:rPr>
        <w:t>的方法等效，返回的皆为对应的</w:t>
      </w:r>
      <w:r>
        <w:rPr>
          <w:rFonts w:hint="eastAsia"/>
        </w:rPr>
        <w:t>Column</w:t>
      </w:r>
      <w:r>
        <w:rPr>
          <w:rFonts w:hint="eastAsia"/>
        </w:rPr>
        <w:t>。</w:t>
      </w:r>
    </w:p>
    <w:p w:rsidR="000101CA" w:rsidRDefault="00C368BE" w:rsidP="00084C22">
      <w:pPr>
        <w:ind w:firstLine="420"/>
        <w:rPr>
          <w:b/>
        </w:rPr>
      </w:pPr>
      <w:r>
        <w:rPr>
          <w:noProof/>
        </w:rPr>
        <mc:AlternateContent>
          <mc:Choice Requires="wps">
            <w:drawing>
              <wp:anchor distT="0" distB="0" distL="114300" distR="114300" simplePos="0" relativeHeight="251670528" behindDoc="0" locked="0" layoutInCell="1" allowOverlap="1" wp14:anchorId="3BC8D0C3" wp14:editId="21FD8DA1">
                <wp:simplePos x="0" y="0"/>
                <wp:positionH relativeFrom="margin">
                  <wp:posOffset>330200</wp:posOffset>
                </wp:positionH>
                <wp:positionV relativeFrom="paragraph">
                  <wp:posOffset>64770</wp:posOffset>
                </wp:positionV>
                <wp:extent cx="5054600" cy="1404620"/>
                <wp:effectExtent l="0" t="0" r="0" b="254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4600" cy="1404620"/>
                        </a:xfrm>
                        <a:prstGeom prst="rect">
                          <a:avLst/>
                        </a:prstGeom>
                        <a:solidFill>
                          <a:schemeClr val="accent3">
                            <a:lumMod val="40000"/>
                            <a:lumOff val="60000"/>
                          </a:schemeClr>
                        </a:solidFill>
                        <a:ln w="9525">
                          <a:noFill/>
                          <a:miter lim="800000"/>
                          <a:headEnd/>
                          <a:tailEnd/>
                        </a:ln>
                      </wps:spPr>
                      <wps:txbx>
                        <w:txbxContent>
                          <w:p w:rsidR="009C557F" w:rsidRDefault="009C557F" w:rsidP="000A0847">
                            <w:pPr>
                              <w:ind w:firstLineChars="0" w:firstLine="0"/>
                            </w:pPr>
                            <w:proofErr w:type="gramStart"/>
                            <w:r>
                              <w:t>scala</w:t>
                            </w:r>
                            <w:proofErr w:type="gramEnd"/>
                            <w:r>
                              <w:t>&gt; df.apply("name")</w:t>
                            </w:r>
                          </w:p>
                          <w:p w:rsidR="009C557F" w:rsidRDefault="009C557F" w:rsidP="000A0847">
                            <w:pPr>
                              <w:ind w:firstLineChars="0" w:firstLine="0"/>
                            </w:pPr>
                            <w:r>
                              <w:t>res2: org.apache.spark.sql.Column = name</w:t>
                            </w:r>
                          </w:p>
                          <w:p w:rsidR="009C557F" w:rsidRDefault="009C557F" w:rsidP="000A0847">
                            <w:pPr>
                              <w:ind w:firstLineChars="0" w:firstLine="0"/>
                            </w:pPr>
                            <w:proofErr w:type="gramStart"/>
                            <w:r>
                              <w:t>scala</w:t>
                            </w:r>
                            <w:proofErr w:type="gramEnd"/>
                            <w:r>
                              <w:t>&gt; df("phone")</w:t>
                            </w:r>
                          </w:p>
                          <w:p w:rsidR="009C557F" w:rsidRDefault="009C557F" w:rsidP="000A0847">
                            <w:pPr>
                              <w:ind w:firstLineChars="0" w:firstLine="0"/>
                            </w:pPr>
                            <w:r>
                              <w:t>res3: org.apache.spark.sql.Column = phone</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3BC8D0C3" id="_x0000_s1034" type="#_x0000_t202" style="position:absolute;left:0;text-align:left;margin-left:26pt;margin-top:5.1pt;width:398pt;height:110.6pt;z-index:2516705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" fillcolor="#dbdbdb [1302]" stroked="f">
                <v:textbox style="mso-fit-shape-to-text:t">
                  <w:txbxContent>
                    <w:p w:rsidR="009C557F" w:rsidRDefault="009C557F" w:rsidP="000A0847">
                      <w:pPr>
                        <w:ind w:firstLineChars="0" w:firstLine="0"/>
                      </w:pPr>
                      <w:proofErr w:type="gramStart"/>
                      <w:r>
                        <w:t>scala</w:t>
                      </w:r>
                      <w:proofErr w:type="gramEnd"/>
                      <w:r>
                        <w:t>&gt; df.apply("name")</w:t>
                      </w:r>
                    </w:p>
                    <w:p w:rsidR="009C557F" w:rsidRDefault="009C557F" w:rsidP="000A0847">
                      <w:pPr>
                        <w:ind w:firstLineChars="0" w:firstLine="0"/>
                      </w:pPr>
                      <w:r>
                        <w:t>res2: org.apache.spark.sql.Column = name</w:t>
                      </w:r>
                    </w:p>
                    <w:p w:rsidR="009C557F" w:rsidRDefault="009C557F" w:rsidP="000A0847">
                      <w:pPr>
                        <w:ind w:firstLineChars="0" w:firstLine="0"/>
                      </w:pPr>
                      <w:proofErr w:type="gramStart"/>
                      <w:r>
                        <w:t>scala</w:t>
                      </w:r>
                      <w:proofErr w:type="gramEnd"/>
                      <w:r>
                        <w:t>&gt; df("phone")</w:t>
                      </w:r>
                    </w:p>
                    <w:p w:rsidR="009C557F" w:rsidRDefault="009C557F" w:rsidP="000A0847">
                      <w:pPr>
                        <w:ind w:firstLineChars="0" w:firstLine="0"/>
                      </w:pPr>
                      <w:r>
                        <w:t>res3: org.apache.spark.sql.Column = phone</w:t>
                      </w:r>
                    </w:p>
                  </w:txbxContent>
                </v:textbox>
                <w10:wrap anchorx="margin"/>
              </v:shape>
            </w:pict>
          </mc:Fallback>
        </mc:AlternateContent>
      </w:r>
    </w:p>
    <w:p w:rsidR="00C368BE" w:rsidRDefault="00C368BE" w:rsidP="00084C22">
      <w:pPr>
        <w:ind w:firstLine="422"/>
        <w:rPr>
          <w:b/>
        </w:rPr>
      </w:pPr>
    </w:p>
    <w:p w:rsidR="00C368BE" w:rsidRDefault="00C368BE" w:rsidP="000A0847">
      <w:pPr>
        <w:ind w:firstLineChars="0" w:firstLine="0"/>
        <w:rPr>
          <w:b/>
        </w:rPr>
      </w:pPr>
    </w:p>
    <w:p w:rsidR="000A0847" w:rsidRDefault="000A0847" w:rsidP="000A0847">
      <w:pPr>
        <w:ind w:firstLineChars="0" w:firstLine="0"/>
        <w:rPr>
          <w:b/>
        </w:rPr>
      </w:pPr>
    </w:p>
    <w:p w:rsidR="000A0847" w:rsidRPr="00C368BE" w:rsidRDefault="000A0847" w:rsidP="000A0847">
      <w:pPr>
        <w:ind w:firstLineChars="0" w:firstLine="0"/>
        <w:rPr>
          <w:b/>
        </w:rPr>
      </w:pPr>
    </w:p>
    <w:p w:rsidR="00084C22" w:rsidRDefault="000A0847" w:rsidP="00C368BE">
      <w:pPr>
        <w:pStyle w:val="a5"/>
        <w:numPr>
          <w:ilvl w:val="0"/>
          <w:numId w:val="10"/>
        </w:numPr>
        <w:ind w:firstLineChars="0"/>
        <w:rPr>
          <w:b/>
        </w:rPr>
      </w:pPr>
      <w:r w:rsidRPr="00C368BE">
        <w:rPr>
          <w:b/>
        </w:rPr>
        <w:t xml:space="preserve">col(colName: String): Column </w:t>
      </w:r>
    </w:p>
    <w:p w:rsidR="00186B89" w:rsidRDefault="00186B89" w:rsidP="00186B89">
      <w:pPr>
        <w:ind w:firstLine="420"/>
      </w:pPr>
      <w:r>
        <w:t>该方法用来获取指定字段</w:t>
      </w:r>
      <w:r>
        <w:rPr>
          <w:rFonts w:hint="eastAsia"/>
        </w:rPr>
        <w:t>，</w:t>
      </w:r>
      <w:r>
        <w:t>apply()</w:t>
      </w:r>
      <w:r>
        <w:t>和</w:t>
      </w:r>
      <w:r>
        <w:t>col()</w:t>
      </w:r>
      <w:r>
        <w:t>参数类型</w:t>
      </w:r>
      <w:r>
        <w:rPr>
          <w:rFonts w:hint="eastAsia"/>
        </w:rPr>
        <w:t>、</w:t>
      </w:r>
      <w:r>
        <w:t>个数以及返回</w:t>
      </w:r>
      <w:proofErr w:type="gramStart"/>
      <w:r>
        <w:t>值类型</w:t>
      </w:r>
      <w:proofErr w:type="gramEnd"/>
      <w:r>
        <w:t>均相同</w:t>
      </w:r>
      <w:r>
        <w:rPr>
          <w:rFonts w:hint="eastAsia"/>
        </w:rPr>
        <w:t>，</w:t>
      </w:r>
      <w:r>
        <w:t>只能获取某一列</w:t>
      </w:r>
      <w:r>
        <w:rPr>
          <w:rFonts w:hint="eastAsia"/>
        </w:rPr>
        <w:t>，</w:t>
      </w:r>
      <w:r>
        <w:t>返回对象为</w:t>
      </w:r>
      <w:r>
        <w:t>Column</w:t>
      </w:r>
      <w:r>
        <w:t>类型</w:t>
      </w:r>
      <w:r>
        <w:rPr>
          <w:rFonts w:hint="eastAsia"/>
        </w:rPr>
        <w:t>。</w:t>
      </w:r>
    </w:p>
    <w:p w:rsidR="006D2872" w:rsidRDefault="00186B89" w:rsidP="006D2872">
      <w:pPr>
        <w:ind w:firstLineChars="0"/>
        <w:rPr>
          <w:b/>
        </w:rPr>
      </w:pPr>
      <w:r>
        <w:rPr>
          <w:noProof/>
        </w:rPr>
        <mc:AlternateContent>
          <mc:Choice Requires="wps">
            <w:drawing>
              <wp:anchor distT="0" distB="0" distL="114300" distR="114300" simplePos="0" relativeHeight="251672576" behindDoc="0" locked="0" layoutInCell="1" allowOverlap="1" wp14:anchorId="3BC8D0C3" wp14:editId="21FD8DA1">
                <wp:simplePos x="0" y="0"/>
                <wp:positionH relativeFrom="margin">
                  <wp:posOffset>323850</wp:posOffset>
                </wp:positionH>
                <wp:positionV relativeFrom="paragraph">
                  <wp:posOffset>3810</wp:posOffset>
                </wp:positionV>
                <wp:extent cx="5060950" cy="1404620"/>
                <wp:effectExtent l="0" t="0" r="6350" b="0"/>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0950" cy="1404620"/>
                        </a:xfrm>
                        <a:prstGeom prst="rect">
                          <a:avLst/>
                        </a:prstGeom>
                        <a:solidFill>
                          <a:schemeClr val="accent3">
                            <a:lumMod val="40000"/>
                            <a:lumOff val="60000"/>
                          </a:schemeClr>
                        </a:solidFill>
                        <a:ln w="9525">
                          <a:noFill/>
                          <a:miter lim="800000"/>
                          <a:headEnd/>
                          <a:tailEnd/>
                        </a:ln>
                      </wps:spPr>
                      <wps:txbx>
                        <w:txbxContent>
                          <w:p w:rsidR="009C557F" w:rsidRDefault="009C557F" w:rsidP="000A0847">
                            <w:pPr>
                              <w:ind w:firstLineChars="0" w:firstLine="0"/>
                            </w:pPr>
                            <w:proofErr w:type="gramStart"/>
                            <w:r>
                              <w:t>scala</w:t>
                            </w:r>
                            <w:proofErr w:type="gramEnd"/>
                            <w:r>
                              <w:t>&gt; df.col("name")</w:t>
                            </w:r>
                          </w:p>
                          <w:p w:rsidR="009C557F" w:rsidRDefault="009C557F" w:rsidP="000A0847">
                            <w:pPr>
                              <w:ind w:firstLineChars="0" w:firstLine="0"/>
                            </w:pPr>
                            <w:r>
                              <w:t>res4: org.apache.spark.sql.Column = name</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3BC8D0C3" id="_x0000_s1035" type="#_x0000_t202" style="position:absolute;left:0;text-align:left;margin-left:25.5pt;margin-top:.3pt;width:398.5pt;height:110.6pt;z-index:2516725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" fillcolor="#dbdbdb [1302]" stroked="f">
                <v:textbox style="mso-fit-shape-to-text:t">
                  <w:txbxContent>
                    <w:p w:rsidR="009C557F" w:rsidRDefault="009C557F" w:rsidP="000A0847">
                      <w:pPr>
                        <w:ind w:firstLineChars="0" w:firstLine="0"/>
                      </w:pPr>
                      <w:proofErr w:type="gramStart"/>
                      <w:r>
                        <w:t>scala</w:t>
                      </w:r>
                      <w:proofErr w:type="gramEnd"/>
                      <w:r>
                        <w:t>&gt; df.col("name")</w:t>
                      </w:r>
                    </w:p>
                    <w:p w:rsidR="009C557F" w:rsidRDefault="009C557F" w:rsidP="000A0847">
                      <w:pPr>
                        <w:ind w:firstLineChars="0" w:firstLine="0"/>
                      </w:pPr>
                      <w:r>
                        <w:t>res4: org.apache.spark.sql.Column = name</w:t>
                      </w:r>
                    </w:p>
                  </w:txbxContent>
                </v:textbox>
                <w10:wrap anchorx="margin"/>
              </v:shape>
            </w:pict>
          </mc:Fallback>
        </mc:AlternateContent>
      </w:r>
    </w:p>
    <w:p w:rsidR="006D2872" w:rsidRDefault="006D2872" w:rsidP="006D2872">
      <w:pPr>
        <w:ind w:firstLineChars="0"/>
        <w:rPr>
          <w:b/>
        </w:rPr>
      </w:pPr>
    </w:p>
    <w:p w:rsidR="006D2872" w:rsidRPr="006D2872" w:rsidRDefault="006D2872" w:rsidP="006D2872">
      <w:pPr>
        <w:ind w:firstLineChars="0"/>
        <w:rPr>
          <w:b/>
        </w:rPr>
      </w:pPr>
    </w:p>
    <w:p w:rsidR="00C368BE" w:rsidRDefault="006D2872" w:rsidP="006D2872">
      <w:pPr>
        <w:pStyle w:val="a5"/>
        <w:numPr>
          <w:ilvl w:val="0"/>
          <w:numId w:val="10"/>
        </w:numPr>
        <w:ind w:firstLineChars="0"/>
        <w:rPr>
          <w:b/>
        </w:rPr>
      </w:pPr>
      <w:r w:rsidRPr="006D2872">
        <w:rPr>
          <w:b/>
        </w:rPr>
        <w:t>select(col: String, cols: String*): DataFrame</w:t>
      </w:r>
    </w:p>
    <w:p w:rsidR="00E70C9A" w:rsidRDefault="00E70C9A" w:rsidP="00E70C9A">
      <w:pPr>
        <w:ind w:firstLine="420"/>
      </w:pPr>
      <w:r>
        <w:t>该方法用来获取指定字段值</w:t>
      </w:r>
      <w:r>
        <w:rPr>
          <w:rFonts w:hint="eastAsia"/>
        </w:rPr>
        <w:t>，</w:t>
      </w:r>
      <w:r>
        <w:t>根据传入的</w:t>
      </w:r>
      <w:r>
        <w:t>String</w:t>
      </w:r>
      <w:r>
        <w:t>类型的字段名</w:t>
      </w:r>
      <w:r>
        <w:rPr>
          <w:rFonts w:hint="eastAsia"/>
        </w:rPr>
        <w:t>，</w:t>
      </w:r>
      <w:r>
        <w:t>获取指定字段的值</w:t>
      </w:r>
      <w:r>
        <w:rPr>
          <w:rFonts w:hint="eastAsia"/>
        </w:rPr>
        <w:t>，</w:t>
      </w:r>
      <w:r>
        <w:t>以</w:t>
      </w:r>
      <w:r>
        <w:t>DataFrame</w:t>
      </w:r>
      <w:r>
        <w:t>类型返回</w:t>
      </w:r>
      <w:r>
        <w:rPr>
          <w:rFonts w:hint="eastAsia"/>
        </w:rPr>
        <w:t>。</w:t>
      </w:r>
      <w:r>
        <w:t>还有一个重载的</w:t>
      </w:r>
      <w:r>
        <w:rPr>
          <w:rFonts w:hint="eastAsia"/>
        </w:rPr>
        <w:t>select</w:t>
      </w:r>
      <w:r>
        <w:rPr>
          <w:rFonts w:hint="eastAsia"/>
        </w:rPr>
        <w:t>方法，传入的参数是</w:t>
      </w:r>
      <w:r>
        <w:rPr>
          <w:rFonts w:hint="eastAsia"/>
        </w:rPr>
        <w:t>Column</w:t>
      </w:r>
      <w:r>
        <w:rPr>
          <w:rFonts w:hint="eastAsia"/>
        </w:rPr>
        <w:t>类型的，可以用来实现</w:t>
      </w:r>
      <w:r>
        <w:rPr>
          <w:rFonts w:hint="eastAsia"/>
        </w:rPr>
        <w:t>select id,id+1 from table</w:t>
      </w:r>
      <w:r>
        <w:rPr>
          <w:rFonts w:hint="eastAsia"/>
        </w:rPr>
        <w:t>这种逻辑。</w:t>
      </w:r>
    </w:p>
    <w:p w:rsidR="00E70C9A" w:rsidRPr="006D2872" w:rsidRDefault="0099328C" w:rsidP="00E70C9A">
      <w:pPr>
        <w:ind w:firstLine="420"/>
      </w:pPr>
      <w:r>
        <w:rPr>
          <w:noProof/>
        </w:rPr>
        <mc:AlternateContent>
          <mc:Choice Requires="wps">
            <w:drawing>
              <wp:anchor distT="0" distB="0" distL="114300" distR="114300" simplePos="0" relativeHeight="251688960" behindDoc="0" locked="0" layoutInCell="1" allowOverlap="1" wp14:anchorId="0C8C967E" wp14:editId="0876228A">
                <wp:simplePos x="0" y="0"/>
                <wp:positionH relativeFrom="margin">
                  <wp:posOffset>357554</wp:posOffset>
                </wp:positionH>
                <wp:positionV relativeFrom="paragraph">
                  <wp:posOffset>57442</wp:posOffset>
                </wp:positionV>
                <wp:extent cx="5054600" cy="3042139"/>
                <wp:effectExtent l="0" t="0" r="0" b="6350"/>
                <wp:wrapNone/>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4600" cy="3042139"/>
                        </a:xfrm>
                        <a:prstGeom prst="rect">
                          <a:avLst/>
                        </a:prstGeom>
                        <a:solidFill>
                          <a:schemeClr val="accent3">
                            <a:lumMod val="40000"/>
                            <a:lumOff val="60000"/>
                          </a:schemeClr>
                        </a:solidFill>
                        <a:ln w="9525">
                          <a:noFill/>
                          <a:miter lim="800000"/>
                          <a:headEnd/>
                          <a:tailEnd/>
                        </a:ln>
                      </wps:spPr>
                      <wps:txbx>
                        <w:txbxContent>
                          <w:p w:rsidR="009C557F" w:rsidRDefault="009C557F" w:rsidP="0099328C">
                            <w:pPr>
                              <w:ind w:firstLineChars="0" w:firstLine="0"/>
                            </w:pPr>
                            <w:proofErr w:type="gramStart"/>
                            <w:r>
                              <w:t>scala</w:t>
                            </w:r>
                            <w:proofErr w:type="gramEnd"/>
                            <w:r>
                              <w:t>&gt; df.select("name","sex").show(10)</w:t>
                            </w:r>
                          </w:p>
                          <w:p w:rsidR="009C557F" w:rsidRDefault="009C557F" w:rsidP="0099328C">
                            <w:pPr>
                              <w:ind w:firstLineChars="0" w:firstLine="0"/>
                            </w:pPr>
                            <w:r>
                              <w:t>+------------+---------+</w:t>
                            </w:r>
                          </w:p>
                          <w:p w:rsidR="009C557F" w:rsidRDefault="009C557F" w:rsidP="0099328C">
                            <w:pPr>
                              <w:ind w:firstLineChars="0" w:firstLine="0"/>
                            </w:pPr>
                            <w:r>
                              <w:t>|   name|   sex|</w:t>
                            </w:r>
                          </w:p>
                          <w:p w:rsidR="009C557F" w:rsidRDefault="009C557F" w:rsidP="0099328C">
                            <w:pPr>
                              <w:ind w:firstLineChars="0" w:firstLine="0"/>
                            </w:pPr>
                            <w:r>
                              <w:t>+------------+---------+</w:t>
                            </w:r>
                          </w:p>
                          <w:p w:rsidR="009C557F" w:rsidRDefault="009C557F" w:rsidP="0099328C">
                            <w:pPr>
                              <w:ind w:firstLineChars="0" w:firstLine="0"/>
                            </w:pPr>
                            <w:r>
                              <w:t>| Michael</w:t>
                            </w:r>
                            <w:proofErr w:type="gramStart"/>
                            <w:r>
                              <w:t>|  male</w:t>
                            </w:r>
                            <w:proofErr w:type="gramEnd"/>
                            <w:r>
                              <w:t>|</w:t>
                            </w:r>
                          </w:p>
                          <w:p w:rsidR="009C557F" w:rsidRDefault="009C557F" w:rsidP="0099328C">
                            <w:pPr>
                              <w:ind w:firstLineChars="0" w:firstLine="0"/>
                            </w:pPr>
                            <w:r>
                              <w:t>|   cindy</w:t>
                            </w:r>
                            <w:proofErr w:type="gramStart"/>
                            <w:r>
                              <w:t>|  male</w:t>
                            </w:r>
                            <w:proofErr w:type="gramEnd"/>
                            <w:r>
                              <w:t>|</w:t>
                            </w:r>
                          </w:p>
                          <w:p w:rsidR="009C557F" w:rsidRDefault="009C557F" w:rsidP="0099328C">
                            <w:pPr>
                              <w:ind w:firstLineChars="0" w:firstLine="0"/>
                            </w:pPr>
                            <w:r>
                              <w:t>|   andy|female|</w:t>
                            </w:r>
                          </w:p>
                          <w:p w:rsidR="009C557F" w:rsidRDefault="009C557F" w:rsidP="0099328C">
                            <w:pPr>
                              <w:ind w:firstLineChars="0" w:firstLine="0"/>
                            </w:pPr>
                            <w:proofErr w:type="gramStart"/>
                            <w:r>
                              <w:t>|  Aaron</w:t>
                            </w:r>
                            <w:proofErr w:type="gramEnd"/>
                            <w:r>
                              <w:t>|  male|</w:t>
                            </w:r>
                          </w:p>
                          <w:p w:rsidR="009C557F" w:rsidRDefault="009C557F" w:rsidP="0099328C">
                            <w:pPr>
                              <w:ind w:firstLineChars="0" w:firstLine="0"/>
                            </w:pPr>
                            <w:r>
                              <w:t>|   Abel</w:t>
                            </w:r>
                            <w:proofErr w:type="gramStart"/>
                            <w:r>
                              <w:t>|  male</w:t>
                            </w:r>
                            <w:proofErr w:type="gramEnd"/>
                            <w:r>
                              <w:t>|</w:t>
                            </w:r>
                          </w:p>
                          <w:p w:rsidR="009C557F" w:rsidRDefault="009C557F" w:rsidP="0099328C">
                            <w:pPr>
                              <w:ind w:firstLineChars="0" w:firstLine="0"/>
                            </w:pPr>
                            <w:proofErr w:type="gramStart"/>
                            <w:r>
                              <w:t>|  Abner</w:t>
                            </w:r>
                            <w:proofErr w:type="gramEnd"/>
                            <w:r>
                              <w:t>|  male|</w:t>
                            </w:r>
                          </w:p>
                          <w:p w:rsidR="009C557F" w:rsidRDefault="009C557F" w:rsidP="0099328C">
                            <w:pPr>
                              <w:ind w:firstLineChars="0" w:firstLine="0"/>
                            </w:pPr>
                            <w:r>
                              <w:t>|   Adam|female|</w:t>
                            </w:r>
                          </w:p>
                          <w:p w:rsidR="009C557F" w:rsidRDefault="009C557F" w:rsidP="0099328C">
                            <w:pPr>
                              <w:ind w:firstLineChars="0" w:firstLine="0"/>
                            </w:pPr>
                            <w:proofErr w:type="gramStart"/>
                            <w:r>
                              <w:t>|  Addim</w:t>
                            </w:r>
                            <w:proofErr w:type="gramEnd"/>
                            <w:r>
                              <w:t>|female|</w:t>
                            </w:r>
                          </w:p>
                          <w:p w:rsidR="009C557F" w:rsidRDefault="009C557F" w:rsidP="00FE4B7C">
                            <w:pPr>
                              <w:ind w:firstLineChars="0" w:firstLine="0"/>
                            </w:pPr>
                            <w:r>
                              <w:t>|    Bob</w:t>
                            </w:r>
                            <w:proofErr w:type="gramStart"/>
                            <w:r>
                              <w:t>|  male</w:t>
                            </w:r>
                            <w:proofErr w:type="gramEnd"/>
                            <w:r>
                              <w:t>|</w:t>
                            </w:r>
                          </w:p>
                          <w:p w:rsidR="009C557F" w:rsidRDefault="009C557F" w:rsidP="00FE4B7C">
                            <w:pPr>
                              <w:ind w:firstLineChars="0" w:firstLine="0"/>
                            </w:pPr>
                            <w:r>
                              <w:t>|   Bboy</w:t>
                            </w:r>
                            <w:proofErr w:type="gramStart"/>
                            <w:r>
                              <w:t>|  male</w:t>
                            </w:r>
                            <w:proofErr w:type="gramEnd"/>
                            <w:r>
                              <w:t>|</w:t>
                            </w:r>
                          </w:p>
                          <w:p w:rsidR="009C557F" w:rsidRDefault="009C557F" w:rsidP="0099328C">
                            <w:pPr>
                              <w:ind w:firstLineChars="0" w:firstLine="0"/>
                            </w:pPr>
                            <w:r>
                              <w:t>+-----------+----------+</w:t>
                            </w:r>
                          </w:p>
                          <w:p w:rsidR="009C557F" w:rsidRPr="0099328C" w:rsidRDefault="009C557F" w:rsidP="0099328C">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8C967E" id="_x0000_s1036" type="#_x0000_t202" style="position:absolute;left:0;text-align:left;margin-left:28.15pt;margin-top:4.5pt;width:398pt;height:239.5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" fillcolor="#dbdbdb [1302]" stroked="f">
                <v:textbox>
                  <w:txbxContent>
                    <w:p w:rsidR="009C557F" w:rsidRDefault="009C557F" w:rsidP="0099328C">
                      <w:pPr>
                        <w:ind w:firstLineChars="0" w:firstLine="0"/>
                      </w:pPr>
                      <w:proofErr w:type="gramStart"/>
                      <w:r>
                        <w:t>scala</w:t>
                      </w:r>
                      <w:proofErr w:type="gramEnd"/>
                      <w:r>
                        <w:t>&gt; df.select("name","sex").show(10)</w:t>
                      </w:r>
                    </w:p>
                    <w:p w:rsidR="009C557F" w:rsidRDefault="009C557F" w:rsidP="0099328C">
                      <w:pPr>
                        <w:ind w:firstLineChars="0" w:firstLine="0"/>
                      </w:pPr>
                      <w:r>
                        <w:t>+------------+---------+</w:t>
                      </w:r>
                    </w:p>
                    <w:p w:rsidR="009C557F" w:rsidRDefault="009C557F" w:rsidP="0099328C">
                      <w:pPr>
                        <w:ind w:firstLineChars="0" w:firstLine="0"/>
                      </w:pPr>
                      <w:r>
                        <w:t>|   name|   sex|</w:t>
                      </w:r>
                    </w:p>
                    <w:p w:rsidR="009C557F" w:rsidRDefault="009C557F" w:rsidP="0099328C">
                      <w:pPr>
                        <w:ind w:firstLineChars="0" w:firstLine="0"/>
                      </w:pPr>
                      <w:r>
                        <w:t>+------------+---------+</w:t>
                      </w:r>
                    </w:p>
                    <w:p w:rsidR="009C557F" w:rsidRDefault="009C557F" w:rsidP="0099328C">
                      <w:pPr>
                        <w:ind w:firstLineChars="0" w:firstLine="0"/>
                      </w:pPr>
                      <w:r>
                        <w:t>| Michael</w:t>
                      </w:r>
                      <w:proofErr w:type="gramStart"/>
                      <w:r>
                        <w:t>|  male</w:t>
                      </w:r>
                      <w:proofErr w:type="gramEnd"/>
                      <w:r>
                        <w:t>|</w:t>
                      </w:r>
                    </w:p>
                    <w:p w:rsidR="009C557F" w:rsidRDefault="009C557F" w:rsidP="0099328C">
                      <w:pPr>
                        <w:ind w:firstLineChars="0" w:firstLine="0"/>
                      </w:pPr>
                      <w:r>
                        <w:t>|   cindy</w:t>
                      </w:r>
                      <w:proofErr w:type="gramStart"/>
                      <w:r>
                        <w:t>|  male</w:t>
                      </w:r>
                      <w:proofErr w:type="gramEnd"/>
                      <w:r>
                        <w:t>|</w:t>
                      </w:r>
                    </w:p>
                    <w:p w:rsidR="009C557F" w:rsidRDefault="009C557F" w:rsidP="0099328C">
                      <w:pPr>
                        <w:ind w:firstLineChars="0" w:firstLine="0"/>
                      </w:pPr>
                      <w:r>
                        <w:t>|   andy|female|</w:t>
                      </w:r>
                    </w:p>
                    <w:p w:rsidR="009C557F" w:rsidRDefault="009C557F" w:rsidP="0099328C">
                      <w:pPr>
                        <w:ind w:firstLineChars="0" w:firstLine="0"/>
                      </w:pPr>
                      <w:proofErr w:type="gramStart"/>
                      <w:r>
                        <w:t>|  Aaron</w:t>
                      </w:r>
                      <w:proofErr w:type="gramEnd"/>
                      <w:r>
                        <w:t>|  male|</w:t>
                      </w:r>
                    </w:p>
                    <w:p w:rsidR="009C557F" w:rsidRDefault="009C557F" w:rsidP="0099328C">
                      <w:pPr>
                        <w:ind w:firstLineChars="0" w:firstLine="0"/>
                      </w:pPr>
                      <w:r>
                        <w:t>|   Abel</w:t>
                      </w:r>
                      <w:proofErr w:type="gramStart"/>
                      <w:r>
                        <w:t>|  male</w:t>
                      </w:r>
                      <w:proofErr w:type="gramEnd"/>
                      <w:r>
                        <w:t>|</w:t>
                      </w:r>
                    </w:p>
                    <w:p w:rsidR="009C557F" w:rsidRDefault="009C557F" w:rsidP="0099328C">
                      <w:pPr>
                        <w:ind w:firstLineChars="0" w:firstLine="0"/>
                      </w:pPr>
                      <w:proofErr w:type="gramStart"/>
                      <w:r>
                        <w:t>|  Abner</w:t>
                      </w:r>
                      <w:proofErr w:type="gramEnd"/>
                      <w:r>
                        <w:t>|  male|</w:t>
                      </w:r>
                    </w:p>
                    <w:p w:rsidR="009C557F" w:rsidRDefault="009C557F" w:rsidP="0099328C">
                      <w:pPr>
                        <w:ind w:firstLineChars="0" w:firstLine="0"/>
                      </w:pPr>
                      <w:r>
                        <w:t>|   Adam|female|</w:t>
                      </w:r>
                    </w:p>
                    <w:p w:rsidR="009C557F" w:rsidRDefault="009C557F" w:rsidP="0099328C">
                      <w:pPr>
                        <w:ind w:firstLineChars="0" w:firstLine="0"/>
                      </w:pPr>
                      <w:proofErr w:type="gramStart"/>
                      <w:r>
                        <w:t>|  Addim</w:t>
                      </w:r>
                      <w:proofErr w:type="gramEnd"/>
                      <w:r>
                        <w:t>|female|</w:t>
                      </w:r>
                    </w:p>
                    <w:p w:rsidR="009C557F" w:rsidRDefault="009C557F" w:rsidP="00FE4B7C">
                      <w:pPr>
                        <w:ind w:firstLineChars="0" w:firstLine="0"/>
                      </w:pPr>
                      <w:r>
                        <w:t>|    Bob</w:t>
                      </w:r>
                      <w:proofErr w:type="gramStart"/>
                      <w:r>
                        <w:t>|  male</w:t>
                      </w:r>
                      <w:proofErr w:type="gramEnd"/>
                      <w:r>
                        <w:t>|</w:t>
                      </w:r>
                    </w:p>
                    <w:p w:rsidR="009C557F" w:rsidRDefault="009C557F" w:rsidP="00FE4B7C">
                      <w:pPr>
                        <w:ind w:firstLineChars="0" w:firstLine="0"/>
                      </w:pPr>
                      <w:r>
                        <w:t>|   Bboy</w:t>
                      </w:r>
                      <w:proofErr w:type="gramStart"/>
                      <w:r>
                        <w:t>|  male</w:t>
                      </w:r>
                      <w:proofErr w:type="gramEnd"/>
                      <w:r>
                        <w:t>|</w:t>
                      </w:r>
                    </w:p>
                    <w:p w:rsidR="009C557F" w:rsidRDefault="009C557F" w:rsidP="0099328C">
                      <w:pPr>
                        <w:ind w:firstLineChars="0" w:firstLine="0"/>
                      </w:pPr>
                      <w:r>
                        <w:t>+-----------+----------+</w:t>
                      </w:r>
                    </w:p>
                    <w:p w:rsidR="009C557F" w:rsidRPr="0099328C" w:rsidRDefault="009C557F" w:rsidP="0099328C">
                      <w:pPr>
                        <w:ind w:firstLineChars="0" w:firstLine="0"/>
                      </w:pPr>
                    </w:p>
                  </w:txbxContent>
                </v:textbox>
                <w10:wrap anchorx="margin"/>
              </v:shape>
            </w:pict>
          </mc:Fallback>
        </mc:AlternateContent>
      </w:r>
    </w:p>
    <w:p w:rsidR="000101CA" w:rsidRDefault="000101CA" w:rsidP="00084C22">
      <w:pPr>
        <w:ind w:firstLine="422"/>
        <w:rPr>
          <w:b/>
        </w:rPr>
      </w:pPr>
    </w:p>
    <w:p w:rsidR="00C368BE" w:rsidRDefault="00C368BE" w:rsidP="00084C22">
      <w:pPr>
        <w:ind w:firstLine="422"/>
        <w:rPr>
          <w:b/>
        </w:rPr>
      </w:pPr>
    </w:p>
    <w:p w:rsidR="00C368BE" w:rsidRDefault="00C368BE" w:rsidP="00084C22">
      <w:pPr>
        <w:ind w:firstLine="422"/>
        <w:rPr>
          <w:b/>
        </w:rPr>
      </w:pPr>
    </w:p>
    <w:p w:rsidR="004A481B" w:rsidRDefault="004A481B" w:rsidP="00E70C9A">
      <w:pPr>
        <w:ind w:firstLineChars="0" w:firstLine="0"/>
        <w:rPr>
          <w:b/>
        </w:rPr>
      </w:pPr>
    </w:p>
    <w:p w:rsidR="004A481B" w:rsidRDefault="004A481B" w:rsidP="00084C22">
      <w:pPr>
        <w:ind w:firstLine="422"/>
        <w:rPr>
          <w:b/>
        </w:rPr>
      </w:pPr>
    </w:p>
    <w:p w:rsidR="004A481B" w:rsidRDefault="004A481B" w:rsidP="00084C22">
      <w:pPr>
        <w:ind w:firstLine="422"/>
        <w:rPr>
          <w:b/>
        </w:rPr>
      </w:pPr>
    </w:p>
    <w:p w:rsidR="004A481B" w:rsidRDefault="004A481B" w:rsidP="00084C22">
      <w:pPr>
        <w:ind w:firstLine="422"/>
        <w:rPr>
          <w:b/>
        </w:rPr>
      </w:pPr>
    </w:p>
    <w:p w:rsidR="004A481B" w:rsidRDefault="004A481B" w:rsidP="00084C22">
      <w:pPr>
        <w:ind w:firstLine="422"/>
        <w:rPr>
          <w:b/>
        </w:rPr>
      </w:pPr>
    </w:p>
    <w:p w:rsidR="004A481B" w:rsidRDefault="004A481B" w:rsidP="00084C22">
      <w:pPr>
        <w:ind w:firstLine="422"/>
        <w:rPr>
          <w:b/>
        </w:rPr>
      </w:pPr>
    </w:p>
    <w:p w:rsidR="004A481B" w:rsidRDefault="004A481B" w:rsidP="00084C22">
      <w:pPr>
        <w:ind w:firstLine="422"/>
        <w:rPr>
          <w:b/>
        </w:rPr>
      </w:pPr>
    </w:p>
    <w:p w:rsidR="004A481B" w:rsidRDefault="004A481B" w:rsidP="00084C22">
      <w:pPr>
        <w:ind w:firstLine="422"/>
        <w:rPr>
          <w:b/>
        </w:rPr>
      </w:pPr>
    </w:p>
    <w:p w:rsidR="004A481B" w:rsidRDefault="004A481B" w:rsidP="00084C22">
      <w:pPr>
        <w:ind w:firstLine="422"/>
        <w:rPr>
          <w:b/>
        </w:rPr>
      </w:pPr>
    </w:p>
    <w:p w:rsidR="004A481B" w:rsidRDefault="004A481B" w:rsidP="00084C22">
      <w:pPr>
        <w:ind w:firstLine="422"/>
        <w:rPr>
          <w:b/>
        </w:rPr>
      </w:pPr>
    </w:p>
    <w:p w:rsidR="004A481B" w:rsidRDefault="004A481B" w:rsidP="00084C22">
      <w:pPr>
        <w:ind w:firstLine="422"/>
        <w:rPr>
          <w:b/>
        </w:rPr>
      </w:pPr>
    </w:p>
    <w:p w:rsidR="004A481B" w:rsidRDefault="00FE4B7C" w:rsidP="00084C22">
      <w:pPr>
        <w:ind w:firstLine="420"/>
        <w:rPr>
          <w:b/>
        </w:rPr>
      </w:pPr>
      <w:r>
        <w:rPr>
          <w:noProof/>
        </w:rPr>
        <w:lastRenderedPageBreak/>
        <mc:AlternateContent>
          <mc:Choice Requires="wps">
            <w:drawing>
              <wp:anchor distT="0" distB="0" distL="114300" distR="114300" simplePos="0" relativeHeight="251674624" behindDoc="0" locked="0" layoutInCell="1" allowOverlap="1" wp14:anchorId="3BC8D0C3" wp14:editId="21FD8DA1">
                <wp:simplePos x="0" y="0"/>
                <wp:positionH relativeFrom="margin">
                  <wp:posOffset>322385</wp:posOffset>
                </wp:positionH>
                <wp:positionV relativeFrom="paragraph">
                  <wp:posOffset>5862</wp:posOffset>
                </wp:positionV>
                <wp:extent cx="4876800" cy="3493476"/>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6800" cy="3493476"/>
                        </a:xfrm>
                        <a:prstGeom prst="rect">
                          <a:avLst/>
                        </a:prstGeom>
                        <a:solidFill>
                          <a:schemeClr val="accent3">
                            <a:lumMod val="40000"/>
                            <a:lumOff val="60000"/>
                          </a:schemeClr>
                        </a:solidFill>
                        <a:ln w="9525">
                          <a:noFill/>
                          <a:miter lim="800000"/>
                          <a:headEnd/>
                          <a:tailEnd/>
                        </a:ln>
                      </wps:spPr>
                      <wps:txbx>
                        <w:txbxContent>
                          <w:p w:rsidR="009C557F" w:rsidRPr="0099328C" w:rsidRDefault="009C557F" w:rsidP="00E70C9A">
                            <w:pPr>
                              <w:ind w:firstLineChars="0" w:firstLine="0"/>
                            </w:pPr>
                            <w:proofErr w:type="gramStart"/>
                            <w:r>
                              <w:t>only</w:t>
                            </w:r>
                            <w:proofErr w:type="gramEnd"/>
                            <w:r>
                              <w:t xml:space="preserve"> showing top 10 rows</w:t>
                            </w:r>
                          </w:p>
                          <w:p w:rsidR="009C557F" w:rsidRDefault="009C557F" w:rsidP="00E70C9A">
                            <w:pPr>
                              <w:ind w:firstLineChars="0" w:firstLine="0"/>
                            </w:pPr>
                            <w:r>
                              <w:t>scala&gt; df.select(df("name"),df("sex"),df("age")-1).show(10)</w:t>
                            </w:r>
                          </w:p>
                          <w:p w:rsidR="009C557F" w:rsidRDefault="009C557F" w:rsidP="00E70C9A">
                            <w:pPr>
                              <w:ind w:firstLineChars="0" w:firstLine="0"/>
                            </w:pPr>
                            <w:r>
                              <w:t>+-----------+---------+-----------+</w:t>
                            </w:r>
                          </w:p>
                          <w:p w:rsidR="009C557F" w:rsidRDefault="009C557F" w:rsidP="00E70C9A">
                            <w:pPr>
                              <w:ind w:firstLineChars="0" w:firstLine="0"/>
                            </w:pPr>
                            <w:proofErr w:type="gramStart"/>
                            <w:r>
                              <w:t>|  name</w:t>
                            </w:r>
                            <w:proofErr w:type="gramEnd"/>
                            <w:r>
                              <w:t>|   sex|(age - 1)|</w:t>
                            </w:r>
                          </w:p>
                          <w:p w:rsidR="009C557F" w:rsidRDefault="009C557F" w:rsidP="00E70C9A">
                            <w:pPr>
                              <w:ind w:firstLineChars="0" w:firstLine="0"/>
                            </w:pPr>
                            <w:r>
                              <w:t>+-----------+---------+-----------+</w:t>
                            </w:r>
                          </w:p>
                          <w:p w:rsidR="009C557F" w:rsidRDefault="009C557F" w:rsidP="00E70C9A">
                            <w:pPr>
                              <w:ind w:firstLineChars="0" w:firstLine="0"/>
                            </w:pPr>
                            <w:r>
                              <w:t>|Michael</w:t>
                            </w:r>
                            <w:proofErr w:type="gramStart"/>
                            <w:r>
                              <w:t>|  male</w:t>
                            </w:r>
                            <w:proofErr w:type="gramEnd"/>
                            <w:r>
                              <w:t>|   19.0|</w:t>
                            </w:r>
                          </w:p>
                          <w:p w:rsidR="009C557F" w:rsidRDefault="009C557F" w:rsidP="00E70C9A">
                            <w:pPr>
                              <w:ind w:firstLineChars="0" w:firstLine="0"/>
                            </w:pPr>
                            <w:proofErr w:type="gramStart"/>
                            <w:r>
                              <w:t>|  cindy</w:t>
                            </w:r>
                            <w:proofErr w:type="gramEnd"/>
                            <w:r>
                              <w:t>|  male|   20.0|</w:t>
                            </w:r>
                          </w:p>
                          <w:p w:rsidR="009C557F" w:rsidRDefault="009C557F" w:rsidP="00E70C9A">
                            <w:pPr>
                              <w:ind w:firstLineChars="0" w:firstLine="0"/>
                            </w:pPr>
                            <w:r>
                              <w:t>|   andy|female|   24.0|</w:t>
                            </w:r>
                          </w:p>
                          <w:p w:rsidR="009C557F" w:rsidRDefault="009C557F" w:rsidP="00E70C9A">
                            <w:pPr>
                              <w:ind w:firstLineChars="0" w:firstLine="0"/>
                            </w:pPr>
                            <w:proofErr w:type="gramStart"/>
                            <w:r>
                              <w:t>|  Aaron</w:t>
                            </w:r>
                            <w:proofErr w:type="gramEnd"/>
                            <w:r>
                              <w:t>|  male|   19.0|</w:t>
                            </w:r>
                          </w:p>
                          <w:p w:rsidR="009C557F" w:rsidRDefault="009C557F" w:rsidP="00E70C9A">
                            <w:pPr>
                              <w:ind w:firstLineChars="0" w:firstLine="0"/>
                            </w:pPr>
                            <w:r>
                              <w:t>|   Abel</w:t>
                            </w:r>
                            <w:proofErr w:type="gramStart"/>
                            <w:r>
                              <w:t>|  male</w:t>
                            </w:r>
                            <w:proofErr w:type="gramEnd"/>
                            <w:r>
                              <w:t>|   23.0|</w:t>
                            </w:r>
                          </w:p>
                          <w:p w:rsidR="009C557F" w:rsidRDefault="009C557F" w:rsidP="00E70C9A">
                            <w:pPr>
                              <w:ind w:firstLineChars="0" w:firstLine="0"/>
                            </w:pPr>
                            <w:proofErr w:type="gramStart"/>
                            <w:r>
                              <w:t>|  Abner</w:t>
                            </w:r>
                            <w:proofErr w:type="gramEnd"/>
                            <w:r>
                              <w:t>|  male|   20.0|</w:t>
                            </w:r>
                          </w:p>
                          <w:p w:rsidR="009C557F" w:rsidRDefault="009C557F" w:rsidP="00E70C9A">
                            <w:pPr>
                              <w:ind w:firstLineChars="0" w:firstLine="0"/>
                            </w:pPr>
                            <w:proofErr w:type="gramStart"/>
                            <w:r>
                              <w:t>|  Adam</w:t>
                            </w:r>
                            <w:proofErr w:type="gramEnd"/>
                            <w:r>
                              <w:t>|female|   19.0|</w:t>
                            </w:r>
                          </w:p>
                          <w:p w:rsidR="009C557F" w:rsidRDefault="009C557F" w:rsidP="00E70C9A">
                            <w:pPr>
                              <w:ind w:firstLineChars="0" w:firstLine="0"/>
                            </w:pPr>
                            <w:proofErr w:type="gramStart"/>
                            <w:r>
                              <w:t>|  Addim</w:t>
                            </w:r>
                            <w:proofErr w:type="gramEnd"/>
                            <w:r>
                              <w:t>|female|   19.0|</w:t>
                            </w:r>
                          </w:p>
                          <w:p w:rsidR="009C557F" w:rsidRDefault="009C557F" w:rsidP="00E70C9A">
                            <w:pPr>
                              <w:ind w:firstLineChars="0" w:firstLine="0"/>
                            </w:pPr>
                            <w:r>
                              <w:t>|   Bob|   male</w:t>
                            </w:r>
                            <w:proofErr w:type="gramStart"/>
                            <w:r>
                              <w:t>|  19.0</w:t>
                            </w:r>
                            <w:proofErr w:type="gramEnd"/>
                            <w:r>
                              <w:t>|</w:t>
                            </w:r>
                          </w:p>
                          <w:p w:rsidR="009C557F" w:rsidRDefault="009C557F" w:rsidP="00E70C9A">
                            <w:pPr>
                              <w:ind w:firstLineChars="0" w:firstLine="0"/>
                            </w:pPr>
                            <w:proofErr w:type="gramStart"/>
                            <w:r>
                              <w:t>|  Bboy</w:t>
                            </w:r>
                            <w:proofErr w:type="gramEnd"/>
                            <w:r>
                              <w:t>|   male|  19.0|</w:t>
                            </w:r>
                          </w:p>
                          <w:p w:rsidR="009C557F" w:rsidRDefault="009C557F" w:rsidP="00E70C9A">
                            <w:pPr>
                              <w:ind w:firstLineChars="0" w:firstLine="0"/>
                            </w:pPr>
                            <w:r>
                              <w:t>+----------+---------+-----------+</w:t>
                            </w:r>
                          </w:p>
                          <w:p w:rsidR="009C557F" w:rsidRDefault="009C557F" w:rsidP="00E70C9A">
                            <w:pPr>
                              <w:ind w:firstLineChars="0" w:firstLine="0"/>
                            </w:pPr>
                            <w:proofErr w:type="gramStart"/>
                            <w:r>
                              <w:t>only</w:t>
                            </w:r>
                            <w:proofErr w:type="gramEnd"/>
                            <w:r>
                              <w:t xml:space="preserve"> showing top 10 row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C8D0C3" id="_x0000_s1037" type="#_x0000_t202" style="position:absolute;left:0;text-align:left;margin-left:25.4pt;margin-top:.45pt;width:384pt;height:275.1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" fillcolor="#dbdbdb [1302]" stroked="f">
                <v:textbox>
                  <w:txbxContent>
                    <w:p w:rsidR="009C557F" w:rsidRPr="0099328C" w:rsidRDefault="009C557F" w:rsidP="00E70C9A">
                      <w:pPr>
                        <w:ind w:firstLineChars="0" w:firstLine="0"/>
                      </w:pPr>
                      <w:proofErr w:type="gramStart"/>
                      <w:r>
                        <w:t>only</w:t>
                      </w:r>
                      <w:proofErr w:type="gramEnd"/>
                      <w:r>
                        <w:t xml:space="preserve"> showing top 10 rows</w:t>
                      </w:r>
                    </w:p>
                    <w:p w:rsidR="009C557F" w:rsidRDefault="009C557F" w:rsidP="00E70C9A">
                      <w:pPr>
                        <w:ind w:firstLineChars="0" w:firstLine="0"/>
                      </w:pPr>
                      <w:r>
                        <w:t>scala&gt; df.select(df("name"),df("sex"),df("age")-1).show(10)</w:t>
                      </w:r>
                    </w:p>
                    <w:p w:rsidR="009C557F" w:rsidRDefault="009C557F" w:rsidP="00E70C9A">
                      <w:pPr>
                        <w:ind w:firstLineChars="0" w:firstLine="0"/>
                      </w:pPr>
                      <w:r>
                        <w:t>+-----------+---------+-----------+</w:t>
                      </w:r>
                    </w:p>
                    <w:p w:rsidR="009C557F" w:rsidRDefault="009C557F" w:rsidP="00E70C9A">
                      <w:pPr>
                        <w:ind w:firstLineChars="0" w:firstLine="0"/>
                      </w:pPr>
                      <w:proofErr w:type="gramStart"/>
                      <w:r>
                        <w:t>|  name</w:t>
                      </w:r>
                      <w:proofErr w:type="gramEnd"/>
                      <w:r>
                        <w:t>|   sex|(age - 1)|</w:t>
                      </w:r>
                    </w:p>
                    <w:p w:rsidR="009C557F" w:rsidRDefault="009C557F" w:rsidP="00E70C9A">
                      <w:pPr>
                        <w:ind w:firstLineChars="0" w:firstLine="0"/>
                      </w:pPr>
                      <w:r>
                        <w:t>+-----------+---------+-----------+</w:t>
                      </w:r>
                    </w:p>
                    <w:p w:rsidR="009C557F" w:rsidRDefault="009C557F" w:rsidP="00E70C9A">
                      <w:pPr>
                        <w:ind w:firstLineChars="0" w:firstLine="0"/>
                      </w:pPr>
                      <w:r>
                        <w:t>|Michael</w:t>
                      </w:r>
                      <w:proofErr w:type="gramStart"/>
                      <w:r>
                        <w:t>|  male</w:t>
                      </w:r>
                      <w:proofErr w:type="gramEnd"/>
                      <w:r>
                        <w:t>|   19.0|</w:t>
                      </w:r>
                    </w:p>
                    <w:p w:rsidR="009C557F" w:rsidRDefault="009C557F" w:rsidP="00E70C9A">
                      <w:pPr>
                        <w:ind w:firstLineChars="0" w:firstLine="0"/>
                      </w:pPr>
                      <w:proofErr w:type="gramStart"/>
                      <w:r>
                        <w:t>|  cindy</w:t>
                      </w:r>
                      <w:proofErr w:type="gramEnd"/>
                      <w:r>
                        <w:t>|  male|   20.0|</w:t>
                      </w:r>
                    </w:p>
                    <w:p w:rsidR="009C557F" w:rsidRDefault="009C557F" w:rsidP="00E70C9A">
                      <w:pPr>
                        <w:ind w:firstLineChars="0" w:firstLine="0"/>
                      </w:pPr>
                      <w:r>
                        <w:t>|   andy|female|   24.0|</w:t>
                      </w:r>
                    </w:p>
                    <w:p w:rsidR="009C557F" w:rsidRDefault="009C557F" w:rsidP="00E70C9A">
                      <w:pPr>
                        <w:ind w:firstLineChars="0" w:firstLine="0"/>
                      </w:pPr>
                      <w:proofErr w:type="gramStart"/>
                      <w:r>
                        <w:t>|  Aaron</w:t>
                      </w:r>
                      <w:proofErr w:type="gramEnd"/>
                      <w:r>
                        <w:t>|  male|   19.0|</w:t>
                      </w:r>
                    </w:p>
                    <w:p w:rsidR="009C557F" w:rsidRDefault="009C557F" w:rsidP="00E70C9A">
                      <w:pPr>
                        <w:ind w:firstLineChars="0" w:firstLine="0"/>
                      </w:pPr>
                      <w:r>
                        <w:t>|   Abel</w:t>
                      </w:r>
                      <w:proofErr w:type="gramStart"/>
                      <w:r>
                        <w:t>|  male</w:t>
                      </w:r>
                      <w:proofErr w:type="gramEnd"/>
                      <w:r>
                        <w:t>|   23.0|</w:t>
                      </w:r>
                    </w:p>
                    <w:p w:rsidR="009C557F" w:rsidRDefault="009C557F" w:rsidP="00E70C9A">
                      <w:pPr>
                        <w:ind w:firstLineChars="0" w:firstLine="0"/>
                      </w:pPr>
                      <w:proofErr w:type="gramStart"/>
                      <w:r>
                        <w:t>|  Abner</w:t>
                      </w:r>
                      <w:proofErr w:type="gramEnd"/>
                      <w:r>
                        <w:t>|  male|   20.0|</w:t>
                      </w:r>
                    </w:p>
                    <w:p w:rsidR="009C557F" w:rsidRDefault="009C557F" w:rsidP="00E70C9A">
                      <w:pPr>
                        <w:ind w:firstLineChars="0" w:firstLine="0"/>
                      </w:pPr>
                      <w:proofErr w:type="gramStart"/>
                      <w:r>
                        <w:t>|  Adam</w:t>
                      </w:r>
                      <w:proofErr w:type="gramEnd"/>
                      <w:r>
                        <w:t>|female|   19.0|</w:t>
                      </w:r>
                    </w:p>
                    <w:p w:rsidR="009C557F" w:rsidRDefault="009C557F" w:rsidP="00E70C9A">
                      <w:pPr>
                        <w:ind w:firstLineChars="0" w:firstLine="0"/>
                      </w:pPr>
                      <w:proofErr w:type="gramStart"/>
                      <w:r>
                        <w:t>|  Addim</w:t>
                      </w:r>
                      <w:proofErr w:type="gramEnd"/>
                      <w:r>
                        <w:t>|female|   19.0|</w:t>
                      </w:r>
                    </w:p>
                    <w:p w:rsidR="009C557F" w:rsidRDefault="009C557F" w:rsidP="00E70C9A">
                      <w:pPr>
                        <w:ind w:firstLineChars="0" w:firstLine="0"/>
                      </w:pPr>
                      <w:r>
                        <w:t>|   Bob|   male</w:t>
                      </w:r>
                      <w:proofErr w:type="gramStart"/>
                      <w:r>
                        <w:t>|  19.0</w:t>
                      </w:r>
                      <w:proofErr w:type="gramEnd"/>
                      <w:r>
                        <w:t>|</w:t>
                      </w:r>
                    </w:p>
                    <w:p w:rsidR="009C557F" w:rsidRDefault="009C557F" w:rsidP="00E70C9A">
                      <w:pPr>
                        <w:ind w:firstLineChars="0" w:firstLine="0"/>
                      </w:pPr>
                      <w:proofErr w:type="gramStart"/>
                      <w:r>
                        <w:t>|  Bboy</w:t>
                      </w:r>
                      <w:proofErr w:type="gramEnd"/>
                      <w:r>
                        <w:t>|   male|  19.0|</w:t>
                      </w:r>
                    </w:p>
                    <w:p w:rsidR="009C557F" w:rsidRDefault="009C557F" w:rsidP="00E70C9A">
                      <w:pPr>
                        <w:ind w:firstLineChars="0" w:firstLine="0"/>
                      </w:pPr>
                      <w:r>
                        <w:t>+----------+---------+-----------+</w:t>
                      </w:r>
                    </w:p>
                    <w:p w:rsidR="009C557F" w:rsidRDefault="009C557F" w:rsidP="00E70C9A">
                      <w:pPr>
                        <w:ind w:firstLineChars="0" w:firstLine="0"/>
                      </w:pPr>
                      <w:proofErr w:type="gramStart"/>
                      <w:r>
                        <w:t>only</w:t>
                      </w:r>
                      <w:proofErr w:type="gramEnd"/>
                      <w:r>
                        <w:t xml:space="preserve"> showing top 10 rows</w:t>
                      </w:r>
                    </w:p>
                  </w:txbxContent>
                </v:textbox>
                <w10:wrap anchorx="margin"/>
              </v:shape>
            </w:pict>
          </mc:Fallback>
        </mc:AlternateContent>
      </w:r>
    </w:p>
    <w:p w:rsidR="00C368BE" w:rsidRDefault="00C368BE" w:rsidP="004A481B">
      <w:pPr>
        <w:ind w:firstLineChars="0" w:firstLine="0"/>
        <w:rPr>
          <w:b/>
        </w:rPr>
      </w:pPr>
    </w:p>
    <w:p w:rsidR="00E40C90" w:rsidRDefault="00E40C90" w:rsidP="004A481B">
      <w:pPr>
        <w:ind w:firstLineChars="0" w:firstLine="0"/>
        <w:rPr>
          <w:b/>
        </w:rPr>
      </w:pPr>
    </w:p>
    <w:p w:rsidR="00E40C90" w:rsidRDefault="00E40C90" w:rsidP="004A481B">
      <w:pPr>
        <w:ind w:firstLineChars="0" w:firstLine="0"/>
        <w:rPr>
          <w:b/>
        </w:rPr>
      </w:pPr>
    </w:p>
    <w:p w:rsidR="00E40C90" w:rsidRDefault="00E40C90" w:rsidP="004A481B">
      <w:pPr>
        <w:ind w:firstLineChars="0" w:firstLine="0"/>
        <w:rPr>
          <w:b/>
        </w:rPr>
      </w:pPr>
    </w:p>
    <w:p w:rsidR="00E40C90" w:rsidRDefault="00E40C90" w:rsidP="004A481B">
      <w:pPr>
        <w:ind w:firstLineChars="0" w:firstLine="0"/>
        <w:rPr>
          <w:b/>
        </w:rPr>
      </w:pPr>
    </w:p>
    <w:p w:rsidR="00E40C90" w:rsidRDefault="00E40C90" w:rsidP="004A481B">
      <w:pPr>
        <w:ind w:firstLineChars="0" w:firstLine="0"/>
        <w:rPr>
          <w:b/>
        </w:rPr>
      </w:pPr>
    </w:p>
    <w:p w:rsidR="00E70C9A" w:rsidRDefault="00E70C9A" w:rsidP="004A481B">
      <w:pPr>
        <w:ind w:firstLineChars="0" w:firstLine="0"/>
        <w:rPr>
          <w:b/>
        </w:rPr>
      </w:pPr>
    </w:p>
    <w:p w:rsidR="00E70C9A" w:rsidRDefault="00E70C9A" w:rsidP="004A481B">
      <w:pPr>
        <w:ind w:firstLineChars="0" w:firstLine="0"/>
        <w:rPr>
          <w:b/>
        </w:rPr>
      </w:pPr>
    </w:p>
    <w:p w:rsidR="00E70C9A" w:rsidRDefault="00E70C9A" w:rsidP="004A481B">
      <w:pPr>
        <w:ind w:firstLineChars="0" w:firstLine="0"/>
        <w:rPr>
          <w:b/>
        </w:rPr>
      </w:pPr>
    </w:p>
    <w:p w:rsidR="00E70C9A" w:rsidRDefault="00E70C9A" w:rsidP="004A481B">
      <w:pPr>
        <w:ind w:firstLineChars="0" w:firstLine="0"/>
        <w:rPr>
          <w:b/>
        </w:rPr>
      </w:pPr>
    </w:p>
    <w:p w:rsidR="00E70C9A" w:rsidRDefault="00E70C9A" w:rsidP="004A481B">
      <w:pPr>
        <w:ind w:firstLineChars="0" w:firstLine="0"/>
        <w:rPr>
          <w:b/>
        </w:rPr>
      </w:pPr>
    </w:p>
    <w:p w:rsidR="00E70C9A" w:rsidRDefault="00E70C9A" w:rsidP="004A481B">
      <w:pPr>
        <w:ind w:firstLineChars="0" w:firstLine="0"/>
        <w:rPr>
          <w:b/>
        </w:rPr>
      </w:pPr>
    </w:p>
    <w:p w:rsidR="00E70C9A" w:rsidRDefault="00E70C9A" w:rsidP="004A481B">
      <w:pPr>
        <w:ind w:firstLineChars="0" w:firstLine="0"/>
        <w:rPr>
          <w:b/>
        </w:rPr>
      </w:pPr>
    </w:p>
    <w:p w:rsidR="00E70C9A" w:rsidRDefault="00E70C9A" w:rsidP="004A481B">
      <w:pPr>
        <w:ind w:firstLineChars="0" w:firstLine="0"/>
        <w:rPr>
          <w:b/>
        </w:rPr>
      </w:pPr>
    </w:p>
    <w:p w:rsidR="00E70C9A" w:rsidRDefault="00E70C9A" w:rsidP="004A481B">
      <w:pPr>
        <w:ind w:firstLineChars="0" w:firstLine="0"/>
        <w:rPr>
          <w:b/>
        </w:rPr>
      </w:pPr>
    </w:p>
    <w:p w:rsidR="00E70C9A" w:rsidRDefault="00E70C9A" w:rsidP="004A481B">
      <w:pPr>
        <w:ind w:firstLineChars="0" w:firstLine="0"/>
        <w:rPr>
          <w:b/>
        </w:rPr>
      </w:pPr>
    </w:p>
    <w:p w:rsidR="00E40C90" w:rsidRPr="00C368BE" w:rsidRDefault="00E40C90" w:rsidP="004A481B">
      <w:pPr>
        <w:ind w:firstLineChars="0" w:firstLine="0"/>
        <w:rPr>
          <w:b/>
        </w:rPr>
      </w:pPr>
    </w:p>
    <w:p w:rsidR="00084C22" w:rsidRPr="00C368BE" w:rsidRDefault="00084C22" w:rsidP="00C368BE">
      <w:pPr>
        <w:pStyle w:val="a5"/>
        <w:numPr>
          <w:ilvl w:val="0"/>
          <w:numId w:val="10"/>
        </w:numPr>
        <w:ind w:firstLineChars="0"/>
        <w:rPr>
          <w:b/>
        </w:rPr>
      </w:pPr>
      <w:r w:rsidRPr="00C368BE">
        <w:rPr>
          <w:b/>
        </w:rPr>
        <w:t>distinct(): DataFrame</w:t>
      </w:r>
    </w:p>
    <w:p w:rsidR="00C368BE" w:rsidRPr="00342028" w:rsidRDefault="00342028" w:rsidP="00342028">
      <w:pPr>
        <w:ind w:firstLine="420"/>
      </w:pPr>
      <w:r>
        <w:t>该方法用</w:t>
      </w:r>
      <w:r>
        <w:rPr>
          <w:rFonts w:hint="eastAsia"/>
        </w:rPr>
        <w:t>来返回对</w:t>
      </w:r>
      <w:r>
        <w:rPr>
          <w:rFonts w:hint="eastAsia"/>
        </w:rPr>
        <w:t>DataFrame</w:t>
      </w:r>
      <w:r>
        <w:rPr>
          <w:rFonts w:hint="eastAsia"/>
        </w:rPr>
        <w:t>的数据记录去重后的</w:t>
      </w:r>
      <w:r>
        <w:t>DataFrame</w:t>
      </w:r>
      <w:r>
        <w:rPr>
          <w:rFonts w:hint="eastAsia"/>
        </w:rPr>
        <w:t>。</w:t>
      </w:r>
      <w:r>
        <w:t>实例中</w:t>
      </w:r>
      <w:r>
        <w:rPr>
          <w:rFonts w:hint="eastAsia"/>
        </w:rPr>
        <w:t>，</w:t>
      </w:r>
      <w:r>
        <w:t>选择了有重复记录的</w:t>
      </w:r>
      <w:r>
        <w:rPr>
          <w:rFonts w:hint="eastAsia"/>
        </w:rPr>
        <w:t>“</w:t>
      </w:r>
      <w:r>
        <w:rPr>
          <w:rFonts w:hint="eastAsia"/>
        </w:rPr>
        <w:t>age</w:t>
      </w:r>
      <w:r>
        <w:rPr>
          <w:rFonts w:hint="eastAsia"/>
        </w:rPr>
        <w:t>”列，最后调用</w:t>
      </w:r>
      <w:r>
        <w:rPr>
          <w:rFonts w:hint="eastAsia"/>
        </w:rPr>
        <w:t>distinct</w:t>
      </w:r>
      <w:r>
        <w:rPr>
          <w:rFonts w:hint="eastAsia"/>
        </w:rPr>
        <w:t>方法进行去重。</w:t>
      </w:r>
    </w:p>
    <w:p w:rsidR="00C368BE" w:rsidRDefault="00342028" w:rsidP="00084C22">
      <w:pPr>
        <w:ind w:firstLine="420"/>
        <w:rPr>
          <w:b/>
        </w:rPr>
      </w:pPr>
      <w:r>
        <w:rPr>
          <w:noProof/>
        </w:rPr>
        <mc:AlternateContent>
          <mc:Choice Requires="wps">
            <w:drawing>
              <wp:anchor distT="0" distB="0" distL="114300" distR="114300" simplePos="0" relativeHeight="251680768" behindDoc="0" locked="0" layoutInCell="1" allowOverlap="1" wp14:anchorId="518079C8" wp14:editId="48CCBD14">
                <wp:simplePos x="0" y="0"/>
                <wp:positionH relativeFrom="margin">
                  <wp:posOffset>330200</wp:posOffset>
                </wp:positionH>
                <wp:positionV relativeFrom="paragraph">
                  <wp:posOffset>7620</wp:posOffset>
                </wp:positionV>
                <wp:extent cx="4876800" cy="4083050"/>
                <wp:effectExtent l="0" t="0" r="0" b="0"/>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6800" cy="4083050"/>
                        </a:xfrm>
                        <a:prstGeom prst="rect">
                          <a:avLst/>
                        </a:prstGeom>
                        <a:solidFill>
                          <a:schemeClr val="accent3">
                            <a:lumMod val="40000"/>
                            <a:lumOff val="60000"/>
                          </a:schemeClr>
                        </a:solidFill>
                        <a:ln w="9525">
                          <a:noFill/>
                          <a:miter lim="800000"/>
                          <a:headEnd/>
                          <a:tailEnd/>
                        </a:ln>
                      </wps:spPr>
                      <wps:txbx>
                        <w:txbxContent>
                          <w:p w:rsidR="009C557F" w:rsidRDefault="009C557F" w:rsidP="00342028">
                            <w:pPr>
                              <w:ind w:firstLineChars="0" w:firstLine="0"/>
                            </w:pPr>
                            <w:proofErr w:type="gramStart"/>
                            <w:r>
                              <w:t>scala</w:t>
                            </w:r>
                            <w:proofErr w:type="gramEnd"/>
                            <w:r>
                              <w:t>&gt; df.select("age").show(5)</w:t>
                            </w:r>
                          </w:p>
                          <w:p w:rsidR="009C557F" w:rsidRDefault="009C557F" w:rsidP="00342028">
                            <w:pPr>
                              <w:ind w:firstLineChars="0" w:firstLine="0"/>
                            </w:pPr>
                            <w:r>
                              <w:t>+---+</w:t>
                            </w:r>
                          </w:p>
                          <w:p w:rsidR="009C557F" w:rsidRDefault="009C557F" w:rsidP="00342028">
                            <w:pPr>
                              <w:ind w:firstLineChars="0" w:firstLine="0"/>
                            </w:pPr>
                            <w:r>
                              <w:t>|age|</w:t>
                            </w:r>
                          </w:p>
                          <w:p w:rsidR="009C557F" w:rsidRDefault="009C557F" w:rsidP="00342028">
                            <w:pPr>
                              <w:ind w:firstLineChars="0" w:firstLine="0"/>
                            </w:pPr>
                            <w:r>
                              <w:t>+---+</w:t>
                            </w:r>
                          </w:p>
                          <w:p w:rsidR="009C557F" w:rsidRDefault="009C557F" w:rsidP="00342028">
                            <w:pPr>
                              <w:ind w:firstLineChars="0" w:firstLine="0"/>
                            </w:pPr>
                            <w:r>
                              <w:t>| 20|</w:t>
                            </w:r>
                          </w:p>
                          <w:p w:rsidR="009C557F" w:rsidRDefault="009C557F" w:rsidP="00342028">
                            <w:pPr>
                              <w:ind w:firstLineChars="0" w:firstLine="0"/>
                            </w:pPr>
                            <w:r>
                              <w:t>| 21|</w:t>
                            </w:r>
                          </w:p>
                          <w:p w:rsidR="009C557F" w:rsidRDefault="009C557F" w:rsidP="00342028">
                            <w:pPr>
                              <w:ind w:firstLineChars="0" w:firstLine="0"/>
                            </w:pPr>
                            <w:r>
                              <w:t>| 25|</w:t>
                            </w:r>
                          </w:p>
                          <w:p w:rsidR="009C557F" w:rsidRDefault="009C557F" w:rsidP="0099328C">
                            <w:pPr>
                              <w:ind w:firstLineChars="0" w:firstLine="0"/>
                            </w:pPr>
                            <w:r>
                              <w:t>| 20|</w:t>
                            </w:r>
                          </w:p>
                          <w:p w:rsidR="009C557F" w:rsidRDefault="009C557F" w:rsidP="0099328C">
                            <w:pPr>
                              <w:ind w:firstLineChars="0" w:firstLine="0"/>
                            </w:pPr>
                            <w:r>
                              <w:t>| 24|</w:t>
                            </w:r>
                          </w:p>
                          <w:p w:rsidR="009C557F" w:rsidRDefault="009C557F" w:rsidP="0099328C">
                            <w:pPr>
                              <w:ind w:firstLineChars="0" w:firstLine="0"/>
                            </w:pPr>
                            <w:r>
                              <w:t>+---+</w:t>
                            </w:r>
                          </w:p>
                          <w:p w:rsidR="009C557F" w:rsidRDefault="009C557F" w:rsidP="0099328C">
                            <w:pPr>
                              <w:ind w:firstLineChars="0" w:firstLine="0"/>
                            </w:pPr>
                            <w:proofErr w:type="gramStart"/>
                            <w:r>
                              <w:t>only</w:t>
                            </w:r>
                            <w:proofErr w:type="gramEnd"/>
                            <w:r>
                              <w:t xml:space="preserve"> showing top 5 rows</w:t>
                            </w:r>
                          </w:p>
                          <w:p w:rsidR="009C557F" w:rsidRDefault="009C557F" w:rsidP="0099328C">
                            <w:pPr>
                              <w:ind w:firstLineChars="0" w:firstLine="0"/>
                            </w:pPr>
                            <w:proofErr w:type="gramStart"/>
                            <w:r>
                              <w:t>scala</w:t>
                            </w:r>
                            <w:proofErr w:type="gramEnd"/>
                            <w:r>
                              <w:t>&gt; df.select("age").distinct.show()</w:t>
                            </w:r>
                          </w:p>
                          <w:p w:rsidR="009C557F" w:rsidRDefault="009C557F" w:rsidP="0099328C">
                            <w:pPr>
                              <w:ind w:firstLineChars="0" w:firstLine="0"/>
                            </w:pPr>
                            <w:r>
                              <w:t xml:space="preserve">+---+                                                                           </w:t>
                            </w:r>
                          </w:p>
                          <w:p w:rsidR="009C557F" w:rsidRDefault="009C557F" w:rsidP="0099328C">
                            <w:pPr>
                              <w:ind w:firstLineChars="0" w:firstLine="0"/>
                            </w:pPr>
                            <w:r>
                              <w:t>|age|</w:t>
                            </w:r>
                          </w:p>
                          <w:p w:rsidR="009C557F" w:rsidRDefault="009C557F" w:rsidP="0099328C">
                            <w:pPr>
                              <w:ind w:firstLineChars="0" w:firstLine="0"/>
                            </w:pPr>
                            <w:r>
                              <w:t>+---+</w:t>
                            </w:r>
                          </w:p>
                          <w:p w:rsidR="009C557F" w:rsidRDefault="009C557F" w:rsidP="0099328C">
                            <w:pPr>
                              <w:ind w:firstLineChars="0" w:firstLine="0"/>
                            </w:pPr>
                            <w:r>
                              <w:t>| 25|</w:t>
                            </w:r>
                          </w:p>
                          <w:p w:rsidR="009C557F" w:rsidRDefault="009C557F" w:rsidP="0099328C">
                            <w:pPr>
                              <w:ind w:firstLineChars="0" w:firstLine="0"/>
                            </w:pPr>
                            <w:r>
                              <w:t>| 24|</w:t>
                            </w:r>
                          </w:p>
                          <w:p w:rsidR="009C557F" w:rsidRDefault="009C557F" w:rsidP="0099328C">
                            <w:pPr>
                              <w:ind w:firstLineChars="0" w:firstLine="0"/>
                            </w:pPr>
                            <w:r>
                              <w:t>| 20|</w:t>
                            </w:r>
                          </w:p>
                          <w:p w:rsidR="009C557F" w:rsidRDefault="009C557F" w:rsidP="0099328C">
                            <w:pPr>
                              <w:ind w:firstLineChars="0" w:firstLine="0"/>
                            </w:pPr>
                            <w:r>
                              <w:t>| 21|</w:t>
                            </w:r>
                          </w:p>
                          <w:p w:rsidR="009C557F" w:rsidRDefault="009C557F" w:rsidP="0099328C">
                            <w:pPr>
                              <w:ind w:firstLineChars="0" w:firstLine="0"/>
                            </w:pPr>
                            <w:r>
                              <w:t>+---+</w:t>
                            </w:r>
                          </w:p>
                          <w:p w:rsidR="009C557F" w:rsidRDefault="009C557F" w:rsidP="0034202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8079C8" id="_x0000_s1038" type="#_x0000_t202" style="position:absolute;left:0;text-align:left;margin-left:26pt;margin-top:.6pt;width:384pt;height:321.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" fillcolor="#dbdbdb [1302]" stroked="f">
                <v:textbox>
                  <w:txbxContent>
                    <w:p w:rsidR="009C557F" w:rsidRDefault="009C557F" w:rsidP="00342028">
                      <w:pPr>
                        <w:ind w:firstLineChars="0" w:firstLine="0"/>
                      </w:pPr>
                      <w:proofErr w:type="gramStart"/>
                      <w:r>
                        <w:t>scala</w:t>
                      </w:r>
                      <w:proofErr w:type="gramEnd"/>
                      <w:r>
                        <w:t>&gt; df.select("age").show(5)</w:t>
                      </w:r>
                    </w:p>
                    <w:p w:rsidR="009C557F" w:rsidRDefault="009C557F" w:rsidP="00342028">
                      <w:pPr>
                        <w:ind w:firstLineChars="0" w:firstLine="0"/>
                      </w:pPr>
                      <w:r>
                        <w:t>+---+</w:t>
                      </w:r>
                    </w:p>
                    <w:p w:rsidR="009C557F" w:rsidRDefault="009C557F" w:rsidP="00342028">
                      <w:pPr>
                        <w:ind w:firstLineChars="0" w:firstLine="0"/>
                      </w:pPr>
                      <w:r>
                        <w:t>|age|</w:t>
                      </w:r>
                    </w:p>
                    <w:p w:rsidR="009C557F" w:rsidRDefault="009C557F" w:rsidP="00342028">
                      <w:pPr>
                        <w:ind w:firstLineChars="0" w:firstLine="0"/>
                      </w:pPr>
                      <w:r>
                        <w:t>+---+</w:t>
                      </w:r>
                    </w:p>
                    <w:p w:rsidR="009C557F" w:rsidRDefault="009C557F" w:rsidP="00342028">
                      <w:pPr>
                        <w:ind w:firstLineChars="0" w:firstLine="0"/>
                      </w:pPr>
                      <w:r>
                        <w:t>| 20|</w:t>
                      </w:r>
                    </w:p>
                    <w:p w:rsidR="009C557F" w:rsidRDefault="009C557F" w:rsidP="00342028">
                      <w:pPr>
                        <w:ind w:firstLineChars="0" w:firstLine="0"/>
                      </w:pPr>
                      <w:r>
                        <w:t>| 21|</w:t>
                      </w:r>
                    </w:p>
                    <w:p w:rsidR="009C557F" w:rsidRDefault="009C557F" w:rsidP="00342028">
                      <w:pPr>
                        <w:ind w:firstLineChars="0" w:firstLine="0"/>
                      </w:pPr>
                      <w:r>
                        <w:t>| 25|</w:t>
                      </w:r>
                    </w:p>
                    <w:p w:rsidR="009C557F" w:rsidRDefault="009C557F" w:rsidP="0099328C">
                      <w:pPr>
                        <w:ind w:firstLineChars="0" w:firstLine="0"/>
                      </w:pPr>
                      <w:r>
                        <w:t>| 20|</w:t>
                      </w:r>
                    </w:p>
                    <w:p w:rsidR="009C557F" w:rsidRDefault="009C557F" w:rsidP="0099328C">
                      <w:pPr>
                        <w:ind w:firstLineChars="0" w:firstLine="0"/>
                      </w:pPr>
                      <w:r>
                        <w:t>| 24|</w:t>
                      </w:r>
                    </w:p>
                    <w:p w:rsidR="009C557F" w:rsidRDefault="009C557F" w:rsidP="0099328C">
                      <w:pPr>
                        <w:ind w:firstLineChars="0" w:firstLine="0"/>
                      </w:pPr>
                      <w:r>
                        <w:t>+---+</w:t>
                      </w:r>
                    </w:p>
                    <w:p w:rsidR="009C557F" w:rsidRDefault="009C557F" w:rsidP="0099328C">
                      <w:pPr>
                        <w:ind w:firstLineChars="0" w:firstLine="0"/>
                      </w:pPr>
                      <w:proofErr w:type="gramStart"/>
                      <w:r>
                        <w:t>only</w:t>
                      </w:r>
                      <w:proofErr w:type="gramEnd"/>
                      <w:r>
                        <w:t xml:space="preserve"> showing top 5 rows</w:t>
                      </w:r>
                    </w:p>
                    <w:p w:rsidR="009C557F" w:rsidRDefault="009C557F" w:rsidP="0099328C">
                      <w:pPr>
                        <w:ind w:firstLineChars="0" w:firstLine="0"/>
                      </w:pPr>
                      <w:proofErr w:type="gramStart"/>
                      <w:r>
                        <w:t>scala</w:t>
                      </w:r>
                      <w:proofErr w:type="gramEnd"/>
                      <w:r>
                        <w:t>&gt; df.select("age").distinct.show()</w:t>
                      </w:r>
                    </w:p>
                    <w:p w:rsidR="009C557F" w:rsidRDefault="009C557F" w:rsidP="0099328C">
                      <w:pPr>
                        <w:ind w:firstLineChars="0" w:firstLine="0"/>
                      </w:pPr>
                      <w:r>
                        <w:t xml:space="preserve">+---+                                                                           </w:t>
                      </w:r>
                    </w:p>
                    <w:p w:rsidR="009C557F" w:rsidRDefault="009C557F" w:rsidP="0099328C">
                      <w:pPr>
                        <w:ind w:firstLineChars="0" w:firstLine="0"/>
                      </w:pPr>
                      <w:r>
                        <w:t>|age|</w:t>
                      </w:r>
                    </w:p>
                    <w:p w:rsidR="009C557F" w:rsidRDefault="009C557F" w:rsidP="0099328C">
                      <w:pPr>
                        <w:ind w:firstLineChars="0" w:firstLine="0"/>
                      </w:pPr>
                      <w:r>
                        <w:t>+---+</w:t>
                      </w:r>
                    </w:p>
                    <w:p w:rsidR="009C557F" w:rsidRDefault="009C557F" w:rsidP="0099328C">
                      <w:pPr>
                        <w:ind w:firstLineChars="0" w:firstLine="0"/>
                      </w:pPr>
                      <w:r>
                        <w:t>| 25|</w:t>
                      </w:r>
                    </w:p>
                    <w:p w:rsidR="009C557F" w:rsidRDefault="009C557F" w:rsidP="0099328C">
                      <w:pPr>
                        <w:ind w:firstLineChars="0" w:firstLine="0"/>
                      </w:pPr>
                      <w:r>
                        <w:t>| 24|</w:t>
                      </w:r>
                    </w:p>
                    <w:p w:rsidR="009C557F" w:rsidRDefault="009C557F" w:rsidP="0099328C">
                      <w:pPr>
                        <w:ind w:firstLineChars="0" w:firstLine="0"/>
                      </w:pPr>
                      <w:r>
                        <w:t>| 20|</w:t>
                      </w:r>
                    </w:p>
                    <w:p w:rsidR="009C557F" w:rsidRDefault="009C557F" w:rsidP="0099328C">
                      <w:pPr>
                        <w:ind w:firstLineChars="0" w:firstLine="0"/>
                      </w:pPr>
                      <w:r>
                        <w:t>| 21|</w:t>
                      </w:r>
                    </w:p>
                    <w:p w:rsidR="009C557F" w:rsidRDefault="009C557F" w:rsidP="0099328C">
                      <w:pPr>
                        <w:ind w:firstLineChars="0" w:firstLine="0"/>
                      </w:pPr>
                      <w:r>
                        <w:t>+---+</w:t>
                      </w:r>
                    </w:p>
                    <w:p w:rsidR="009C557F" w:rsidRDefault="009C557F" w:rsidP="00342028">
                      <w:pPr>
                        <w:ind w:firstLineChars="0" w:firstLine="0"/>
                      </w:pPr>
                    </w:p>
                  </w:txbxContent>
                </v:textbox>
                <w10:wrap anchorx="margin"/>
              </v:shape>
            </w:pict>
          </mc:Fallback>
        </mc:AlternateContent>
      </w:r>
    </w:p>
    <w:p w:rsidR="00C368BE" w:rsidRDefault="00C368BE" w:rsidP="00084C22">
      <w:pPr>
        <w:ind w:firstLine="422"/>
        <w:rPr>
          <w:b/>
        </w:rPr>
      </w:pPr>
    </w:p>
    <w:p w:rsidR="006D2872" w:rsidRDefault="006D2872" w:rsidP="00084C22">
      <w:pPr>
        <w:ind w:firstLine="422"/>
        <w:rPr>
          <w:b/>
        </w:rPr>
      </w:pPr>
    </w:p>
    <w:p w:rsidR="006D2872" w:rsidRDefault="006D2872" w:rsidP="00084C22">
      <w:pPr>
        <w:ind w:firstLine="422"/>
        <w:rPr>
          <w:b/>
        </w:rPr>
      </w:pPr>
    </w:p>
    <w:p w:rsidR="006D2872" w:rsidRDefault="006D2872" w:rsidP="00084C22">
      <w:pPr>
        <w:ind w:firstLine="422"/>
        <w:rPr>
          <w:b/>
        </w:rPr>
      </w:pPr>
    </w:p>
    <w:p w:rsidR="006D2872" w:rsidRDefault="006D2872" w:rsidP="00084C22">
      <w:pPr>
        <w:ind w:firstLine="422"/>
        <w:rPr>
          <w:b/>
        </w:rPr>
      </w:pPr>
    </w:p>
    <w:p w:rsidR="006D2872" w:rsidRDefault="006D2872" w:rsidP="00084C22">
      <w:pPr>
        <w:ind w:firstLine="422"/>
        <w:rPr>
          <w:b/>
        </w:rPr>
      </w:pPr>
    </w:p>
    <w:p w:rsidR="006D2872" w:rsidRDefault="006D2872" w:rsidP="00084C22">
      <w:pPr>
        <w:ind w:firstLine="422"/>
        <w:rPr>
          <w:b/>
        </w:rPr>
      </w:pPr>
    </w:p>
    <w:p w:rsidR="006D2872" w:rsidRDefault="006D2872" w:rsidP="00084C22">
      <w:pPr>
        <w:ind w:firstLine="422"/>
        <w:rPr>
          <w:b/>
        </w:rPr>
      </w:pPr>
    </w:p>
    <w:p w:rsidR="00E40C90" w:rsidRDefault="00E40C90" w:rsidP="00084C22">
      <w:pPr>
        <w:ind w:firstLine="422"/>
        <w:rPr>
          <w:b/>
        </w:rPr>
      </w:pPr>
    </w:p>
    <w:p w:rsidR="00E40C90" w:rsidRDefault="00E40C90" w:rsidP="00084C22">
      <w:pPr>
        <w:ind w:firstLine="422"/>
        <w:rPr>
          <w:b/>
        </w:rPr>
      </w:pPr>
    </w:p>
    <w:p w:rsidR="00E40C90" w:rsidRDefault="00E40C90" w:rsidP="00084C22">
      <w:pPr>
        <w:ind w:firstLine="422"/>
        <w:rPr>
          <w:b/>
        </w:rPr>
      </w:pPr>
    </w:p>
    <w:p w:rsidR="00E40C90" w:rsidRDefault="00E40C90" w:rsidP="00084C22">
      <w:pPr>
        <w:ind w:firstLine="422"/>
        <w:rPr>
          <w:b/>
        </w:rPr>
      </w:pPr>
    </w:p>
    <w:p w:rsidR="00E40C90" w:rsidRDefault="00E40C90" w:rsidP="00084C22">
      <w:pPr>
        <w:ind w:firstLine="422"/>
        <w:rPr>
          <w:b/>
        </w:rPr>
      </w:pPr>
    </w:p>
    <w:p w:rsidR="006D2872" w:rsidRDefault="006D2872" w:rsidP="00084C22">
      <w:pPr>
        <w:ind w:firstLine="422"/>
        <w:rPr>
          <w:b/>
        </w:rPr>
      </w:pPr>
    </w:p>
    <w:p w:rsidR="00C368BE" w:rsidRDefault="00C368BE" w:rsidP="00084C22">
      <w:pPr>
        <w:ind w:firstLine="422"/>
        <w:rPr>
          <w:b/>
        </w:rPr>
      </w:pPr>
    </w:p>
    <w:p w:rsidR="00C368BE" w:rsidRDefault="00C368BE" w:rsidP="00084C22">
      <w:pPr>
        <w:ind w:firstLine="422"/>
        <w:rPr>
          <w:b/>
        </w:rPr>
      </w:pPr>
    </w:p>
    <w:p w:rsidR="00E70C9A" w:rsidRDefault="00E70C9A" w:rsidP="00084C22">
      <w:pPr>
        <w:ind w:firstLine="422"/>
        <w:rPr>
          <w:b/>
        </w:rPr>
      </w:pPr>
    </w:p>
    <w:p w:rsidR="00E70C9A" w:rsidRDefault="00E70C9A" w:rsidP="00084C22">
      <w:pPr>
        <w:ind w:firstLine="422"/>
        <w:rPr>
          <w:b/>
        </w:rPr>
      </w:pPr>
    </w:p>
    <w:p w:rsidR="00FE4B7C" w:rsidRDefault="00FE4B7C" w:rsidP="00084C22">
      <w:pPr>
        <w:ind w:firstLine="422"/>
        <w:rPr>
          <w:b/>
        </w:rPr>
      </w:pPr>
    </w:p>
    <w:p w:rsidR="00C368BE" w:rsidRPr="00C368BE" w:rsidRDefault="00C368BE" w:rsidP="00342028">
      <w:pPr>
        <w:ind w:firstLineChars="0" w:firstLine="0"/>
        <w:rPr>
          <w:b/>
        </w:rPr>
      </w:pPr>
    </w:p>
    <w:p w:rsidR="000101CA" w:rsidRPr="00C368BE" w:rsidRDefault="00084C22" w:rsidP="00C368BE">
      <w:pPr>
        <w:pStyle w:val="a5"/>
        <w:numPr>
          <w:ilvl w:val="0"/>
          <w:numId w:val="10"/>
        </w:numPr>
        <w:ind w:firstLineChars="0"/>
        <w:rPr>
          <w:b/>
        </w:rPr>
      </w:pPr>
      <w:r w:rsidRPr="00C368BE">
        <w:rPr>
          <w:b/>
        </w:rPr>
        <w:t>drop(col: Column): DataFrame</w:t>
      </w:r>
    </w:p>
    <w:p w:rsidR="003C0174" w:rsidRDefault="003C0174" w:rsidP="003C0174">
      <w:pPr>
        <w:ind w:firstLine="420"/>
      </w:pPr>
      <w:r>
        <w:rPr>
          <w:rFonts w:hint="eastAsia"/>
        </w:rPr>
        <w:t>该方法用来去除指定字段，保留其他字段，返回一个新的</w:t>
      </w:r>
      <w:r>
        <w:rPr>
          <w:rFonts w:hint="eastAsia"/>
        </w:rPr>
        <w:t>DataFrame</w:t>
      </w:r>
      <w:r>
        <w:rPr>
          <w:rFonts w:hint="eastAsia"/>
        </w:rPr>
        <w:t>，其中不包含去除</w:t>
      </w:r>
      <w:r>
        <w:rPr>
          <w:rFonts w:hint="eastAsia"/>
        </w:rPr>
        <w:lastRenderedPageBreak/>
        <w:t>的字段，一次只能去除一个字段。</w:t>
      </w:r>
      <w:r>
        <w:t>drop</w:t>
      </w:r>
      <w:r>
        <w:t>方法有两种重载函数</w:t>
      </w:r>
      <w:r>
        <w:rPr>
          <w:rFonts w:hint="eastAsia"/>
        </w:rPr>
        <w:t>：</w:t>
      </w:r>
      <w:r>
        <w:t>df.drop(“id”)</w:t>
      </w:r>
      <w:r>
        <w:t>和</w:t>
      </w:r>
      <w:r>
        <w:t>df.drop(df(“id”))</w:t>
      </w:r>
      <w:r>
        <w:rPr>
          <w:rFonts w:hint="eastAsia"/>
        </w:rPr>
        <w:t>，</w:t>
      </w:r>
      <w:r>
        <w:t>前者的输入参数是描述列名称的</w:t>
      </w:r>
      <w:r>
        <w:t>String</w:t>
      </w:r>
      <w:r>
        <w:rPr>
          <w:rFonts w:hint="eastAsia"/>
        </w:rPr>
        <w:t>，</w:t>
      </w:r>
      <w:r>
        <w:t>而后者传入的是</w:t>
      </w:r>
      <w:r>
        <w:t>Column</w:t>
      </w:r>
      <w:r>
        <w:t>类型的列</w:t>
      </w:r>
      <w:r>
        <w:rPr>
          <w:rFonts w:hint="eastAsia"/>
        </w:rPr>
        <w:t>。</w:t>
      </w:r>
    </w:p>
    <w:p w:rsidR="00C368BE" w:rsidRDefault="00342028" w:rsidP="00084C22">
      <w:pPr>
        <w:ind w:firstLine="420"/>
        <w:rPr>
          <w:b/>
        </w:rPr>
      </w:pPr>
      <w:r>
        <w:rPr>
          <w:noProof/>
        </w:rPr>
        <mc:AlternateContent>
          <mc:Choice Requires="wps">
            <w:drawing>
              <wp:anchor distT="0" distB="0" distL="114300" distR="114300" simplePos="0" relativeHeight="251682816" behindDoc="0" locked="0" layoutInCell="1" allowOverlap="1" wp14:anchorId="60F914E1" wp14:editId="4EA2F5DF">
                <wp:simplePos x="0" y="0"/>
                <wp:positionH relativeFrom="margin">
                  <wp:posOffset>311150</wp:posOffset>
                </wp:positionH>
                <wp:positionV relativeFrom="paragraph">
                  <wp:posOffset>40640</wp:posOffset>
                </wp:positionV>
                <wp:extent cx="4876800" cy="4667250"/>
                <wp:effectExtent l="0" t="0" r="0" b="0"/>
                <wp:wrapNone/>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6800" cy="4667250"/>
                        </a:xfrm>
                        <a:prstGeom prst="rect">
                          <a:avLst/>
                        </a:prstGeom>
                        <a:solidFill>
                          <a:schemeClr val="accent3">
                            <a:lumMod val="40000"/>
                            <a:lumOff val="60000"/>
                          </a:schemeClr>
                        </a:solidFill>
                        <a:ln w="9525">
                          <a:noFill/>
                          <a:miter lim="800000"/>
                          <a:headEnd/>
                          <a:tailEnd/>
                        </a:ln>
                      </wps:spPr>
                      <wps:txbx>
                        <w:txbxContent>
                          <w:p w:rsidR="009C557F" w:rsidRDefault="009C557F" w:rsidP="003C0174">
                            <w:pPr>
                              <w:ind w:firstLineChars="0" w:firstLine="0"/>
                            </w:pPr>
                            <w:proofErr w:type="gramStart"/>
                            <w:r>
                              <w:t>scala</w:t>
                            </w:r>
                            <w:proofErr w:type="gramEnd"/>
                            <w:r>
                              <w:t>&gt; df.show(5,false)</w:t>
                            </w:r>
                          </w:p>
                          <w:p w:rsidR="009C557F" w:rsidRDefault="009C557F" w:rsidP="003C0174">
                            <w:pPr>
                              <w:ind w:firstLineChars="0" w:firstLine="0"/>
                            </w:pPr>
                            <w:r>
                              <w:t>+---+--------------------------------------------------------------+----------+-------------------+---------+</w:t>
                            </w:r>
                          </w:p>
                          <w:p w:rsidR="009C557F" w:rsidRDefault="009C557F" w:rsidP="003C0174">
                            <w:pPr>
                              <w:ind w:firstLineChars="0" w:firstLine="0"/>
                            </w:pPr>
                            <w:r>
                              <w:t>|age|institute                              |name   |phone      |sex   |</w:t>
                            </w:r>
                          </w:p>
                          <w:p w:rsidR="009C557F" w:rsidRDefault="009C557F" w:rsidP="003C0174">
                            <w:pPr>
                              <w:ind w:firstLineChars="0" w:firstLine="0"/>
                            </w:pPr>
                            <w:r>
                              <w:t>+---+--------------------------------------------------------------+----------+-------------------+---------+</w:t>
                            </w:r>
                          </w:p>
                          <w:p w:rsidR="009C557F" w:rsidRDefault="009C557F" w:rsidP="003C0174">
                            <w:pPr>
                              <w:ind w:firstLineChars="0" w:firstLine="0"/>
                            </w:pPr>
                            <w:r>
                              <w:t>|20 |computer science and technology department|Michael|16695845876|</w:t>
                            </w:r>
                            <w:proofErr w:type="gramStart"/>
                            <w:r>
                              <w:t>male  |</w:t>
                            </w:r>
                            <w:proofErr w:type="gramEnd"/>
                          </w:p>
                          <w:p w:rsidR="009C557F" w:rsidRDefault="009C557F" w:rsidP="003C0174">
                            <w:pPr>
                              <w:ind w:firstLineChars="0" w:firstLine="0"/>
                            </w:pPr>
                            <w:r>
                              <w:t>|21 |medical college                         |</w:t>
                            </w:r>
                            <w:proofErr w:type="gramStart"/>
                            <w:r>
                              <w:t>cindy  |</w:t>
                            </w:r>
                            <w:proofErr w:type="gramEnd"/>
                            <w:r>
                              <w:t>18755698695|male  |</w:t>
                            </w:r>
                          </w:p>
                          <w:p w:rsidR="009C557F" w:rsidRDefault="009C557F" w:rsidP="003C0174">
                            <w:pPr>
                              <w:ind w:firstLineChars="0" w:firstLine="0"/>
                            </w:pPr>
                            <w:r>
                              <w:t>|25 |chemical engineering institude             |andy   |15585749562|female|</w:t>
                            </w:r>
                          </w:p>
                          <w:p w:rsidR="009C557F" w:rsidRDefault="009C557F" w:rsidP="003C0174">
                            <w:pPr>
                              <w:ind w:firstLineChars="0" w:firstLine="0"/>
                            </w:pPr>
                            <w:r>
                              <w:t>|20 |SEM                                  |</w:t>
                            </w:r>
                            <w:proofErr w:type="gramStart"/>
                            <w:r>
                              <w:t>Aaron  |</w:t>
                            </w:r>
                            <w:proofErr w:type="gramEnd"/>
                            <w:r>
                              <w:t>16695845876|male  |</w:t>
                            </w:r>
                          </w:p>
                          <w:p w:rsidR="009C557F" w:rsidRDefault="009C557F" w:rsidP="003C0174">
                            <w:pPr>
                              <w:ind w:firstLineChars="0" w:firstLine="0"/>
                            </w:pPr>
                            <w:r>
                              <w:t>|24 |school of materials                       |Abel   |18755698695|</w:t>
                            </w:r>
                            <w:proofErr w:type="gramStart"/>
                            <w:r>
                              <w:t>male  |</w:t>
                            </w:r>
                            <w:proofErr w:type="gramEnd"/>
                          </w:p>
                          <w:p w:rsidR="009C557F" w:rsidRDefault="009C557F" w:rsidP="003C0174">
                            <w:pPr>
                              <w:ind w:firstLineChars="0" w:firstLine="0"/>
                            </w:pPr>
                            <w:r>
                              <w:t>+---+---------------------------------------------------------------+-----------+------------------+---------+</w:t>
                            </w:r>
                          </w:p>
                          <w:p w:rsidR="009C557F" w:rsidRDefault="009C557F" w:rsidP="003C0174">
                            <w:pPr>
                              <w:ind w:firstLineChars="0" w:firstLine="0"/>
                            </w:pPr>
                            <w:proofErr w:type="gramStart"/>
                            <w:r>
                              <w:t>only</w:t>
                            </w:r>
                            <w:proofErr w:type="gramEnd"/>
                            <w:r>
                              <w:t xml:space="preserve"> showing top 5 rows</w:t>
                            </w:r>
                          </w:p>
                          <w:p w:rsidR="009C557F" w:rsidRDefault="009C557F" w:rsidP="003C0174">
                            <w:pPr>
                              <w:ind w:firstLineChars="0" w:firstLine="0"/>
                            </w:pPr>
                            <w:r>
                              <w:rPr>
                                <w:rFonts w:hint="eastAsia"/>
                              </w:rPr>
                              <w:t>//</w:t>
                            </w:r>
                            <w:r w:rsidRPr="00121BF0">
                              <w:t xml:space="preserve"> </w:t>
                            </w:r>
                            <w:r>
                              <w:t>scala&gt; df.drop(df("institute")).show(5)</w:t>
                            </w:r>
                            <w:r>
                              <w:rPr>
                                <w:rFonts w:hint="eastAsia"/>
                              </w:rPr>
                              <w:t>的</w:t>
                            </w:r>
                            <w:r>
                              <w:t>结果与以下结果一样</w:t>
                            </w:r>
                          </w:p>
                          <w:p w:rsidR="009C557F" w:rsidRDefault="009C557F" w:rsidP="003C0174">
                            <w:pPr>
                              <w:ind w:firstLineChars="0" w:firstLine="0"/>
                            </w:pPr>
                            <w:proofErr w:type="gramStart"/>
                            <w:r>
                              <w:t>scala</w:t>
                            </w:r>
                            <w:proofErr w:type="gramEnd"/>
                            <w:r>
                              <w:t>&gt; df.drop("institute").show(5)</w:t>
                            </w:r>
                          </w:p>
                          <w:p w:rsidR="009C557F" w:rsidRDefault="009C557F" w:rsidP="003C0174">
                            <w:pPr>
                              <w:ind w:firstLineChars="0" w:firstLine="0"/>
                            </w:pPr>
                            <w:r>
                              <w:t>+-----+----------+-----------------+-----------+</w:t>
                            </w:r>
                          </w:p>
                          <w:p w:rsidR="009C557F" w:rsidRDefault="009C557F" w:rsidP="003C0174">
                            <w:pPr>
                              <w:ind w:firstLineChars="0" w:firstLine="0"/>
                            </w:pPr>
                            <w:r>
                              <w:t>|age</w:t>
                            </w:r>
                            <w:proofErr w:type="gramStart"/>
                            <w:r>
                              <w:t>|  name</w:t>
                            </w:r>
                            <w:proofErr w:type="gramEnd"/>
                            <w:r>
                              <w:t>|     phone|    sex|</w:t>
                            </w:r>
                          </w:p>
                          <w:p w:rsidR="009C557F" w:rsidRDefault="009C557F" w:rsidP="003C0174">
                            <w:pPr>
                              <w:ind w:firstLineChars="0" w:firstLine="0"/>
                            </w:pPr>
                            <w:r>
                              <w:t>+-----+----------+-----------------+----------+</w:t>
                            </w:r>
                          </w:p>
                          <w:p w:rsidR="009C557F" w:rsidRDefault="009C557F" w:rsidP="003C0174">
                            <w:pPr>
                              <w:ind w:firstLineChars="0" w:firstLine="0"/>
                            </w:pPr>
                            <w:r>
                              <w:t>| 20|Michael|16695845876</w:t>
                            </w:r>
                            <w:proofErr w:type="gramStart"/>
                            <w:r>
                              <w:t>|  male</w:t>
                            </w:r>
                            <w:proofErr w:type="gramEnd"/>
                            <w:r>
                              <w:t>|</w:t>
                            </w:r>
                          </w:p>
                          <w:p w:rsidR="009C557F" w:rsidRDefault="009C557F" w:rsidP="003C0174">
                            <w:pPr>
                              <w:ind w:firstLineChars="0" w:firstLine="0"/>
                            </w:pPr>
                            <w:r>
                              <w:t>| 21</w:t>
                            </w:r>
                            <w:proofErr w:type="gramStart"/>
                            <w:r>
                              <w:t>|  cindy</w:t>
                            </w:r>
                            <w:proofErr w:type="gramEnd"/>
                            <w:r>
                              <w:t>|18755698695|  male|</w:t>
                            </w:r>
                          </w:p>
                          <w:p w:rsidR="009C557F" w:rsidRDefault="009C557F" w:rsidP="003C0174">
                            <w:pPr>
                              <w:ind w:firstLineChars="0" w:firstLine="0"/>
                            </w:pPr>
                            <w:r>
                              <w:t>| 25|   andy|15585749562|female|</w:t>
                            </w:r>
                          </w:p>
                          <w:p w:rsidR="009C557F" w:rsidRDefault="009C557F" w:rsidP="003C0174">
                            <w:pPr>
                              <w:ind w:firstLineChars="0" w:firstLine="0"/>
                            </w:pPr>
                            <w:r>
                              <w:t>| 20</w:t>
                            </w:r>
                            <w:proofErr w:type="gramStart"/>
                            <w:r>
                              <w:t>|  Aaron</w:t>
                            </w:r>
                            <w:proofErr w:type="gramEnd"/>
                            <w:r>
                              <w:t>|16695845876|  male|</w:t>
                            </w:r>
                          </w:p>
                          <w:p w:rsidR="009C557F" w:rsidRDefault="009C557F" w:rsidP="003C0174">
                            <w:pPr>
                              <w:ind w:firstLineChars="0" w:firstLine="0"/>
                            </w:pPr>
                            <w:r>
                              <w:t>| 24|   Abel|18755698695</w:t>
                            </w:r>
                            <w:proofErr w:type="gramStart"/>
                            <w:r>
                              <w:t>|  male</w:t>
                            </w:r>
                            <w:proofErr w:type="gramEnd"/>
                            <w:r>
                              <w:t>|</w:t>
                            </w:r>
                          </w:p>
                          <w:p w:rsidR="009C557F" w:rsidRDefault="009C557F" w:rsidP="003C0174">
                            <w:pPr>
                              <w:ind w:firstLineChars="0" w:firstLine="0"/>
                            </w:pPr>
                            <w:r>
                              <w:t>+-----+----------+-----------------+----------+</w:t>
                            </w:r>
                          </w:p>
                          <w:p w:rsidR="009C557F" w:rsidRDefault="009C557F" w:rsidP="003C0174">
                            <w:pPr>
                              <w:ind w:firstLineChars="0" w:firstLine="0"/>
                            </w:pPr>
                            <w:proofErr w:type="gramStart"/>
                            <w:r>
                              <w:t>only</w:t>
                            </w:r>
                            <w:proofErr w:type="gramEnd"/>
                            <w:r>
                              <w:t xml:space="preserve"> showing top 5 row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F914E1" id="_x0000_s1039" type="#_x0000_t202" style="position:absolute;left:0;text-align:left;margin-left:24.5pt;margin-top:3.2pt;width:384pt;height:367.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" fillcolor="#dbdbdb [1302]" stroked="f">
                <v:textbox>
                  <w:txbxContent>
                    <w:p w:rsidR="009C557F" w:rsidRDefault="009C557F" w:rsidP="003C0174">
                      <w:pPr>
                        <w:ind w:firstLineChars="0" w:firstLine="0"/>
                      </w:pPr>
                      <w:proofErr w:type="gramStart"/>
                      <w:r>
                        <w:t>scala</w:t>
                      </w:r>
                      <w:proofErr w:type="gramEnd"/>
                      <w:r>
                        <w:t>&gt; df.show(5,false)</w:t>
                      </w:r>
                    </w:p>
                    <w:p w:rsidR="009C557F" w:rsidRDefault="009C557F" w:rsidP="003C0174">
                      <w:pPr>
                        <w:ind w:firstLineChars="0" w:firstLine="0"/>
                      </w:pPr>
                      <w:r>
                        <w:t>+---+--------------------------------------------------------------+----------+-------------------+---------+</w:t>
                      </w:r>
                    </w:p>
                    <w:p w:rsidR="009C557F" w:rsidRDefault="009C557F" w:rsidP="003C0174">
                      <w:pPr>
                        <w:ind w:firstLineChars="0" w:firstLine="0"/>
                      </w:pPr>
                      <w:r>
                        <w:t>|age|institute                              |name   |phone      |sex   |</w:t>
                      </w:r>
                    </w:p>
                    <w:p w:rsidR="009C557F" w:rsidRDefault="009C557F" w:rsidP="003C0174">
                      <w:pPr>
                        <w:ind w:firstLineChars="0" w:firstLine="0"/>
                      </w:pPr>
                      <w:r>
                        <w:t>+---+--------------------------------------------------------------+----------+-------------------+---------+</w:t>
                      </w:r>
                    </w:p>
                    <w:p w:rsidR="009C557F" w:rsidRDefault="009C557F" w:rsidP="003C0174">
                      <w:pPr>
                        <w:ind w:firstLineChars="0" w:firstLine="0"/>
                      </w:pPr>
                      <w:r>
                        <w:t>|20 |computer science and technology department|Michael|16695845876|</w:t>
                      </w:r>
                      <w:proofErr w:type="gramStart"/>
                      <w:r>
                        <w:t>male  |</w:t>
                      </w:r>
                      <w:proofErr w:type="gramEnd"/>
                    </w:p>
                    <w:p w:rsidR="009C557F" w:rsidRDefault="009C557F" w:rsidP="003C0174">
                      <w:pPr>
                        <w:ind w:firstLineChars="0" w:firstLine="0"/>
                      </w:pPr>
                      <w:r>
                        <w:t>|21 |medical college                         |</w:t>
                      </w:r>
                      <w:proofErr w:type="gramStart"/>
                      <w:r>
                        <w:t>cindy  |</w:t>
                      </w:r>
                      <w:proofErr w:type="gramEnd"/>
                      <w:r>
                        <w:t>18755698695|male  |</w:t>
                      </w:r>
                    </w:p>
                    <w:p w:rsidR="009C557F" w:rsidRDefault="009C557F" w:rsidP="003C0174">
                      <w:pPr>
                        <w:ind w:firstLineChars="0" w:firstLine="0"/>
                      </w:pPr>
                      <w:r>
                        <w:t>|25 |chemical engineering institude             |andy   |15585749562|female|</w:t>
                      </w:r>
                    </w:p>
                    <w:p w:rsidR="009C557F" w:rsidRDefault="009C557F" w:rsidP="003C0174">
                      <w:pPr>
                        <w:ind w:firstLineChars="0" w:firstLine="0"/>
                      </w:pPr>
                      <w:r>
                        <w:t>|20 |SEM                                  |</w:t>
                      </w:r>
                      <w:proofErr w:type="gramStart"/>
                      <w:r>
                        <w:t>Aaron  |</w:t>
                      </w:r>
                      <w:proofErr w:type="gramEnd"/>
                      <w:r>
                        <w:t>16695845876|male  |</w:t>
                      </w:r>
                    </w:p>
                    <w:p w:rsidR="009C557F" w:rsidRDefault="009C557F" w:rsidP="003C0174">
                      <w:pPr>
                        <w:ind w:firstLineChars="0" w:firstLine="0"/>
                      </w:pPr>
                      <w:r>
                        <w:t>|24 |school of materials                       |Abel   |18755698695|</w:t>
                      </w:r>
                      <w:proofErr w:type="gramStart"/>
                      <w:r>
                        <w:t>male  |</w:t>
                      </w:r>
                      <w:proofErr w:type="gramEnd"/>
                    </w:p>
                    <w:p w:rsidR="009C557F" w:rsidRDefault="009C557F" w:rsidP="003C0174">
                      <w:pPr>
                        <w:ind w:firstLineChars="0" w:firstLine="0"/>
                      </w:pPr>
                      <w:r>
                        <w:t>+---+---------------------------------------------------------------+-----------+------------------+---------+</w:t>
                      </w:r>
                    </w:p>
                    <w:p w:rsidR="009C557F" w:rsidRDefault="009C557F" w:rsidP="003C0174">
                      <w:pPr>
                        <w:ind w:firstLineChars="0" w:firstLine="0"/>
                      </w:pPr>
                      <w:proofErr w:type="gramStart"/>
                      <w:r>
                        <w:t>only</w:t>
                      </w:r>
                      <w:proofErr w:type="gramEnd"/>
                      <w:r>
                        <w:t xml:space="preserve"> showing top 5 rows</w:t>
                      </w:r>
                    </w:p>
                    <w:p w:rsidR="009C557F" w:rsidRDefault="009C557F" w:rsidP="003C0174">
                      <w:pPr>
                        <w:ind w:firstLineChars="0" w:firstLine="0"/>
                      </w:pPr>
                      <w:r>
                        <w:rPr>
                          <w:rFonts w:hint="eastAsia"/>
                        </w:rPr>
                        <w:t>//</w:t>
                      </w:r>
                      <w:r w:rsidRPr="00121BF0">
                        <w:t xml:space="preserve"> </w:t>
                      </w:r>
                      <w:r>
                        <w:t>scala&gt; df.drop(df("institute")).show(5)</w:t>
                      </w:r>
                      <w:r>
                        <w:rPr>
                          <w:rFonts w:hint="eastAsia"/>
                        </w:rPr>
                        <w:t>的</w:t>
                      </w:r>
                      <w:r>
                        <w:t>结果与以下结果一样</w:t>
                      </w:r>
                    </w:p>
                    <w:p w:rsidR="009C557F" w:rsidRDefault="009C557F" w:rsidP="003C0174">
                      <w:pPr>
                        <w:ind w:firstLineChars="0" w:firstLine="0"/>
                      </w:pPr>
                      <w:proofErr w:type="gramStart"/>
                      <w:r>
                        <w:t>scala</w:t>
                      </w:r>
                      <w:proofErr w:type="gramEnd"/>
                      <w:r>
                        <w:t>&gt; df.drop("institute").show(5)</w:t>
                      </w:r>
                    </w:p>
                    <w:p w:rsidR="009C557F" w:rsidRDefault="009C557F" w:rsidP="003C0174">
                      <w:pPr>
                        <w:ind w:firstLineChars="0" w:firstLine="0"/>
                      </w:pPr>
                      <w:r>
                        <w:t>+-----+----------+-----------------+-----------+</w:t>
                      </w:r>
                    </w:p>
                    <w:p w:rsidR="009C557F" w:rsidRDefault="009C557F" w:rsidP="003C0174">
                      <w:pPr>
                        <w:ind w:firstLineChars="0" w:firstLine="0"/>
                      </w:pPr>
                      <w:r>
                        <w:t>|age</w:t>
                      </w:r>
                      <w:proofErr w:type="gramStart"/>
                      <w:r>
                        <w:t>|  name</w:t>
                      </w:r>
                      <w:proofErr w:type="gramEnd"/>
                      <w:r>
                        <w:t>|     phone|    sex|</w:t>
                      </w:r>
                    </w:p>
                    <w:p w:rsidR="009C557F" w:rsidRDefault="009C557F" w:rsidP="003C0174">
                      <w:pPr>
                        <w:ind w:firstLineChars="0" w:firstLine="0"/>
                      </w:pPr>
                      <w:r>
                        <w:t>+-----+----------+-----------------+----------+</w:t>
                      </w:r>
                    </w:p>
                    <w:p w:rsidR="009C557F" w:rsidRDefault="009C557F" w:rsidP="003C0174">
                      <w:pPr>
                        <w:ind w:firstLineChars="0" w:firstLine="0"/>
                      </w:pPr>
                      <w:r>
                        <w:t>| 20|Michael|16695845876</w:t>
                      </w:r>
                      <w:proofErr w:type="gramStart"/>
                      <w:r>
                        <w:t>|  male</w:t>
                      </w:r>
                      <w:proofErr w:type="gramEnd"/>
                      <w:r>
                        <w:t>|</w:t>
                      </w:r>
                    </w:p>
                    <w:p w:rsidR="009C557F" w:rsidRDefault="009C557F" w:rsidP="003C0174">
                      <w:pPr>
                        <w:ind w:firstLineChars="0" w:firstLine="0"/>
                      </w:pPr>
                      <w:r>
                        <w:t>| 21</w:t>
                      </w:r>
                      <w:proofErr w:type="gramStart"/>
                      <w:r>
                        <w:t>|  cindy</w:t>
                      </w:r>
                      <w:proofErr w:type="gramEnd"/>
                      <w:r>
                        <w:t>|18755698695|  male|</w:t>
                      </w:r>
                    </w:p>
                    <w:p w:rsidR="009C557F" w:rsidRDefault="009C557F" w:rsidP="003C0174">
                      <w:pPr>
                        <w:ind w:firstLineChars="0" w:firstLine="0"/>
                      </w:pPr>
                      <w:r>
                        <w:t>| 25|   andy|15585749562|female|</w:t>
                      </w:r>
                    </w:p>
                    <w:p w:rsidR="009C557F" w:rsidRDefault="009C557F" w:rsidP="003C0174">
                      <w:pPr>
                        <w:ind w:firstLineChars="0" w:firstLine="0"/>
                      </w:pPr>
                      <w:r>
                        <w:t>| 20</w:t>
                      </w:r>
                      <w:proofErr w:type="gramStart"/>
                      <w:r>
                        <w:t>|  Aaron</w:t>
                      </w:r>
                      <w:proofErr w:type="gramEnd"/>
                      <w:r>
                        <w:t>|16695845876|  male|</w:t>
                      </w:r>
                    </w:p>
                    <w:p w:rsidR="009C557F" w:rsidRDefault="009C557F" w:rsidP="003C0174">
                      <w:pPr>
                        <w:ind w:firstLineChars="0" w:firstLine="0"/>
                      </w:pPr>
                      <w:r>
                        <w:t>| 24|   Abel|18755698695</w:t>
                      </w:r>
                      <w:proofErr w:type="gramStart"/>
                      <w:r>
                        <w:t>|  male</w:t>
                      </w:r>
                      <w:proofErr w:type="gramEnd"/>
                      <w:r>
                        <w:t>|</w:t>
                      </w:r>
                    </w:p>
                    <w:p w:rsidR="009C557F" w:rsidRDefault="009C557F" w:rsidP="003C0174">
                      <w:pPr>
                        <w:ind w:firstLineChars="0" w:firstLine="0"/>
                      </w:pPr>
                      <w:r>
                        <w:t>+-----+----------+-----------------+----------+</w:t>
                      </w:r>
                    </w:p>
                    <w:p w:rsidR="009C557F" w:rsidRDefault="009C557F" w:rsidP="003C0174">
                      <w:pPr>
                        <w:ind w:firstLineChars="0" w:firstLine="0"/>
                      </w:pPr>
                      <w:proofErr w:type="gramStart"/>
                      <w:r>
                        <w:t>only</w:t>
                      </w:r>
                      <w:proofErr w:type="gramEnd"/>
                      <w:r>
                        <w:t xml:space="preserve"> showing top 5 rows</w:t>
                      </w:r>
                    </w:p>
                  </w:txbxContent>
                </v:textbox>
                <w10:wrap anchorx="margin"/>
              </v:shape>
            </w:pict>
          </mc:Fallback>
        </mc:AlternateContent>
      </w: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342028" w:rsidRDefault="00342028" w:rsidP="00084C22">
      <w:pPr>
        <w:ind w:firstLine="422"/>
        <w:rPr>
          <w:b/>
        </w:rPr>
      </w:pPr>
    </w:p>
    <w:p w:rsidR="00342028" w:rsidRDefault="00342028" w:rsidP="00084C22">
      <w:pPr>
        <w:ind w:firstLine="422"/>
        <w:rPr>
          <w:b/>
        </w:rPr>
      </w:pPr>
    </w:p>
    <w:p w:rsidR="00342028" w:rsidRDefault="00342028" w:rsidP="00084C22">
      <w:pPr>
        <w:ind w:firstLine="422"/>
        <w:rPr>
          <w:b/>
        </w:rPr>
      </w:pPr>
    </w:p>
    <w:p w:rsidR="00342028" w:rsidRDefault="00342028" w:rsidP="00084C22">
      <w:pPr>
        <w:ind w:firstLine="422"/>
        <w:rPr>
          <w:b/>
        </w:rPr>
      </w:pPr>
    </w:p>
    <w:p w:rsidR="00342028" w:rsidRDefault="00342028" w:rsidP="00084C22">
      <w:pPr>
        <w:ind w:firstLine="422"/>
        <w:rPr>
          <w:b/>
        </w:rPr>
      </w:pPr>
    </w:p>
    <w:p w:rsidR="00342028" w:rsidRDefault="00342028" w:rsidP="00084C22">
      <w:pPr>
        <w:ind w:firstLine="422"/>
        <w:rPr>
          <w:b/>
        </w:rPr>
      </w:pPr>
    </w:p>
    <w:p w:rsidR="003C0174" w:rsidRDefault="003C0174" w:rsidP="00084C22">
      <w:pPr>
        <w:ind w:firstLine="422"/>
        <w:rPr>
          <w:b/>
        </w:rPr>
      </w:pPr>
    </w:p>
    <w:p w:rsidR="003C0174" w:rsidRDefault="003C0174" w:rsidP="00084C22">
      <w:pPr>
        <w:ind w:firstLine="422"/>
        <w:rPr>
          <w:b/>
        </w:rPr>
      </w:pPr>
    </w:p>
    <w:p w:rsidR="003C0174" w:rsidRDefault="003C0174" w:rsidP="00084C22">
      <w:pPr>
        <w:ind w:firstLine="422"/>
        <w:rPr>
          <w:b/>
        </w:rPr>
      </w:pPr>
    </w:p>
    <w:p w:rsidR="003C0174" w:rsidRDefault="003C0174" w:rsidP="00084C22">
      <w:pPr>
        <w:ind w:firstLine="422"/>
        <w:rPr>
          <w:b/>
        </w:rPr>
      </w:pPr>
    </w:p>
    <w:p w:rsidR="003C0174" w:rsidRDefault="003C0174" w:rsidP="00084C22">
      <w:pPr>
        <w:ind w:firstLine="422"/>
        <w:rPr>
          <w:b/>
        </w:rPr>
      </w:pPr>
    </w:p>
    <w:p w:rsidR="003C0174" w:rsidRDefault="003C0174" w:rsidP="00084C22">
      <w:pPr>
        <w:ind w:firstLine="422"/>
        <w:rPr>
          <w:b/>
        </w:rPr>
      </w:pPr>
    </w:p>
    <w:p w:rsidR="003C0174" w:rsidRDefault="003C0174" w:rsidP="00084C22">
      <w:pPr>
        <w:ind w:firstLine="422"/>
        <w:rPr>
          <w:b/>
        </w:rPr>
      </w:pPr>
    </w:p>
    <w:p w:rsidR="003C0174" w:rsidRDefault="003C0174" w:rsidP="00084C22">
      <w:pPr>
        <w:ind w:firstLine="422"/>
        <w:rPr>
          <w:b/>
        </w:rPr>
      </w:pPr>
    </w:p>
    <w:p w:rsidR="003C0174" w:rsidRDefault="003C0174" w:rsidP="00084C22">
      <w:pPr>
        <w:ind w:firstLine="422"/>
        <w:rPr>
          <w:b/>
        </w:rPr>
      </w:pPr>
    </w:p>
    <w:p w:rsidR="003C0174" w:rsidRDefault="003C0174" w:rsidP="00084C22">
      <w:pPr>
        <w:ind w:firstLine="422"/>
        <w:rPr>
          <w:b/>
        </w:rPr>
      </w:pPr>
    </w:p>
    <w:p w:rsidR="00C368BE" w:rsidRPr="00C368BE" w:rsidRDefault="00C368BE" w:rsidP="00121BF0">
      <w:pPr>
        <w:ind w:firstLineChars="0" w:firstLine="0"/>
        <w:rPr>
          <w:b/>
        </w:rPr>
      </w:pPr>
    </w:p>
    <w:p w:rsidR="00084C22" w:rsidRPr="00C368BE" w:rsidRDefault="00084C22" w:rsidP="00C368BE">
      <w:pPr>
        <w:pStyle w:val="a5"/>
        <w:numPr>
          <w:ilvl w:val="0"/>
          <w:numId w:val="10"/>
        </w:numPr>
        <w:ind w:firstLineChars="0"/>
        <w:rPr>
          <w:b/>
        </w:rPr>
      </w:pPr>
      <w:r w:rsidRPr="00C368BE">
        <w:rPr>
          <w:b/>
        </w:rPr>
        <w:t>except(other: DataFrame): DataFrame</w:t>
      </w:r>
    </w:p>
    <w:p w:rsidR="002D62FE" w:rsidRPr="00AA6F77" w:rsidRDefault="00BB0F83" w:rsidP="00AA6F77">
      <w:pPr>
        <w:ind w:firstLine="420"/>
      </w:pPr>
      <w:r>
        <w:rPr>
          <w:rFonts w:hint="eastAsia"/>
        </w:rPr>
        <w:t>返回</w:t>
      </w:r>
      <w:r>
        <w:rPr>
          <w:rFonts w:hint="eastAsia"/>
        </w:rPr>
        <w:t>DataFrame</w:t>
      </w:r>
      <w:r>
        <w:rPr>
          <w:rFonts w:hint="eastAsia"/>
        </w:rPr>
        <w:t>，包含当前</w:t>
      </w:r>
      <w:r>
        <w:rPr>
          <w:rFonts w:hint="eastAsia"/>
        </w:rPr>
        <w:t>DataFrame</w:t>
      </w:r>
      <w:r>
        <w:rPr>
          <w:rFonts w:hint="eastAsia"/>
        </w:rPr>
        <w:t>的数据记录，同时这些</w:t>
      </w:r>
      <w:r>
        <w:rPr>
          <w:rFonts w:hint="eastAsia"/>
        </w:rPr>
        <w:t>Rows</w:t>
      </w:r>
      <w:r>
        <w:rPr>
          <w:rFonts w:hint="eastAsia"/>
        </w:rPr>
        <w:t>不在另一个</w:t>
      </w:r>
      <w:r>
        <w:rPr>
          <w:rFonts w:hint="eastAsia"/>
        </w:rPr>
        <w:t>DataFrame</w:t>
      </w:r>
      <w:r>
        <w:rPr>
          <w:rFonts w:hint="eastAsia"/>
        </w:rPr>
        <w:t>中，相当于两个</w:t>
      </w:r>
      <w:r>
        <w:rPr>
          <w:rFonts w:hint="eastAsia"/>
        </w:rPr>
        <w:t>DataFrame</w:t>
      </w:r>
      <w:r>
        <w:rPr>
          <w:rFonts w:hint="eastAsia"/>
        </w:rPr>
        <w:t>做减法。</w:t>
      </w:r>
    </w:p>
    <w:p w:rsidR="002D62FE" w:rsidRDefault="00AA6F77" w:rsidP="00084C22">
      <w:pPr>
        <w:ind w:firstLine="420"/>
        <w:rPr>
          <w:b/>
        </w:rPr>
      </w:pPr>
      <w:r>
        <w:rPr>
          <w:noProof/>
        </w:rPr>
        <mc:AlternateContent>
          <mc:Choice Requires="wps">
            <w:drawing>
              <wp:anchor distT="0" distB="0" distL="114300" distR="114300" simplePos="0" relativeHeight="251684864" behindDoc="0" locked="0" layoutInCell="1" allowOverlap="1" wp14:anchorId="2AA19508" wp14:editId="13DF1279">
                <wp:simplePos x="0" y="0"/>
                <wp:positionH relativeFrom="margin">
                  <wp:posOffset>339481</wp:posOffset>
                </wp:positionH>
                <wp:positionV relativeFrom="paragraph">
                  <wp:posOffset>92514</wp:posOffset>
                </wp:positionV>
                <wp:extent cx="4876800" cy="3124200"/>
                <wp:effectExtent l="0" t="0" r="0" b="0"/>
                <wp:wrapNone/>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6800" cy="3124200"/>
                        </a:xfrm>
                        <a:prstGeom prst="rect">
                          <a:avLst/>
                        </a:prstGeom>
                        <a:solidFill>
                          <a:schemeClr val="accent3">
                            <a:lumMod val="40000"/>
                            <a:lumOff val="60000"/>
                          </a:schemeClr>
                        </a:solidFill>
                        <a:ln w="9525">
                          <a:noFill/>
                          <a:miter lim="800000"/>
                          <a:headEnd/>
                          <a:tailEnd/>
                        </a:ln>
                      </wps:spPr>
                      <wps:txbx>
                        <w:txbxContent>
                          <w:p w:rsidR="009C557F" w:rsidRDefault="009C557F" w:rsidP="002D62FE">
                            <w:pPr>
                              <w:ind w:firstLineChars="0" w:firstLine="0"/>
                            </w:pPr>
                            <w:proofErr w:type="gramStart"/>
                            <w:r>
                              <w:t>scala</w:t>
                            </w:r>
                            <w:proofErr w:type="gramEnd"/>
                            <w:r>
                              <w:t>&gt; val newdf = sparkSession.read.json("/home/ubuntu01/newstudent.json")</w:t>
                            </w:r>
                          </w:p>
                          <w:p w:rsidR="009C557F" w:rsidRDefault="009C557F" w:rsidP="002D62FE">
                            <w:pPr>
                              <w:ind w:firstLineChars="0" w:firstLine="0"/>
                            </w:pPr>
                            <w:proofErr w:type="gramStart"/>
                            <w:r>
                              <w:t>newdf</w:t>
                            </w:r>
                            <w:proofErr w:type="gramEnd"/>
                            <w:r>
                              <w:t>: org.apache.spark.sql.DataFrame = [age: string, institute: string ... 3 more fields]</w:t>
                            </w:r>
                          </w:p>
                          <w:p w:rsidR="009C557F" w:rsidRDefault="009C557F" w:rsidP="002D62FE">
                            <w:pPr>
                              <w:ind w:firstLineChars="0" w:firstLine="0"/>
                            </w:pPr>
                          </w:p>
                          <w:p w:rsidR="009C557F" w:rsidRDefault="009C557F" w:rsidP="002D62FE">
                            <w:pPr>
                              <w:ind w:firstLineChars="0" w:firstLine="0"/>
                            </w:pPr>
                            <w:proofErr w:type="gramStart"/>
                            <w:r>
                              <w:t>scala</w:t>
                            </w:r>
                            <w:proofErr w:type="gramEnd"/>
                            <w:r>
                              <w:t>&gt; newdf.show(false)</w:t>
                            </w:r>
                          </w:p>
                          <w:p w:rsidR="009C557F" w:rsidRDefault="009C557F" w:rsidP="002D62FE">
                            <w:pPr>
                              <w:ind w:firstLineChars="0" w:firstLine="0"/>
                            </w:pPr>
                            <w:r>
                              <w:t>+---+-------------------------------------------------------------+-----------+------------------+----+</w:t>
                            </w:r>
                          </w:p>
                          <w:p w:rsidR="009C557F" w:rsidRDefault="009C557F" w:rsidP="002D62FE">
                            <w:pPr>
                              <w:ind w:firstLineChars="0" w:firstLine="0"/>
                            </w:pPr>
                            <w:r>
                              <w:t>|age|institute                              |</w:t>
                            </w:r>
                            <w:proofErr w:type="gramStart"/>
                            <w:r>
                              <w:t>name  |</w:t>
                            </w:r>
                            <w:proofErr w:type="gramEnd"/>
                            <w:r>
                              <w:t>phone      |sex |</w:t>
                            </w:r>
                          </w:p>
                          <w:p w:rsidR="009C557F" w:rsidRDefault="009C557F" w:rsidP="002D62FE">
                            <w:pPr>
                              <w:ind w:firstLineChars="0" w:firstLine="0"/>
                            </w:pPr>
                            <w:r>
                              <w:t>+---+-------------------------------------------------------------+-----------+-------------------+----+</w:t>
                            </w:r>
                          </w:p>
                          <w:p w:rsidR="009C557F" w:rsidRDefault="009C557F" w:rsidP="002D62FE">
                            <w:pPr>
                              <w:ind w:firstLineChars="0" w:firstLine="0"/>
                            </w:pPr>
                            <w:r>
                              <w:t>|20 |computer science and technology department|Michael|16695845876|male|</w:t>
                            </w:r>
                          </w:p>
                          <w:p w:rsidR="009C557F" w:rsidRDefault="009C557F" w:rsidP="002D62FE">
                            <w:pPr>
                              <w:ind w:firstLineChars="0" w:firstLine="0"/>
                            </w:pPr>
                            <w:r>
                              <w:t>+---+--------------------------------------------------------------+-----------+------------------+-----+</w:t>
                            </w:r>
                          </w:p>
                          <w:p w:rsidR="009C557F" w:rsidRDefault="009C557F" w:rsidP="002D62FE">
                            <w:pPr>
                              <w:ind w:firstLineChars="0" w:firstLine="0"/>
                            </w:pPr>
                            <w:proofErr w:type="gramStart"/>
                            <w:r>
                              <w:t>scala</w:t>
                            </w:r>
                            <w:proofErr w:type="gramEnd"/>
                            <w:r>
                              <w:t>&gt; df.show(false)</w:t>
                            </w:r>
                          </w:p>
                          <w:p w:rsidR="009C557F" w:rsidRDefault="009C557F" w:rsidP="002D62FE">
                            <w:pPr>
                              <w:ind w:firstLineChars="0" w:firstLine="0"/>
                            </w:pPr>
                            <w:r>
                              <w:t>+---+-------------------------------------------------------------+-----------+------------------+------+</w:t>
                            </w:r>
                          </w:p>
                          <w:p w:rsidR="009C557F" w:rsidRDefault="009C557F" w:rsidP="002D62FE">
                            <w:pPr>
                              <w:ind w:firstLineChars="0" w:firstLine="0"/>
                            </w:pPr>
                            <w:r>
                              <w:t>|age|institute                              |</w:t>
                            </w:r>
                            <w:proofErr w:type="gramStart"/>
                            <w:r>
                              <w:t>name  |</w:t>
                            </w:r>
                            <w:proofErr w:type="gramEnd"/>
                            <w:r>
                              <w:t>phone      |sex  |</w:t>
                            </w:r>
                          </w:p>
                          <w:p w:rsidR="009C557F" w:rsidRDefault="009C557F" w:rsidP="002D62FE">
                            <w:pPr>
                              <w:ind w:firstLineChars="0" w:firstLine="0"/>
                            </w:pPr>
                            <w:r>
                              <w:t>+---+-------------------------------------------------------------+-----------+------------------+-------+</w:t>
                            </w:r>
                          </w:p>
                          <w:p w:rsidR="009C557F" w:rsidRDefault="009C557F" w:rsidP="002D62FE">
                            <w:pPr>
                              <w:ind w:firstLineChars="0" w:firstLine="0"/>
                            </w:pPr>
                            <w:r>
                              <w:t>|20 |computer science and technology department|Michael|16695845876|male |</w:t>
                            </w:r>
                          </w:p>
                          <w:p w:rsidR="009C557F" w:rsidRDefault="009C557F" w:rsidP="002D62FE">
                            <w:pPr>
                              <w:ind w:firstLineChars="0" w:firstLine="0"/>
                            </w:pPr>
                            <w:r>
                              <w:t>|21 |medical college                         |</w:t>
                            </w:r>
                            <w:proofErr w:type="gramStart"/>
                            <w:r>
                              <w:t>cindy  |</w:t>
                            </w:r>
                            <w:proofErr w:type="gramEnd"/>
                            <w:r>
                              <w:t>18755698695|mal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A19508" id="_x0000_s1040" type="#_x0000_t202" style="position:absolute;left:0;text-align:left;margin-left:26.75pt;margin-top:7.3pt;width:384pt;height:246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" fillcolor="#dbdbdb [1302]" stroked="f">
                <v:textbox>
                  <w:txbxContent>
                    <w:p w:rsidR="009C557F" w:rsidRDefault="009C557F" w:rsidP="002D62FE">
                      <w:pPr>
                        <w:ind w:firstLineChars="0" w:firstLine="0"/>
                      </w:pPr>
                      <w:proofErr w:type="gramStart"/>
                      <w:r>
                        <w:t>scala</w:t>
                      </w:r>
                      <w:proofErr w:type="gramEnd"/>
                      <w:r>
                        <w:t>&gt; val newdf = sparkSession.read.json("/home/ubuntu01/newstudent.json")</w:t>
                      </w:r>
                    </w:p>
                    <w:p w:rsidR="009C557F" w:rsidRDefault="009C557F" w:rsidP="002D62FE">
                      <w:pPr>
                        <w:ind w:firstLineChars="0" w:firstLine="0"/>
                      </w:pPr>
                      <w:proofErr w:type="gramStart"/>
                      <w:r>
                        <w:t>newdf</w:t>
                      </w:r>
                      <w:proofErr w:type="gramEnd"/>
                      <w:r>
                        <w:t>: org.apache.spark.sql.DataFrame = [age: string, institute: string ... 3 more fields]</w:t>
                      </w:r>
                    </w:p>
                    <w:p w:rsidR="009C557F" w:rsidRDefault="009C557F" w:rsidP="002D62FE">
                      <w:pPr>
                        <w:ind w:firstLineChars="0" w:firstLine="0"/>
                      </w:pPr>
                    </w:p>
                    <w:p w:rsidR="009C557F" w:rsidRDefault="009C557F" w:rsidP="002D62FE">
                      <w:pPr>
                        <w:ind w:firstLineChars="0" w:firstLine="0"/>
                      </w:pPr>
                      <w:proofErr w:type="gramStart"/>
                      <w:r>
                        <w:t>scala</w:t>
                      </w:r>
                      <w:proofErr w:type="gramEnd"/>
                      <w:r>
                        <w:t>&gt; newdf.show(false)</w:t>
                      </w:r>
                    </w:p>
                    <w:p w:rsidR="009C557F" w:rsidRDefault="009C557F" w:rsidP="002D62FE">
                      <w:pPr>
                        <w:ind w:firstLineChars="0" w:firstLine="0"/>
                      </w:pPr>
                      <w:r>
                        <w:t>+---+-------------------------------------------------------------+-----------+------------------+----+</w:t>
                      </w:r>
                    </w:p>
                    <w:p w:rsidR="009C557F" w:rsidRDefault="009C557F" w:rsidP="002D62FE">
                      <w:pPr>
                        <w:ind w:firstLineChars="0" w:firstLine="0"/>
                      </w:pPr>
                      <w:r>
                        <w:t>|age|institute                              |</w:t>
                      </w:r>
                      <w:proofErr w:type="gramStart"/>
                      <w:r>
                        <w:t>name  |</w:t>
                      </w:r>
                      <w:proofErr w:type="gramEnd"/>
                      <w:r>
                        <w:t>phone      |sex |</w:t>
                      </w:r>
                    </w:p>
                    <w:p w:rsidR="009C557F" w:rsidRDefault="009C557F" w:rsidP="002D62FE">
                      <w:pPr>
                        <w:ind w:firstLineChars="0" w:firstLine="0"/>
                      </w:pPr>
                      <w:r>
                        <w:t>+---+-------------------------------------------------------------+-----------+-------------------+----+</w:t>
                      </w:r>
                    </w:p>
                    <w:p w:rsidR="009C557F" w:rsidRDefault="009C557F" w:rsidP="002D62FE">
                      <w:pPr>
                        <w:ind w:firstLineChars="0" w:firstLine="0"/>
                      </w:pPr>
                      <w:r>
                        <w:t>|20 |computer science and technology department|Michael|16695845876|male|</w:t>
                      </w:r>
                    </w:p>
                    <w:p w:rsidR="009C557F" w:rsidRDefault="009C557F" w:rsidP="002D62FE">
                      <w:pPr>
                        <w:ind w:firstLineChars="0" w:firstLine="0"/>
                      </w:pPr>
                      <w:r>
                        <w:t>+---+--------------------------------------------------------------+-----------+------------------+-----+</w:t>
                      </w:r>
                    </w:p>
                    <w:p w:rsidR="009C557F" w:rsidRDefault="009C557F" w:rsidP="002D62FE">
                      <w:pPr>
                        <w:ind w:firstLineChars="0" w:firstLine="0"/>
                      </w:pPr>
                      <w:proofErr w:type="gramStart"/>
                      <w:r>
                        <w:t>scala</w:t>
                      </w:r>
                      <w:proofErr w:type="gramEnd"/>
                      <w:r>
                        <w:t>&gt; df.show(false)</w:t>
                      </w:r>
                    </w:p>
                    <w:p w:rsidR="009C557F" w:rsidRDefault="009C557F" w:rsidP="002D62FE">
                      <w:pPr>
                        <w:ind w:firstLineChars="0" w:firstLine="0"/>
                      </w:pPr>
                      <w:r>
                        <w:t>+---+-------------------------------------------------------------+-----------+------------------+------+</w:t>
                      </w:r>
                    </w:p>
                    <w:p w:rsidR="009C557F" w:rsidRDefault="009C557F" w:rsidP="002D62FE">
                      <w:pPr>
                        <w:ind w:firstLineChars="0" w:firstLine="0"/>
                      </w:pPr>
                      <w:r>
                        <w:t>|age|institute                              |</w:t>
                      </w:r>
                      <w:proofErr w:type="gramStart"/>
                      <w:r>
                        <w:t>name  |</w:t>
                      </w:r>
                      <w:proofErr w:type="gramEnd"/>
                      <w:r>
                        <w:t>phone      |sex  |</w:t>
                      </w:r>
                    </w:p>
                    <w:p w:rsidR="009C557F" w:rsidRDefault="009C557F" w:rsidP="002D62FE">
                      <w:pPr>
                        <w:ind w:firstLineChars="0" w:firstLine="0"/>
                      </w:pPr>
                      <w:r>
                        <w:t>+---+-------------------------------------------------------------+-----------+------------------+-------+</w:t>
                      </w:r>
                    </w:p>
                    <w:p w:rsidR="009C557F" w:rsidRDefault="009C557F" w:rsidP="002D62FE">
                      <w:pPr>
                        <w:ind w:firstLineChars="0" w:firstLine="0"/>
                      </w:pPr>
                      <w:r>
                        <w:t>|20 |computer science and technology department|Michael|16695845876|male |</w:t>
                      </w:r>
                    </w:p>
                    <w:p w:rsidR="009C557F" w:rsidRDefault="009C557F" w:rsidP="002D62FE">
                      <w:pPr>
                        <w:ind w:firstLineChars="0" w:firstLine="0"/>
                      </w:pPr>
                      <w:r>
                        <w:t>|21 |medical college                         |</w:t>
                      </w:r>
                      <w:proofErr w:type="gramStart"/>
                      <w:r>
                        <w:t>cindy  |</w:t>
                      </w:r>
                      <w:proofErr w:type="gramEnd"/>
                      <w:r>
                        <w:t>18755698695|male |</w:t>
                      </w:r>
                    </w:p>
                  </w:txbxContent>
                </v:textbox>
                <w10:wrap anchorx="margin"/>
              </v:shape>
            </w:pict>
          </mc:Fallback>
        </mc:AlternateContent>
      </w:r>
    </w:p>
    <w:p w:rsidR="002D62FE" w:rsidRDefault="002D62FE" w:rsidP="00084C22">
      <w:pPr>
        <w:ind w:firstLine="422"/>
        <w:rPr>
          <w:b/>
        </w:rPr>
      </w:pPr>
    </w:p>
    <w:p w:rsidR="002D62FE" w:rsidRDefault="002D62FE" w:rsidP="00084C22">
      <w:pPr>
        <w:ind w:firstLine="422"/>
        <w:rPr>
          <w:b/>
        </w:rPr>
      </w:pPr>
    </w:p>
    <w:p w:rsidR="002D62FE" w:rsidRDefault="002D62FE" w:rsidP="00084C22">
      <w:pPr>
        <w:ind w:firstLine="422"/>
        <w:rPr>
          <w:b/>
        </w:rPr>
      </w:pPr>
    </w:p>
    <w:p w:rsidR="002D62FE" w:rsidRDefault="002D62FE" w:rsidP="00084C22">
      <w:pPr>
        <w:ind w:firstLine="422"/>
        <w:rPr>
          <w:b/>
        </w:rPr>
      </w:pPr>
    </w:p>
    <w:p w:rsidR="002D62FE" w:rsidRDefault="002D62FE" w:rsidP="00084C22">
      <w:pPr>
        <w:ind w:firstLine="422"/>
        <w:rPr>
          <w:b/>
        </w:rPr>
      </w:pPr>
    </w:p>
    <w:p w:rsidR="002D62FE" w:rsidRDefault="002D62FE" w:rsidP="00084C22">
      <w:pPr>
        <w:ind w:firstLine="422"/>
        <w:rPr>
          <w:b/>
        </w:rPr>
      </w:pPr>
    </w:p>
    <w:p w:rsidR="002D62FE" w:rsidRDefault="002D62FE" w:rsidP="00084C22">
      <w:pPr>
        <w:ind w:firstLine="422"/>
        <w:rPr>
          <w:b/>
        </w:rPr>
      </w:pPr>
    </w:p>
    <w:p w:rsidR="002D62FE" w:rsidRDefault="002D62FE" w:rsidP="00084C22">
      <w:pPr>
        <w:ind w:firstLine="422"/>
        <w:rPr>
          <w:b/>
        </w:rPr>
      </w:pPr>
    </w:p>
    <w:p w:rsidR="002D62FE" w:rsidRDefault="002D62FE" w:rsidP="00084C22">
      <w:pPr>
        <w:ind w:firstLine="422"/>
        <w:rPr>
          <w:b/>
        </w:rPr>
      </w:pPr>
    </w:p>
    <w:p w:rsidR="002D62FE" w:rsidRDefault="002D62FE" w:rsidP="00084C22">
      <w:pPr>
        <w:ind w:firstLine="422"/>
        <w:rPr>
          <w:b/>
        </w:rPr>
      </w:pPr>
    </w:p>
    <w:p w:rsidR="002D62FE" w:rsidRDefault="002D62FE" w:rsidP="00084C22">
      <w:pPr>
        <w:ind w:firstLine="422"/>
        <w:rPr>
          <w:b/>
        </w:rPr>
      </w:pPr>
    </w:p>
    <w:p w:rsidR="002D62FE" w:rsidRDefault="002D62FE" w:rsidP="00084C22">
      <w:pPr>
        <w:ind w:firstLine="422"/>
        <w:rPr>
          <w:b/>
        </w:rPr>
      </w:pPr>
    </w:p>
    <w:p w:rsidR="002D62FE" w:rsidRDefault="002D62FE" w:rsidP="00084C22">
      <w:pPr>
        <w:ind w:firstLine="422"/>
        <w:rPr>
          <w:b/>
        </w:rPr>
      </w:pPr>
    </w:p>
    <w:p w:rsidR="002D62FE" w:rsidRDefault="002D62FE" w:rsidP="00084C22">
      <w:pPr>
        <w:ind w:firstLine="422"/>
        <w:rPr>
          <w:b/>
        </w:rPr>
      </w:pPr>
    </w:p>
    <w:p w:rsidR="002D62FE" w:rsidRDefault="00AA6F77" w:rsidP="00084C22">
      <w:pPr>
        <w:ind w:firstLine="420"/>
        <w:rPr>
          <w:b/>
        </w:rPr>
      </w:pPr>
      <w:r>
        <w:rPr>
          <w:noProof/>
        </w:rPr>
        <w:lastRenderedPageBreak/>
        <mc:AlternateContent>
          <mc:Choice Requires="wps">
            <w:drawing>
              <wp:anchor distT="0" distB="0" distL="114300" distR="114300" simplePos="0" relativeHeight="251796480" behindDoc="0" locked="0" layoutInCell="1" allowOverlap="1" wp14:anchorId="5BAC1885" wp14:editId="74359F8C">
                <wp:simplePos x="0" y="0"/>
                <wp:positionH relativeFrom="margin">
                  <wp:posOffset>339725</wp:posOffset>
                </wp:positionH>
                <wp:positionV relativeFrom="paragraph">
                  <wp:posOffset>39517</wp:posOffset>
                </wp:positionV>
                <wp:extent cx="4876800" cy="1404620"/>
                <wp:effectExtent l="0" t="0" r="0" b="0"/>
                <wp:wrapNone/>
                <wp:docPr id="19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6800" cy="1404620"/>
                        </a:xfrm>
                        <a:prstGeom prst="rect">
                          <a:avLst/>
                        </a:prstGeom>
                        <a:solidFill>
                          <a:schemeClr val="accent3">
                            <a:lumMod val="40000"/>
                            <a:lumOff val="60000"/>
                          </a:schemeClr>
                        </a:solidFill>
                        <a:ln w="9525">
                          <a:noFill/>
                          <a:miter lim="800000"/>
                          <a:headEnd/>
                          <a:tailEnd/>
                        </a:ln>
                      </wps:spPr>
                      <wps:txbx>
                        <w:txbxContent>
                          <w:p w:rsidR="009C557F" w:rsidRDefault="009C557F" w:rsidP="00AA6F77">
                            <w:pPr>
                              <w:ind w:firstLineChars="0" w:firstLine="0"/>
                            </w:pPr>
                            <w:r>
                              <w:t>|25 |chemical engineering institude            |andy   |15585749562|female|</w:t>
                            </w:r>
                          </w:p>
                          <w:p w:rsidR="009C557F" w:rsidRDefault="009C557F" w:rsidP="00AA6F77">
                            <w:pPr>
                              <w:ind w:firstLineChars="0" w:firstLine="0"/>
                            </w:pPr>
                            <w:r>
                              <w:t>|20 |SEM                                  |</w:t>
                            </w:r>
                            <w:proofErr w:type="gramStart"/>
                            <w:r>
                              <w:t>Aaron  |</w:t>
                            </w:r>
                            <w:proofErr w:type="gramEnd"/>
                            <w:r>
                              <w:t>16695845876|male |</w:t>
                            </w:r>
                          </w:p>
                          <w:p w:rsidR="009C557F" w:rsidRDefault="009C557F" w:rsidP="00AA6F77">
                            <w:pPr>
                              <w:ind w:firstLineChars="0" w:firstLine="0"/>
                            </w:pPr>
                            <w:r>
                              <w:t>|24 |school of materials                       |Abel   |18755698695|male |</w:t>
                            </w:r>
                          </w:p>
                          <w:p w:rsidR="009C557F" w:rsidRDefault="009C557F" w:rsidP="00AA6F77">
                            <w:pPr>
                              <w:ind w:firstLineChars="0" w:firstLine="0"/>
                            </w:pPr>
                            <w:r>
                              <w:t>|21 |school of materials                       |</w:t>
                            </w:r>
                            <w:proofErr w:type="gramStart"/>
                            <w:r>
                              <w:t>Abner  |</w:t>
                            </w:r>
                            <w:proofErr w:type="gramEnd"/>
                            <w:r>
                              <w:t>16695845876|male |</w:t>
                            </w:r>
                          </w:p>
                          <w:p w:rsidR="009C557F" w:rsidRDefault="009C557F" w:rsidP="00AA6F77">
                            <w:pPr>
                              <w:ind w:firstLineChars="0" w:firstLine="0"/>
                            </w:pPr>
                            <w:r>
                              <w:t>|20 |medical college                        |Adam   |18755698695|female|</w:t>
                            </w:r>
                          </w:p>
                          <w:p w:rsidR="009C557F" w:rsidRDefault="009C557F" w:rsidP="00AA6F77">
                            <w:pPr>
                              <w:ind w:firstLineChars="0" w:firstLine="0"/>
                            </w:pPr>
                            <w:r>
                              <w:t>|20 |computer science and technology department|</w:t>
                            </w:r>
                            <w:proofErr w:type="gramStart"/>
                            <w:r>
                              <w:t>Addim  |</w:t>
                            </w:r>
                            <w:proofErr w:type="gramEnd"/>
                            <w:r>
                              <w:t>16695845876|female|</w:t>
                            </w:r>
                          </w:p>
                          <w:p w:rsidR="009C557F" w:rsidRDefault="009C557F" w:rsidP="00AA6F77">
                            <w:pPr>
                              <w:ind w:firstLineChars="0" w:firstLine="0"/>
                            </w:pPr>
                            <w:r>
                              <w:t>|20 |chemical engineering institude            |Bob    |18755698695|male |</w:t>
                            </w:r>
                          </w:p>
                          <w:p w:rsidR="009C557F" w:rsidRDefault="009C557F" w:rsidP="00AA6F77">
                            <w:pPr>
                              <w:ind w:firstLineChars="0" w:firstLine="0"/>
                            </w:pPr>
                            <w:r>
                              <w:t>|20 |SEM                                  |Bboy   |16695845876|male |</w:t>
                            </w:r>
                          </w:p>
                          <w:p w:rsidR="009C557F" w:rsidRDefault="009C557F" w:rsidP="00AA6F77">
                            <w:pPr>
                              <w:ind w:firstLineChars="0" w:firstLine="0"/>
                            </w:pPr>
                            <w:r>
                              <w:t>+---+-------------------------------------------------------------+-----------+------------------+-------+</w:t>
                            </w:r>
                          </w:p>
                          <w:p w:rsidR="009C557F" w:rsidRDefault="009C557F" w:rsidP="00AA6F77">
                            <w:pPr>
                              <w:ind w:firstLineChars="0" w:firstLine="0"/>
                            </w:pPr>
                            <w:proofErr w:type="gramStart"/>
                            <w:r>
                              <w:t>scala</w:t>
                            </w:r>
                            <w:proofErr w:type="gramEnd"/>
                            <w:r>
                              <w:t>&gt; df.except(newdf).show(false)</w:t>
                            </w:r>
                          </w:p>
                          <w:p w:rsidR="009C557F" w:rsidRDefault="009C557F" w:rsidP="00AA6F77">
                            <w:pPr>
                              <w:ind w:firstLineChars="0" w:firstLine="0"/>
                            </w:pPr>
                            <w:r>
                              <w:t xml:space="preserve">+---+-------------------------------------------------------------+-----------+------------------+-------+       </w:t>
                            </w:r>
                          </w:p>
                          <w:p w:rsidR="009C557F" w:rsidRDefault="009C557F" w:rsidP="00AA6F77">
                            <w:pPr>
                              <w:ind w:firstLineChars="0" w:firstLine="0"/>
                            </w:pPr>
                            <w:r>
                              <w:t>|age|institute                              |name |phone      |sex   |</w:t>
                            </w:r>
                          </w:p>
                          <w:p w:rsidR="009C557F" w:rsidRDefault="009C557F" w:rsidP="00AA6F77">
                            <w:pPr>
                              <w:ind w:firstLineChars="0" w:firstLine="0"/>
                            </w:pPr>
                            <w:r>
                              <w:t>+---+-------------------------------------------------------------+-----------+------------------+-------+</w:t>
                            </w:r>
                          </w:p>
                          <w:p w:rsidR="009C557F" w:rsidRDefault="009C557F" w:rsidP="00AA6F77">
                            <w:pPr>
                              <w:ind w:firstLineChars="0" w:firstLine="0"/>
                            </w:pPr>
                            <w:r>
                              <w:t>|20 |SEM                                  |Bboy |16695845876|</w:t>
                            </w:r>
                            <w:proofErr w:type="gramStart"/>
                            <w:r>
                              <w:t>male  |</w:t>
                            </w:r>
                            <w:proofErr w:type="gramEnd"/>
                          </w:p>
                          <w:p w:rsidR="009C557F" w:rsidRDefault="009C557F" w:rsidP="00AA6F77">
                            <w:pPr>
                              <w:ind w:firstLineChars="0" w:firstLine="0"/>
                            </w:pPr>
                            <w:r>
                              <w:t>|21 |medical college                         |cindy|18755698695|</w:t>
                            </w:r>
                            <w:proofErr w:type="gramStart"/>
                            <w:r>
                              <w:t>male  |</w:t>
                            </w:r>
                            <w:proofErr w:type="gramEnd"/>
                          </w:p>
                          <w:p w:rsidR="009C557F" w:rsidRDefault="009C557F" w:rsidP="00AA6F77">
                            <w:pPr>
                              <w:ind w:firstLineChars="0" w:firstLine="0"/>
                            </w:pPr>
                            <w:r>
                              <w:t>|25 |chemical engineering institude             |andy |15585749562|female|</w:t>
                            </w:r>
                          </w:p>
                          <w:p w:rsidR="009C557F" w:rsidRDefault="009C557F" w:rsidP="00AA6F77">
                            <w:pPr>
                              <w:ind w:firstLineChars="0" w:firstLine="0"/>
                            </w:pPr>
                            <w:r>
                              <w:t>|20 |SEM                                  |Aaron|16695845876|</w:t>
                            </w:r>
                            <w:proofErr w:type="gramStart"/>
                            <w:r>
                              <w:t>male  |</w:t>
                            </w:r>
                            <w:proofErr w:type="gramEnd"/>
                          </w:p>
                          <w:p w:rsidR="009C557F" w:rsidRDefault="009C557F" w:rsidP="00AA6F77">
                            <w:pPr>
                              <w:ind w:firstLineChars="0" w:firstLine="0"/>
                            </w:pPr>
                            <w:r>
                              <w:t>|24 |school of materials                      |Abel |18755698695|</w:t>
                            </w:r>
                            <w:proofErr w:type="gramStart"/>
                            <w:r>
                              <w:t>male  |</w:t>
                            </w:r>
                            <w:proofErr w:type="gramEnd"/>
                          </w:p>
                          <w:p w:rsidR="009C557F" w:rsidRDefault="009C557F" w:rsidP="00AA6F77">
                            <w:pPr>
                              <w:ind w:firstLineChars="0" w:firstLine="0"/>
                            </w:pPr>
                            <w:r>
                              <w:t>|20 |chemical engineering institude             |</w:t>
                            </w:r>
                            <w:proofErr w:type="gramStart"/>
                            <w:r>
                              <w:t>Bob  |</w:t>
                            </w:r>
                            <w:proofErr w:type="gramEnd"/>
                            <w:r>
                              <w:t>18755698695|male  |</w:t>
                            </w:r>
                          </w:p>
                          <w:p w:rsidR="009C557F" w:rsidRDefault="009C557F" w:rsidP="00AA6F77">
                            <w:pPr>
                              <w:ind w:firstLineChars="0" w:firstLine="0"/>
                            </w:pPr>
                            <w:r>
                              <w:t>|20 |medical college                          |Adam |18755698695|female|</w:t>
                            </w:r>
                          </w:p>
                          <w:p w:rsidR="009C557F" w:rsidRDefault="009C557F" w:rsidP="00AA6F77">
                            <w:pPr>
                              <w:ind w:firstLineChars="0" w:firstLine="0"/>
                            </w:pPr>
                            <w:r>
                              <w:t>|20 |computer science and technology department|Addim|16695845876|female|</w:t>
                            </w:r>
                          </w:p>
                          <w:p w:rsidR="009C557F" w:rsidRDefault="009C557F" w:rsidP="00AA6F77">
                            <w:pPr>
                              <w:ind w:firstLineChars="0" w:firstLine="0"/>
                            </w:pPr>
                            <w:r>
                              <w:t>|21 |school of materials                       |Abner|16695845876|</w:t>
                            </w:r>
                            <w:proofErr w:type="gramStart"/>
                            <w:r>
                              <w:t>male  |</w:t>
                            </w:r>
                            <w:proofErr w:type="gramEnd"/>
                          </w:p>
                          <w:p w:rsidR="009C557F" w:rsidRPr="00AA6F77" w:rsidRDefault="009C557F" w:rsidP="00AA6F77">
                            <w:pPr>
                              <w:ind w:firstLineChars="0" w:firstLine="0"/>
                            </w:pPr>
                            <w:r>
                              <w: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5BAC1885" id="_x0000_s1041" type="#_x0000_t202" style="position:absolute;left:0;text-align:left;margin-left:26.75pt;margin-top:3.1pt;width:384pt;height:110.6pt;z-index:251796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" fillcolor="#dbdbdb [1302]" stroked="f">
                <v:textbox style="mso-fit-shape-to-text:t">
                  <w:txbxContent>
                    <w:p w:rsidR="009C557F" w:rsidRDefault="009C557F" w:rsidP="00AA6F77">
                      <w:pPr>
                        <w:ind w:firstLineChars="0" w:firstLine="0"/>
                      </w:pPr>
                      <w:r>
                        <w:t>|25 |chemical engineering institude            |andy   |15585749562|female|</w:t>
                      </w:r>
                    </w:p>
                    <w:p w:rsidR="009C557F" w:rsidRDefault="009C557F" w:rsidP="00AA6F77">
                      <w:pPr>
                        <w:ind w:firstLineChars="0" w:firstLine="0"/>
                      </w:pPr>
                      <w:r>
                        <w:t>|20 |SEM                                  |</w:t>
                      </w:r>
                      <w:proofErr w:type="gramStart"/>
                      <w:r>
                        <w:t>Aaron  |</w:t>
                      </w:r>
                      <w:proofErr w:type="gramEnd"/>
                      <w:r>
                        <w:t>16695845876|male |</w:t>
                      </w:r>
                    </w:p>
                    <w:p w:rsidR="009C557F" w:rsidRDefault="009C557F" w:rsidP="00AA6F77">
                      <w:pPr>
                        <w:ind w:firstLineChars="0" w:firstLine="0"/>
                      </w:pPr>
                      <w:r>
                        <w:t>|24 |school of materials                       |Abel   |18755698695|male |</w:t>
                      </w:r>
                    </w:p>
                    <w:p w:rsidR="009C557F" w:rsidRDefault="009C557F" w:rsidP="00AA6F77">
                      <w:pPr>
                        <w:ind w:firstLineChars="0" w:firstLine="0"/>
                      </w:pPr>
                      <w:r>
                        <w:t>|21 |school of materials                       |</w:t>
                      </w:r>
                      <w:proofErr w:type="gramStart"/>
                      <w:r>
                        <w:t>Abner  |</w:t>
                      </w:r>
                      <w:proofErr w:type="gramEnd"/>
                      <w:r>
                        <w:t>16695845876|male |</w:t>
                      </w:r>
                    </w:p>
                    <w:p w:rsidR="009C557F" w:rsidRDefault="009C557F" w:rsidP="00AA6F77">
                      <w:pPr>
                        <w:ind w:firstLineChars="0" w:firstLine="0"/>
                      </w:pPr>
                      <w:r>
                        <w:t>|20 |medical college                        |Adam   |18755698695|female|</w:t>
                      </w:r>
                    </w:p>
                    <w:p w:rsidR="009C557F" w:rsidRDefault="009C557F" w:rsidP="00AA6F77">
                      <w:pPr>
                        <w:ind w:firstLineChars="0" w:firstLine="0"/>
                      </w:pPr>
                      <w:r>
                        <w:t>|20 |computer science and technology department|</w:t>
                      </w:r>
                      <w:proofErr w:type="gramStart"/>
                      <w:r>
                        <w:t>Addim  |</w:t>
                      </w:r>
                      <w:proofErr w:type="gramEnd"/>
                      <w:r>
                        <w:t>16695845876|female|</w:t>
                      </w:r>
                    </w:p>
                    <w:p w:rsidR="009C557F" w:rsidRDefault="009C557F" w:rsidP="00AA6F77">
                      <w:pPr>
                        <w:ind w:firstLineChars="0" w:firstLine="0"/>
                      </w:pPr>
                      <w:r>
                        <w:t>|20 |chemical engineering institude            |Bob    |18755698695|male |</w:t>
                      </w:r>
                    </w:p>
                    <w:p w:rsidR="009C557F" w:rsidRDefault="009C557F" w:rsidP="00AA6F77">
                      <w:pPr>
                        <w:ind w:firstLineChars="0" w:firstLine="0"/>
                      </w:pPr>
                      <w:r>
                        <w:t>|20 |SEM                                  |Bboy   |16695845876|male |</w:t>
                      </w:r>
                    </w:p>
                    <w:p w:rsidR="009C557F" w:rsidRDefault="009C557F" w:rsidP="00AA6F77">
                      <w:pPr>
                        <w:ind w:firstLineChars="0" w:firstLine="0"/>
                      </w:pPr>
                      <w:r>
                        <w:t>+---+-------------------------------------------------------------+-----------+------------------+-------+</w:t>
                      </w:r>
                    </w:p>
                    <w:p w:rsidR="009C557F" w:rsidRDefault="009C557F" w:rsidP="00AA6F77">
                      <w:pPr>
                        <w:ind w:firstLineChars="0" w:firstLine="0"/>
                      </w:pPr>
                      <w:proofErr w:type="gramStart"/>
                      <w:r>
                        <w:t>scala</w:t>
                      </w:r>
                      <w:proofErr w:type="gramEnd"/>
                      <w:r>
                        <w:t>&gt; df.except(newdf).show(false)</w:t>
                      </w:r>
                    </w:p>
                    <w:p w:rsidR="009C557F" w:rsidRDefault="009C557F" w:rsidP="00AA6F77">
                      <w:pPr>
                        <w:ind w:firstLineChars="0" w:firstLine="0"/>
                      </w:pPr>
                      <w:r>
                        <w:t xml:space="preserve">+---+-------------------------------------------------------------+-----------+------------------+-------+       </w:t>
                      </w:r>
                    </w:p>
                    <w:p w:rsidR="009C557F" w:rsidRDefault="009C557F" w:rsidP="00AA6F77">
                      <w:pPr>
                        <w:ind w:firstLineChars="0" w:firstLine="0"/>
                      </w:pPr>
                      <w:r>
                        <w:t>|age|institute                              |name |phone      |sex   |</w:t>
                      </w:r>
                    </w:p>
                    <w:p w:rsidR="009C557F" w:rsidRDefault="009C557F" w:rsidP="00AA6F77">
                      <w:pPr>
                        <w:ind w:firstLineChars="0" w:firstLine="0"/>
                      </w:pPr>
                      <w:r>
                        <w:t>+---+-------------------------------------------------------------+-----------+------------------+-------+</w:t>
                      </w:r>
                    </w:p>
                    <w:p w:rsidR="009C557F" w:rsidRDefault="009C557F" w:rsidP="00AA6F77">
                      <w:pPr>
                        <w:ind w:firstLineChars="0" w:firstLine="0"/>
                      </w:pPr>
                      <w:r>
                        <w:t>|20 |SEM                                  |Bboy |16695845876|</w:t>
                      </w:r>
                      <w:proofErr w:type="gramStart"/>
                      <w:r>
                        <w:t>male  |</w:t>
                      </w:r>
                      <w:proofErr w:type="gramEnd"/>
                    </w:p>
                    <w:p w:rsidR="009C557F" w:rsidRDefault="009C557F" w:rsidP="00AA6F77">
                      <w:pPr>
                        <w:ind w:firstLineChars="0" w:firstLine="0"/>
                      </w:pPr>
                      <w:r>
                        <w:t>|21 |medical college                         |cindy|18755698695|</w:t>
                      </w:r>
                      <w:proofErr w:type="gramStart"/>
                      <w:r>
                        <w:t>male  |</w:t>
                      </w:r>
                      <w:proofErr w:type="gramEnd"/>
                    </w:p>
                    <w:p w:rsidR="009C557F" w:rsidRDefault="009C557F" w:rsidP="00AA6F77">
                      <w:pPr>
                        <w:ind w:firstLineChars="0" w:firstLine="0"/>
                      </w:pPr>
                      <w:r>
                        <w:t>|25 |chemical engineering institude             |andy |15585749562|female|</w:t>
                      </w:r>
                    </w:p>
                    <w:p w:rsidR="009C557F" w:rsidRDefault="009C557F" w:rsidP="00AA6F77">
                      <w:pPr>
                        <w:ind w:firstLineChars="0" w:firstLine="0"/>
                      </w:pPr>
                      <w:r>
                        <w:t>|20 |SEM                                  |Aaron|16695845876|</w:t>
                      </w:r>
                      <w:proofErr w:type="gramStart"/>
                      <w:r>
                        <w:t>male  |</w:t>
                      </w:r>
                      <w:proofErr w:type="gramEnd"/>
                    </w:p>
                    <w:p w:rsidR="009C557F" w:rsidRDefault="009C557F" w:rsidP="00AA6F77">
                      <w:pPr>
                        <w:ind w:firstLineChars="0" w:firstLine="0"/>
                      </w:pPr>
                      <w:r>
                        <w:t>|24 |school of materials                      |Abel |18755698695|</w:t>
                      </w:r>
                      <w:proofErr w:type="gramStart"/>
                      <w:r>
                        <w:t>male  |</w:t>
                      </w:r>
                      <w:proofErr w:type="gramEnd"/>
                    </w:p>
                    <w:p w:rsidR="009C557F" w:rsidRDefault="009C557F" w:rsidP="00AA6F77">
                      <w:pPr>
                        <w:ind w:firstLineChars="0" w:firstLine="0"/>
                      </w:pPr>
                      <w:r>
                        <w:t>|20 |chemical engineering institude             |</w:t>
                      </w:r>
                      <w:proofErr w:type="gramStart"/>
                      <w:r>
                        <w:t>Bob  |</w:t>
                      </w:r>
                      <w:proofErr w:type="gramEnd"/>
                      <w:r>
                        <w:t>18755698695|male  |</w:t>
                      </w:r>
                    </w:p>
                    <w:p w:rsidR="009C557F" w:rsidRDefault="009C557F" w:rsidP="00AA6F77">
                      <w:pPr>
                        <w:ind w:firstLineChars="0" w:firstLine="0"/>
                      </w:pPr>
                      <w:r>
                        <w:t>|20 |medical college                          |Adam |18755698695|female|</w:t>
                      </w:r>
                    </w:p>
                    <w:p w:rsidR="009C557F" w:rsidRDefault="009C557F" w:rsidP="00AA6F77">
                      <w:pPr>
                        <w:ind w:firstLineChars="0" w:firstLine="0"/>
                      </w:pPr>
                      <w:r>
                        <w:t>|20 |computer science and technology department|Addim|16695845876|female|</w:t>
                      </w:r>
                    </w:p>
                    <w:p w:rsidR="009C557F" w:rsidRDefault="009C557F" w:rsidP="00AA6F77">
                      <w:pPr>
                        <w:ind w:firstLineChars="0" w:firstLine="0"/>
                      </w:pPr>
                      <w:r>
                        <w:t>|21 |school of materials                       |Abner|16695845876|</w:t>
                      </w:r>
                      <w:proofErr w:type="gramStart"/>
                      <w:r>
                        <w:t>male  |</w:t>
                      </w:r>
                      <w:proofErr w:type="gramEnd"/>
                    </w:p>
                    <w:p w:rsidR="009C557F" w:rsidRPr="00AA6F77" w:rsidRDefault="009C557F" w:rsidP="00AA6F77">
                      <w:pPr>
                        <w:ind w:firstLineChars="0" w:firstLine="0"/>
                      </w:pPr>
                      <w:r>
                        <w:t>+---+-------------------------------------------------------------+-----------+------------------+-------+</w:t>
                      </w:r>
                    </w:p>
                  </w:txbxContent>
                </v:textbox>
                <w10:wrap anchorx="margin"/>
              </v:shape>
            </w:pict>
          </mc:Fallback>
        </mc:AlternateContent>
      </w:r>
    </w:p>
    <w:p w:rsidR="002D62FE" w:rsidRDefault="002D62FE" w:rsidP="00084C22">
      <w:pPr>
        <w:ind w:firstLine="422"/>
        <w:rPr>
          <w:b/>
        </w:rPr>
      </w:pPr>
    </w:p>
    <w:p w:rsidR="002D62FE" w:rsidRDefault="002D62FE" w:rsidP="00084C22">
      <w:pPr>
        <w:ind w:firstLine="422"/>
        <w:rPr>
          <w:b/>
        </w:rPr>
      </w:pPr>
    </w:p>
    <w:p w:rsidR="002D62FE" w:rsidRDefault="002D62FE" w:rsidP="00084C22">
      <w:pPr>
        <w:ind w:firstLine="422"/>
        <w:rPr>
          <w:b/>
        </w:rPr>
      </w:pPr>
    </w:p>
    <w:p w:rsidR="002D62FE" w:rsidRDefault="002D62FE" w:rsidP="00084C22">
      <w:pPr>
        <w:ind w:firstLine="422"/>
        <w:rPr>
          <w:b/>
        </w:rPr>
      </w:pPr>
    </w:p>
    <w:p w:rsidR="002D62FE" w:rsidRDefault="002D62FE" w:rsidP="00084C22">
      <w:pPr>
        <w:ind w:firstLine="422"/>
        <w:rPr>
          <w:b/>
        </w:rPr>
      </w:pPr>
    </w:p>
    <w:p w:rsidR="002D62FE" w:rsidRDefault="002D62FE" w:rsidP="00084C22">
      <w:pPr>
        <w:ind w:firstLine="422"/>
        <w:rPr>
          <w:b/>
        </w:rPr>
      </w:pPr>
    </w:p>
    <w:p w:rsidR="002D62FE" w:rsidRDefault="002D62FE" w:rsidP="00084C22">
      <w:pPr>
        <w:ind w:firstLine="422"/>
        <w:rPr>
          <w:b/>
        </w:rPr>
      </w:pPr>
    </w:p>
    <w:p w:rsidR="002D62FE" w:rsidRDefault="002D62FE" w:rsidP="00084C22">
      <w:pPr>
        <w:ind w:firstLine="422"/>
        <w:rPr>
          <w:b/>
        </w:rPr>
      </w:pPr>
    </w:p>
    <w:p w:rsidR="002D62FE" w:rsidRDefault="002D62FE" w:rsidP="00084C22">
      <w:pPr>
        <w:ind w:firstLine="422"/>
        <w:rPr>
          <w:b/>
        </w:rPr>
      </w:pPr>
    </w:p>
    <w:p w:rsidR="002D62FE" w:rsidRDefault="002D62FE" w:rsidP="00084C22">
      <w:pPr>
        <w:ind w:firstLine="422"/>
        <w:rPr>
          <w:b/>
        </w:rPr>
      </w:pPr>
    </w:p>
    <w:p w:rsidR="008F225D" w:rsidRDefault="008F225D" w:rsidP="00084C22">
      <w:pPr>
        <w:ind w:firstLine="422"/>
        <w:rPr>
          <w:b/>
        </w:rPr>
      </w:pPr>
    </w:p>
    <w:p w:rsidR="0099328C" w:rsidRDefault="0099328C" w:rsidP="00084C22">
      <w:pPr>
        <w:ind w:firstLine="422"/>
        <w:rPr>
          <w:b/>
        </w:rPr>
      </w:pPr>
    </w:p>
    <w:p w:rsidR="0099328C" w:rsidRDefault="0099328C" w:rsidP="00084C22">
      <w:pPr>
        <w:ind w:firstLine="422"/>
        <w:rPr>
          <w:b/>
        </w:rPr>
      </w:pPr>
    </w:p>
    <w:p w:rsidR="0099328C" w:rsidRDefault="0099328C" w:rsidP="00084C22">
      <w:pPr>
        <w:ind w:firstLine="422"/>
        <w:rPr>
          <w:b/>
        </w:rPr>
      </w:pPr>
    </w:p>
    <w:p w:rsidR="0099328C" w:rsidRDefault="0099328C" w:rsidP="00084C22">
      <w:pPr>
        <w:ind w:firstLine="422"/>
        <w:rPr>
          <w:b/>
        </w:rPr>
      </w:pPr>
    </w:p>
    <w:p w:rsidR="0099328C" w:rsidRDefault="0099328C" w:rsidP="00084C22">
      <w:pPr>
        <w:ind w:firstLine="422"/>
        <w:rPr>
          <w:b/>
        </w:rPr>
      </w:pPr>
    </w:p>
    <w:p w:rsidR="0099328C" w:rsidRDefault="0099328C" w:rsidP="00084C22">
      <w:pPr>
        <w:ind w:firstLine="422"/>
        <w:rPr>
          <w:b/>
        </w:rPr>
      </w:pPr>
    </w:p>
    <w:p w:rsidR="0099328C" w:rsidRDefault="0099328C" w:rsidP="00084C22">
      <w:pPr>
        <w:ind w:firstLine="422"/>
        <w:rPr>
          <w:b/>
        </w:rPr>
      </w:pPr>
    </w:p>
    <w:p w:rsidR="0099328C" w:rsidRDefault="0099328C" w:rsidP="00084C22">
      <w:pPr>
        <w:ind w:firstLine="422"/>
        <w:rPr>
          <w:b/>
        </w:rPr>
      </w:pPr>
    </w:p>
    <w:p w:rsidR="0099328C" w:rsidRDefault="0099328C" w:rsidP="00084C22">
      <w:pPr>
        <w:ind w:firstLine="422"/>
        <w:rPr>
          <w:b/>
        </w:rPr>
      </w:pPr>
    </w:p>
    <w:p w:rsidR="0099328C" w:rsidRDefault="0099328C" w:rsidP="00084C22">
      <w:pPr>
        <w:ind w:firstLine="422"/>
        <w:rPr>
          <w:b/>
        </w:rPr>
      </w:pPr>
    </w:p>
    <w:p w:rsidR="0099328C" w:rsidRDefault="0099328C" w:rsidP="00084C22">
      <w:pPr>
        <w:ind w:firstLine="422"/>
        <w:rPr>
          <w:b/>
        </w:rPr>
      </w:pPr>
    </w:p>
    <w:p w:rsidR="004F5F2C" w:rsidRPr="00C368BE" w:rsidRDefault="004F5F2C" w:rsidP="007429F7">
      <w:pPr>
        <w:ind w:firstLineChars="0" w:firstLine="0"/>
        <w:rPr>
          <w:b/>
        </w:rPr>
      </w:pPr>
    </w:p>
    <w:p w:rsidR="00084C22" w:rsidRPr="00C368BE" w:rsidRDefault="00084C22" w:rsidP="00C368BE">
      <w:pPr>
        <w:pStyle w:val="a5"/>
        <w:numPr>
          <w:ilvl w:val="0"/>
          <w:numId w:val="10"/>
        </w:numPr>
        <w:ind w:firstLineChars="0"/>
        <w:rPr>
          <w:b/>
        </w:rPr>
      </w:pPr>
      <w:r w:rsidRPr="00C368BE">
        <w:rPr>
          <w:b/>
        </w:rPr>
        <w:t>filter(conditionExpr: String): DataFrame</w:t>
      </w:r>
    </w:p>
    <w:p w:rsidR="00233135" w:rsidRDefault="0099328C" w:rsidP="00A618A0">
      <w:pPr>
        <w:ind w:firstLine="420"/>
      </w:pPr>
      <w:r>
        <w:rPr>
          <w:rFonts w:hint="eastAsia"/>
        </w:rPr>
        <w:t>按参数指定的</w:t>
      </w:r>
      <w:r>
        <w:rPr>
          <w:rFonts w:hint="eastAsia"/>
        </w:rPr>
        <w:t>SQL</w:t>
      </w:r>
      <w:r>
        <w:rPr>
          <w:rFonts w:hint="eastAsia"/>
        </w:rPr>
        <w:t>表达式的条件过滤</w:t>
      </w:r>
      <w:r>
        <w:rPr>
          <w:rFonts w:hint="eastAsia"/>
        </w:rPr>
        <w:t>DataFrame</w:t>
      </w:r>
      <w:r>
        <w:rPr>
          <w:rFonts w:hint="eastAsia"/>
        </w:rPr>
        <w:t>。</w:t>
      </w:r>
    </w:p>
    <w:p w:rsidR="000101CA" w:rsidRDefault="007429F7" w:rsidP="00084C22">
      <w:pPr>
        <w:ind w:firstLine="420"/>
        <w:rPr>
          <w:b/>
        </w:rPr>
      </w:pPr>
      <w:r>
        <w:rPr>
          <w:noProof/>
        </w:rPr>
        <mc:AlternateContent>
          <mc:Choice Requires="wps">
            <w:drawing>
              <wp:anchor distT="0" distB="0" distL="114300" distR="114300" simplePos="0" relativeHeight="251686912" behindDoc="0" locked="0" layoutInCell="1" allowOverlap="1" wp14:anchorId="66E2605F" wp14:editId="15981107">
                <wp:simplePos x="0" y="0"/>
                <wp:positionH relativeFrom="margin">
                  <wp:posOffset>330200</wp:posOffset>
                </wp:positionH>
                <wp:positionV relativeFrom="paragraph">
                  <wp:posOffset>81915</wp:posOffset>
                </wp:positionV>
                <wp:extent cx="4876800" cy="1404620"/>
                <wp:effectExtent l="0" t="0" r="0" b="6350"/>
                <wp:wrapNone/>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6800" cy="1404620"/>
                        </a:xfrm>
                        <a:prstGeom prst="rect">
                          <a:avLst/>
                        </a:prstGeom>
                        <a:solidFill>
                          <a:schemeClr val="accent3">
                            <a:lumMod val="40000"/>
                            <a:lumOff val="60000"/>
                          </a:schemeClr>
                        </a:solidFill>
                        <a:ln w="9525">
                          <a:noFill/>
                          <a:miter lim="800000"/>
                          <a:headEnd/>
                          <a:tailEnd/>
                        </a:ln>
                      </wps:spPr>
                      <wps:txbx>
                        <w:txbxContent>
                          <w:p w:rsidR="009C557F" w:rsidRDefault="009C557F" w:rsidP="007429F7">
                            <w:pPr>
                              <w:ind w:firstLineChars="0" w:firstLine="0"/>
                            </w:pPr>
                            <w:proofErr w:type="gramStart"/>
                            <w:r>
                              <w:t>scala</w:t>
                            </w:r>
                            <w:proofErr w:type="gramEnd"/>
                            <w:r>
                              <w:t>&gt; df.filter("age &gt;24 ").show(false)</w:t>
                            </w:r>
                          </w:p>
                          <w:p w:rsidR="009C557F" w:rsidRDefault="009C557F" w:rsidP="007429F7">
                            <w:pPr>
                              <w:ind w:firstLineChars="0" w:firstLine="0"/>
                            </w:pPr>
                            <w:r>
                              <w:t>+-----+----------------------------------------+-------+---------------+---------+</w:t>
                            </w:r>
                          </w:p>
                          <w:p w:rsidR="009C557F" w:rsidRDefault="009C557F" w:rsidP="007429F7">
                            <w:pPr>
                              <w:ind w:firstLineChars="0" w:firstLine="0"/>
                            </w:pPr>
                            <w:r>
                              <w:t>|age|institute                  |name|phone    |sex   |</w:t>
                            </w:r>
                          </w:p>
                          <w:p w:rsidR="009C557F" w:rsidRDefault="009C557F" w:rsidP="007429F7">
                            <w:pPr>
                              <w:ind w:firstLineChars="0" w:firstLine="0"/>
                            </w:pPr>
                            <w:r>
                              <w:t>+---+------------------------------------------+-------+---------------+---------+</w:t>
                            </w:r>
                          </w:p>
                          <w:p w:rsidR="009C557F" w:rsidRDefault="009C557F" w:rsidP="007429F7">
                            <w:pPr>
                              <w:ind w:firstLineChars="0" w:firstLine="0"/>
                            </w:pPr>
                            <w:r>
                              <w:t>|25 |chemical engineering institude|andy|15585749562|female|</w:t>
                            </w:r>
                          </w:p>
                          <w:p w:rsidR="009C557F" w:rsidRDefault="009C557F" w:rsidP="00233135">
                            <w:pPr>
                              <w:ind w:firstLineChars="0" w:firstLine="0"/>
                            </w:pPr>
                            <w:r>
                              <w: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6E2605F" id="_x0000_s1042" type="#_x0000_t202" style="position:absolute;left:0;text-align:left;margin-left:26pt;margin-top:6.45pt;width:384pt;height:110.6pt;z-index:25168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" fillcolor="#dbdbdb [1302]" stroked="f">
                <v:textbox style="mso-fit-shape-to-text:t">
                  <w:txbxContent>
                    <w:p w:rsidR="009C557F" w:rsidRDefault="009C557F" w:rsidP="007429F7">
                      <w:pPr>
                        <w:ind w:firstLineChars="0" w:firstLine="0"/>
                      </w:pPr>
                      <w:proofErr w:type="gramStart"/>
                      <w:r>
                        <w:t>scala</w:t>
                      </w:r>
                      <w:proofErr w:type="gramEnd"/>
                      <w:r>
                        <w:t>&gt; df.filter("age &gt;24 ").show(false)</w:t>
                      </w:r>
                    </w:p>
                    <w:p w:rsidR="009C557F" w:rsidRDefault="009C557F" w:rsidP="007429F7">
                      <w:pPr>
                        <w:ind w:firstLineChars="0" w:firstLine="0"/>
                      </w:pPr>
                      <w:r>
                        <w:t>+-----+----------------------------------------+-------+---------------+---------+</w:t>
                      </w:r>
                    </w:p>
                    <w:p w:rsidR="009C557F" w:rsidRDefault="009C557F" w:rsidP="007429F7">
                      <w:pPr>
                        <w:ind w:firstLineChars="0" w:firstLine="0"/>
                      </w:pPr>
                      <w:r>
                        <w:t>|age|institute                  |name|phone    |sex   |</w:t>
                      </w:r>
                    </w:p>
                    <w:p w:rsidR="009C557F" w:rsidRDefault="009C557F" w:rsidP="007429F7">
                      <w:pPr>
                        <w:ind w:firstLineChars="0" w:firstLine="0"/>
                      </w:pPr>
                      <w:r>
                        <w:t>+---+------------------------------------------+-------+---------------+---------+</w:t>
                      </w:r>
                    </w:p>
                    <w:p w:rsidR="009C557F" w:rsidRDefault="009C557F" w:rsidP="007429F7">
                      <w:pPr>
                        <w:ind w:firstLineChars="0" w:firstLine="0"/>
                      </w:pPr>
                      <w:r>
                        <w:t>|25 |chemical engineering institude|andy|15585749562|female|</w:t>
                      </w:r>
                    </w:p>
                    <w:p w:rsidR="009C557F" w:rsidRDefault="009C557F" w:rsidP="00233135">
                      <w:pPr>
                        <w:ind w:firstLineChars="0" w:firstLine="0"/>
                      </w:pPr>
                      <w:r>
                        <w:t>+---+------------------------------------------+-------+---------------+---------+</w:t>
                      </w:r>
                    </w:p>
                  </w:txbxContent>
                </v:textbox>
                <w10:wrap anchorx="margin"/>
              </v:shape>
            </w:pict>
          </mc:Fallback>
        </mc:AlternateContent>
      </w:r>
    </w:p>
    <w:p w:rsidR="00C368BE" w:rsidRDefault="00C368BE" w:rsidP="00084C22">
      <w:pPr>
        <w:ind w:firstLine="422"/>
        <w:rPr>
          <w:b/>
        </w:rPr>
      </w:pPr>
    </w:p>
    <w:p w:rsidR="004F5F2C" w:rsidRDefault="004F5F2C" w:rsidP="00084C22">
      <w:pPr>
        <w:ind w:firstLine="422"/>
        <w:rPr>
          <w:b/>
        </w:rPr>
      </w:pPr>
    </w:p>
    <w:p w:rsidR="004F5F2C" w:rsidRDefault="004F5F2C" w:rsidP="00084C22">
      <w:pPr>
        <w:ind w:firstLine="422"/>
        <w:rPr>
          <w:b/>
        </w:rPr>
      </w:pPr>
    </w:p>
    <w:p w:rsidR="004F5F2C" w:rsidRDefault="004F5F2C" w:rsidP="00084C22">
      <w:pPr>
        <w:ind w:firstLine="422"/>
        <w:rPr>
          <w:b/>
        </w:rPr>
      </w:pPr>
    </w:p>
    <w:p w:rsidR="004F5F2C" w:rsidRDefault="004F5F2C" w:rsidP="00084C22">
      <w:pPr>
        <w:ind w:firstLine="422"/>
        <w:rPr>
          <w:b/>
        </w:rPr>
      </w:pPr>
    </w:p>
    <w:p w:rsidR="00C368BE" w:rsidRPr="00C368BE" w:rsidRDefault="00C368BE" w:rsidP="00084C22">
      <w:pPr>
        <w:ind w:firstLine="422"/>
        <w:rPr>
          <w:b/>
        </w:rPr>
      </w:pPr>
    </w:p>
    <w:p w:rsidR="00084C22" w:rsidRPr="00C368BE" w:rsidRDefault="00084C22" w:rsidP="00C368BE">
      <w:pPr>
        <w:pStyle w:val="a5"/>
        <w:numPr>
          <w:ilvl w:val="0"/>
          <w:numId w:val="10"/>
        </w:numPr>
        <w:ind w:firstLineChars="0"/>
        <w:rPr>
          <w:b/>
        </w:rPr>
      </w:pPr>
      <w:r w:rsidRPr="00C368BE">
        <w:rPr>
          <w:b/>
        </w:rPr>
        <w:t>groupBy(col1: String, cols: String*): RelationalGroupedDataset</w:t>
      </w:r>
    </w:p>
    <w:p w:rsidR="000101CA" w:rsidRDefault="00EC2B39" w:rsidP="00EC2B39">
      <w:pPr>
        <w:ind w:firstLine="420"/>
      </w:pPr>
      <w:r>
        <w:t>使用一个或者多个指定的列对</w:t>
      </w:r>
      <w:r>
        <w:t>DataFrame</w:t>
      </w:r>
      <w:r>
        <w:t>进行分组</w:t>
      </w:r>
      <w:r>
        <w:rPr>
          <w:rFonts w:hint="eastAsia"/>
        </w:rPr>
        <w:t>，</w:t>
      </w:r>
      <w:r>
        <w:t>以便对它们执行聚合操作</w:t>
      </w:r>
      <w:r>
        <w:rPr>
          <w:rFonts w:hint="eastAsia"/>
        </w:rPr>
        <w:t>。</w:t>
      </w:r>
      <w:r>
        <w:t>示例中</w:t>
      </w:r>
      <w:r w:rsidR="008D15CF">
        <w:t>搭配</w:t>
      </w:r>
      <w:r w:rsidR="008D15CF">
        <w:rPr>
          <w:rFonts w:hint="eastAsia"/>
        </w:rPr>
        <w:t>agg()</w:t>
      </w:r>
      <w:r w:rsidR="008D15CF">
        <w:rPr>
          <w:rFonts w:hint="eastAsia"/>
        </w:rPr>
        <w:t>使用，</w:t>
      </w:r>
      <w:r>
        <w:t>先根据</w:t>
      </w:r>
      <w:r>
        <w:rPr>
          <w:rFonts w:hint="eastAsia"/>
        </w:rPr>
        <w:t>sex</w:t>
      </w:r>
      <w:r>
        <w:rPr>
          <w:rFonts w:hint="eastAsia"/>
        </w:rPr>
        <w:t>列对</w:t>
      </w:r>
      <w:r>
        <w:rPr>
          <w:rFonts w:hint="eastAsia"/>
        </w:rPr>
        <w:t>df</w:t>
      </w:r>
      <w:r>
        <w:rPr>
          <w:rFonts w:hint="eastAsia"/>
        </w:rPr>
        <w:t>进行分组，分组后</w:t>
      </w:r>
      <w:proofErr w:type="gramStart"/>
      <w:r>
        <w:rPr>
          <w:rFonts w:hint="eastAsia"/>
        </w:rPr>
        <w:t>求年龄</w:t>
      </w:r>
      <w:proofErr w:type="gramEnd"/>
      <w:r>
        <w:rPr>
          <w:rFonts w:hint="eastAsia"/>
        </w:rPr>
        <w:t>的平均值和最小电话号码。</w:t>
      </w:r>
    </w:p>
    <w:p w:rsidR="00C368BE" w:rsidRDefault="005148FE" w:rsidP="00084C22">
      <w:pPr>
        <w:ind w:firstLine="420"/>
        <w:rPr>
          <w:b/>
        </w:rPr>
      </w:pPr>
      <w:r>
        <w:rPr>
          <w:noProof/>
        </w:rPr>
        <mc:AlternateContent>
          <mc:Choice Requires="wps">
            <w:drawing>
              <wp:anchor distT="0" distB="0" distL="114300" distR="114300" simplePos="0" relativeHeight="251691008" behindDoc="0" locked="0" layoutInCell="1" allowOverlap="1" wp14:anchorId="5ABC69CB" wp14:editId="09337EF8">
                <wp:simplePos x="0" y="0"/>
                <wp:positionH relativeFrom="margin">
                  <wp:posOffset>330200</wp:posOffset>
                </wp:positionH>
                <wp:positionV relativeFrom="paragraph">
                  <wp:posOffset>3810</wp:posOffset>
                </wp:positionV>
                <wp:extent cx="4857750" cy="1404620"/>
                <wp:effectExtent l="0" t="0" r="0" b="0"/>
                <wp:wrapNone/>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5148FE">
                            <w:pPr>
                              <w:ind w:firstLineChars="0" w:firstLine="0"/>
                            </w:pPr>
                            <w:proofErr w:type="gramStart"/>
                            <w:r>
                              <w:t>scala</w:t>
                            </w:r>
                            <w:proofErr w:type="gramEnd"/>
                            <w:r>
                              <w:t>&gt; df.groupBy("sex").agg("age" -&gt; "mean","phone" -&gt; "min").show()</w:t>
                            </w:r>
                          </w:p>
                          <w:p w:rsidR="009C557F" w:rsidRDefault="009C557F" w:rsidP="005148FE">
                            <w:pPr>
                              <w:ind w:firstLineChars="0" w:firstLine="0"/>
                            </w:pPr>
                            <w:r>
                              <w:t xml:space="preserve">+---------+-----------------------------+----------------+                                         </w:t>
                            </w:r>
                          </w:p>
                          <w:p w:rsidR="009C557F" w:rsidRDefault="009C557F" w:rsidP="005148FE">
                            <w:pPr>
                              <w:ind w:firstLineChars="0" w:firstLine="0"/>
                            </w:pPr>
                            <w:r>
                              <w:t xml:space="preserve">|   </w:t>
                            </w:r>
                            <w:proofErr w:type="gramStart"/>
                            <w:r>
                              <w:t>sex</w:t>
                            </w:r>
                            <w:proofErr w:type="gramEnd"/>
                            <w:r>
                              <w:t>|           avg(age)| min(phone)|</w:t>
                            </w:r>
                          </w:p>
                          <w:p w:rsidR="009C557F" w:rsidRDefault="009C557F" w:rsidP="005148FE">
                            <w:pPr>
                              <w:ind w:firstLineChars="0" w:firstLine="0"/>
                            </w:pPr>
                            <w:r>
                              <w:t>+---------+-----------------------------+-----------------+</w:t>
                            </w:r>
                          </w:p>
                          <w:p w:rsidR="009C557F" w:rsidRDefault="009C557F" w:rsidP="005148FE">
                            <w:pPr>
                              <w:ind w:firstLineChars="0" w:firstLine="0"/>
                            </w:pPr>
                            <w:r>
                              <w:t>|female|21.666666666666668|15585749562|</w:t>
                            </w:r>
                          </w:p>
                          <w:p w:rsidR="009C557F" w:rsidRDefault="009C557F" w:rsidP="005148FE">
                            <w:pPr>
                              <w:ind w:firstLineChars="0" w:firstLine="0"/>
                            </w:pPr>
                            <w:proofErr w:type="gramStart"/>
                            <w:r>
                              <w:t>|  male</w:t>
                            </w:r>
                            <w:proofErr w:type="gramEnd"/>
                            <w:r>
                              <w:t>|20.857142857142858|16695845876|</w:t>
                            </w:r>
                          </w:p>
                          <w:p w:rsidR="009C557F" w:rsidRDefault="009C557F" w:rsidP="005148FE">
                            <w:pPr>
                              <w:ind w:firstLineChars="0" w:firstLine="0"/>
                            </w:pPr>
                            <w:r>
                              <w: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5ABC69CB" id="_x0000_s1043" type="#_x0000_t202" style="position:absolute;left:0;text-align:left;margin-left:26pt;margin-top:.3pt;width:382.5pt;height:110.6pt;z-index:25169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" fillcolor="#dbdbdb [1302]" stroked="f">
                <v:textbox style="mso-fit-shape-to-text:t">
                  <w:txbxContent>
                    <w:p w:rsidR="009C557F" w:rsidRDefault="009C557F" w:rsidP="005148FE">
                      <w:pPr>
                        <w:ind w:firstLineChars="0" w:firstLine="0"/>
                      </w:pPr>
                      <w:proofErr w:type="gramStart"/>
                      <w:r>
                        <w:t>scala</w:t>
                      </w:r>
                      <w:proofErr w:type="gramEnd"/>
                      <w:r>
                        <w:t>&gt; df.groupBy("sex").agg("age" -&gt; "mean","phone" -&gt; "min").show()</w:t>
                      </w:r>
                    </w:p>
                    <w:p w:rsidR="009C557F" w:rsidRDefault="009C557F" w:rsidP="005148FE">
                      <w:pPr>
                        <w:ind w:firstLineChars="0" w:firstLine="0"/>
                      </w:pPr>
                      <w:r>
                        <w:t xml:space="preserve">+---------+-----------------------------+----------------+                                         </w:t>
                      </w:r>
                    </w:p>
                    <w:p w:rsidR="009C557F" w:rsidRDefault="009C557F" w:rsidP="005148FE">
                      <w:pPr>
                        <w:ind w:firstLineChars="0" w:firstLine="0"/>
                      </w:pPr>
                      <w:r>
                        <w:t xml:space="preserve">|   </w:t>
                      </w:r>
                      <w:proofErr w:type="gramStart"/>
                      <w:r>
                        <w:t>sex</w:t>
                      </w:r>
                      <w:proofErr w:type="gramEnd"/>
                      <w:r>
                        <w:t>|           avg(age)| min(phone)|</w:t>
                      </w:r>
                    </w:p>
                    <w:p w:rsidR="009C557F" w:rsidRDefault="009C557F" w:rsidP="005148FE">
                      <w:pPr>
                        <w:ind w:firstLineChars="0" w:firstLine="0"/>
                      </w:pPr>
                      <w:r>
                        <w:t>+---------+-----------------------------+-----------------+</w:t>
                      </w:r>
                    </w:p>
                    <w:p w:rsidR="009C557F" w:rsidRDefault="009C557F" w:rsidP="005148FE">
                      <w:pPr>
                        <w:ind w:firstLineChars="0" w:firstLine="0"/>
                      </w:pPr>
                      <w:r>
                        <w:t>|female|21.666666666666668|15585749562|</w:t>
                      </w:r>
                    </w:p>
                    <w:p w:rsidR="009C557F" w:rsidRDefault="009C557F" w:rsidP="005148FE">
                      <w:pPr>
                        <w:ind w:firstLineChars="0" w:firstLine="0"/>
                      </w:pPr>
                      <w:proofErr w:type="gramStart"/>
                      <w:r>
                        <w:t>|  male</w:t>
                      </w:r>
                      <w:proofErr w:type="gramEnd"/>
                      <w:r>
                        <w:t>|20.857142857142858|16695845876|</w:t>
                      </w:r>
                    </w:p>
                    <w:p w:rsidR="009C557F" w:rsidRDefault="009C557F" w:rsidP="005148FE">
                      <w:pPr>
                        <w:ind w:firstLineChars="0" w:firstLine="0"/>
                      </w:pPr>
                      <w:r>
                        <w:t>+---------+-----------------------------+-------------------+</w:t>
                      </w:r>
                    </w:p>
                  </w:txbxContent>
                </v:textbox>
                <w10:wrap anchorx="margin"/>
              </v:shape>
            </w:pict>
          </mc:Fallback>
        </mc:AlternateContent>
      </w: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5148FE" w:rsidRDefault="005148FE" w:rsidP="00084C22">
      <w:pPr>
        <w:ind w:firstLine="422"/>
        <w:rPr>
          <w:b/>
        </w:rPr>
      </w:pPr>
    </w:p>
    <w:p w:rsidR="005148FE" w:rsidRDefault="005148FE" w:rsidP="00084C22">
      <w:pPr>
        <w:ind w:firstLine="422"/>
        <w:rPr>
          <w:b/>
        </w:rPr>
      </w:pPr>
    </w:p>
    <w:p w:rsidR="00C368BE" w:rsidRDefault="00C368BE" w:rsidP="00084C22">
      <w:pPr>
        <w:ind w:firstLine="422"/>
        <w:rPr>
          <w:b/>
        </w:rPr>
      </w:pPr>
    </w:p>
    <w:p w:rsidR="00EC2B39" w:rsidRDefault="00EC2B39" w:rsidP="00EC2B39">
      <w:pPr>
        <w:ind w:firstLine="420"/>
      </w:pPr>
      <w:r>
        <w:rPr>
          <w:rFonts w:hint="eastAsia"/>
        </w:rPr>
        <w:lastRenderedPageBreak/>
        <w:t>g</w:t>
      </w:r>
      <w:r>
        <w:t>roupBy()</w:t>
      </w:r>
      <w:r>
        <w:t>方法得到的是</w:t>
      </w:r>
      <w:r>
        <w:t>RelationalGroupedDataset</w:t>
      </w:r>
      <w:r>
        <w:t>对象</w:t>
      </w:r>
      <w:r>
        <w:rPr>
          <w:rFonts w:hint="eastAsia"/>
        </w:rPr>
        <w:t>，</w:t>
      </w:r>
      <w:r>
        <w:t>在</w:t>
      </w:r>
      <w:r>
        <w:t>RelationalGroupedDataset</w:t>
      </w:r>
      <w:r>
        <w:t>的</w:t>
      </w:r>
      <w:r>
        <w:t>API</w:t>
      </w:r>
      <w:r>
        <w:t>中</w:t>
      </w:r>
      <w:r w:rsidR="008D15CF">
        <w:t>提供了</w:t>
      </w:r>
      <w:r w:rsidR="008D15CF">
        <w:rPr>
          <w:rFonts w:hint="eastAsia"/>
        </w:rPr>
        <w:t>groupBy()</w:t>
      </w:r>
      <w:r w:rsidR="008D15CF">
        <w:rPr>
          <w:rFonts w:hint="eastAsia"/>
        </w:rPr>
        <w:t>之后的操作，比如：</w:t>
      </w:r>
    </w:p>
    <w:p w:rsidR="008D15CF" w:rsidRDefault="008D15CF" w:rsidP="00EC2B39">
      <w:pPr>
        <w:ind w:firstLine="420"/>
      </w:pPr>
      <w:r>
        <w:rPr>
          <w:rFonts w:hint="eastAsia"/>
        </w:rPr>
        <w:t>max(</w:t>
      </w:r>
      <w:r>
        <w:t>colNames:String*</w:t>
      </w:r>
      <w:r>
        <w:rPr>
          <w:rFonts w:hint="eastAsia"/>
        </w:rPr>
        <w:t>)</w:t>
      </w:r>
      <w:r>
        <w:rPr>
          <w:rFonts w:hint="eastAsia"/>
        </w:rPr>
        <w:t>方法，获取分组中指定字段或者所有的数字类型字段的最大值，只能作用于数字型字段。</w:t>
      </w:r>
    </w:p>
    <w:p w:rsidR="008D15CF" w:rsidRPr="008D15CF" w:rsidRDefault="008D15CF" w:rsidP="008D15CF">
      <w:pPr>
        <w:ind w:firstLine="420"/>
      </w:pPr>
      <w:r>
        <w:t>min(colNames:String*)</w:t>
      </w:r>
      <w:r>
        <w:t>方法</w:t>
      </w:r>
      <w:r>
        <w:rPr>
          <w:rFonts w:hint="eastAsia"/>
        </w:rPr>
        <w:t>，获取分组中指定字段或者所有的数字类型字段的最小值，只能作用于数字型字段。</w:t>
      </w:r>
    </w:p>
    <w:p w:rsidR="008D15CF" w:rsidRDefault="008D15CF" w:rsidP="00EC2B39">
      <w:pPr>
        <w:ind w:firstLine="420"/>
      </w:pPr>
      <w:r>
        <w:rPr>
          <w:rFonts w:hint="eastAsia"/>
        </w:rPr>
        <w:t>mean(</w:t>
      </w:r>
      <w:r>
        <w:t>colNames:String*</w:t>
      </w:r>
      <w:r>
        <w:rPr>
          <w:rFonts w:hint="eastAsia"/>
        </w:rPr>
        <w:t>)</w:t>
      </w:r>
      <w:r>
        <w:rPr>
          <w:rFonts w:hint="eastAsia"/>
        </w:rPr>
        <w:t>方法，获取分组中指定字段或者所有的数字类型字段的平均值，只能作用于数字型字段。</w:t>
      </w:r>
    </w:p>
    <w:p w:rsidR="008D15CF" w:rsidRDefault="008D15CF" w:rsidP="00EC2B39">
      <w:pPr>
        <w:ind w:firstLine="420"/>
      </w:pPr>
      <w:r>
        <w:rPr>
          <w:rFonts w:hint="eastAsia"/>
        </w:rPr>
        <w:t>sum(</w:t>
      </w:r>
      <w:r>
        <w:t>colNames:String*</w:t>
      </w:r>
      <w:r>
        <w:rPr>
          <w:rFonts w:hint="eastAsia"/>
        </w:rPr>
        <w:t>)</w:t>
      </w:r>
      <w:r>
        <w:rPr>
          <w:rFonts w:hint="eastAsia"/>
        </w:rPr>
        <w:t>方法，获取分组中指定字段或者所有的数字类型字段的和值，只能作用于数字型字段。</w:t>
      </w:r>
    </w:p>
    <w:p w:rsidR="008D15CF" w:rsidRDefault="008D15CF" w:rsidP="00EC2B39">
      <w:pPr>
        <w:ind w:firstLine="420"/>
      </w:pPr>
      <w:r>
        <w:t>Count()</w:t>
      </w:r>
      <w:r>
        <w:t>方法</w:t>
      </w:r>
      <w:r>
        <w:rPr>
          <w:rFonts w:hint="eastAsia"/>
        </w:rPr>
        <w:t>，</w:t>
      </w:r>
      <w:r>
        <w:t>获取分组中的元素个数</w:t>
      </w:r>
      <w:r>
        <w:rPr>
          <w:rFonts w:hint="eastAsia"/>
        </w:rPr>
        <w:t>。</w:t>
      </w:r>
    </w:p>
    <w:p w:rsidR="008D15CF" w:rsidRDefault="008D15CF" w:rsidP="00EC2B39">
      <w:pPr>
        <w:ind w:firstLine="420"/>
      </w:pPr>
      <w:r>
        <w:rPr>
          <w:noProof/>
        </w:rPr>
        <mc:AlternateContent>
          <mc:Choice Requires="wps">
            <w:drawing>
              <wp:anchor distT="0" distB="0" distL="114300" distR="114300" simplePos="0" relativeHeight="251693056" behindDoc="0" locked="0" layoutInCell="1" allowOverlap="1" wp14:anchorId="4820EC94" wp14:editId="3220CD32">
                <wp:simplePos x="0" y="0"/>
                <wp:positionH relativeFrom="margin">
                  <wp:posOffset>336550</wp:posOffset>
                </wp:positionH>
                <wp:positionV relativeFrom="paragraph">
                  <wp:posOffset>57785</wp:posOffset>
                </wp:positionV>
                <wp:extent cx="4857750" cy="1404620"/>
                <wp:effectExtent l="0" t="0" r="0" b="0"/>
                <wp:wrapNone/>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8D15CF">
                            <w:pPr>
                              <w:ind w:firstLineChars="0" w:firstLine="0"/>
                            </w:pPr>
                            <w:proofErr w:type="gramStart"/>
                            <w:r>
                              <w:t>scala</w:t>
                            </w:r>
                            <w:proofErr w:type="gramEnd"/>
                            <w:r>
                              <w:t>&gt; df.groupBy("age").count().show()</w:t>
                            </w:r>
                          </w:p>
                          <w:p w:rsidR="009C557F" w:rsidRDefault="009C557F" w:rsidP="008D15CF">
                            <w:pPr>
                              <w:ind w:firstLineChars="0" w:firstLine="0"/>
                            </w:pPr>
                            <w:r>
                              <w:t>+-----+-------+</w:t>
                            </w:r>
                          </w:p>
                          <w:p w:rsidR="009C557F" w:rsidRDefault="009C557F" w:rsidP="008D15CF">
                            <w:pPr>
                              <w:ind w:firstLineChars="0" w:firstLine="0"/>
                            </w:pPr>
                            <w:r>
                              <w:t>|age|count|</w:t>
                            </w:r>
                          </w:p>
                          <w:p w:rsidR="009C557F" w:rsidRDefault="009C557F" w:rsidP="008D15CF">
                            <w:pPr>
                              <w:ind w:firstLineChars="0" w:firstLine="0"/>
                            </w:pPr>
                            <w:r>
                              <w:t>+-----+-------+</w:t>
                            </w:r>
                          </w:p>
                          <w:p w:rsidR="009C557F" w:rsidRDefault="009C557F" w:rsidP="008D15CF">
                            <w:pPr>
                              <w:ind w:firstLineChars="0" w:firstLine="0"/>
                            </w:pPr>
                            <w:r>
                              <w:t>| 25|    1|</w:t>
                            </w:r>
                          </w:p>
                          <w:p w:rsidR="009C557F" w:rsidRDefault="009C557F" w:rsidP="008D15CF">
                            <w:pPr>
                              <w:ind w:firstLineChars="0" w:firstLine="0"/>
                            </w:pPr>
                            <w:r>
                              <w:t>| 24|    1|</w:t>
                            </w:r>
                          </w:p>
                          <w:p w:rsidR="009C557F" w:rsidRDefault="009C557F" w:rsidP="008D15CF">
                            <w:pPr>
                              <w:ind w:firstLineChars="0" w:firstLine="0"/>
                            </w:pPr>
                            <w:r>
                              <w:t>| 20|    6|</w:t>
                            </w:r>
                          </w:p>
                          <w:p w:rsidR="009C557F" w:rsidRDefault="009C557F" w:rsidP="008D15CF">
                            <w:pPr>
                              <w:ind w:firstLineChars="0" w:firstLine="0"/>
                            </w:pPr>
                            <w:r>
                              <w:t>| 21|    2|</w:t>
                            </w:r>
                          </w:p>
                          <w:p w:rsidR="009C557F" w:rsidRDefault="009C557F" w:rsidP="008D15CF">
                            <w:pPr>
                              <w:ind w:firstLineChars="0" w:firstLine="0"/>
                            </w:pPr>
                            <w:r>
                              <w: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4820EC94" id="_x0000_s1044" type="#_x0000_t202" style="position:absolute;left:0;text-align:left;margin-left:26.5pt;margin-top:4.55pt;width:382.5pt;height:110.6pt;z-index:25169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" fillcolor="#dbdbdb [1302]" stroked="f">
                <v:textbox style="mso-fit-shape-to-text:t">
                  <w:txbxContent>
                    <w:p w:rsidR="009C557F" w:rsidRDefault="009C557F" w:rsidP="008D15CF">
                      <w:pPr>
                        <w:ind w:firstLineChars="0" w:firstLine="0"/>
                      </w:pPr>
                      <w:proofErr w:type="gramStart"/>
                      <w:r>
                        <w:t>scala</w:t>
                      </w:r>
                      <w:proofErr w:type="gramEnd"/>
                      <w:r>
                        <w:t>&gt; df.groupBy("age").count().show()</w:t>
                      </w:r>
                    </w:p>
                    <w:p w:rsidR="009C557F" w:rsidRDefault="009C557F" w:rsidP="008D15CF">
                      <w:pPr>
                        <w:ind w:firstLineChars="0" w:firstLine="0"/>
                      </w:pPr>
                      <w:r>
                        <w:t>+-----+-------+</w:t>
                      </w:r>
                    </w:p>
                    <w:p w:rsidR="009C557F" w:rsidRDefault="009C557F" w:rsidP="008D15CF">
                      <w:pPr>
                        <w:ind w:firstLineChars="0" w:firstLine="0"/>
                      </w:pPr>
                      <w:r>
                        <w:t>|age|count|</w:t>
                      </w:r>
                    </w:p>
                    <w:p w:rsidR="009C557F" w:rsidRDefault="009C557F" w:rsidP="008D15CF">
                      <w:pPr>
                        <w:ind w:firstLineChars="0" w:firstLine="0"/>
                      </w:pPr>
                      <w:r>
                        <w:t>+-----+-------+</w:t>
                      </w:r>
                    </w:p>
                    <w:p w:rsidR="009C557F" w:rsidRDefault="009C557F" w:rsidP="008D15CF">
                      <w:pPr>
                        <w:ind w:firstLineChars="0" w:firstLine="0"/>
                      </w:pPr>
                      <w:r>
                        <w:t>| 25|    1|</w:t>
                      </w:r>
                    </w:p>
                    <w:p w:rsidR="009C557F" w:rsidRDefault="009C557F" w:rsidP="008D15CF">
                      <w:pPr>
                        <w:ind w:firstLineChars="0" w:firstLine="0"/>
                      </w:pPr>
                      <w:r>
                        <w:t>| 24|    1|</w:t>
                      </w:r>
                    </w:p>
                    <w:p w:rsidR="009C557F" w:rsidRDefault="009C557F" w:rsidP="008D15CF">
                      <w:pPr>
                        <w:ind w:firstLineChars="0" w:firstLine="0"/>
                      </w:pPr>
                      <w:r>
                        <w:t>| 20|    6|</w:t>
                      </w:r>
                    </w:p>
                    <w:p w:rsidR="009C557F" w:rsidRDefault="009C557F" w:rsidP="008D15CF">
                      <w:pPr>
                        <w:ind w:firstLineChars="0" w:firstLine="0"/>
                      </w:pPr>
                      <w:r>
                        <w:t>| 21|    2|</w:t>
                      </w:r>
                    </w:p>
                    <w:p w:rsidR="009C557F" w:rsidRDefault="009C557F" w:rsidP="008D15CF">
                      <w:pPr>
                        <w:ind w:firstLineChars="0" w:firstLine="0"/>
                      </w:pPr>
                      <w:r>
                        <w:t>+-----+-------+</w:t>
                      </w:r>
                    </w:p>
                  </w:txbxContent>
                </v:textbox>
                <w10:wrap anchorx="margin"/>
              </v:shape>
            </w:pict>
          </mc:Fallback>
        </mc:AlternateContent>
      </w:r>
    </w:p>
    <w:p w:rsidR="008D15CF" w:rsidRDefault="008D15CF" w:rsidP="00EC2B39">
      <w:pPr>
        <w:ind w:firstLine="420"/>
      </w:pPr>
    </w:p>
    <w:p w:rsidR="008D15CF" w:rsidRDefault="008D15CF" w:rsidP="00EC2B39">
      <w:pPr>
        <w:ind w:firstLine="420"/>
      </w:pPr>
    </w:p>
    <w:p w:rsidR="008D15CF" w:rsidRDefault="008D15CF" w:rsidP="00EC2B39">
      <w:pPr>
        <w:ind w:firstLine="420"/>
      </w:pPr>
    </w:p>
    <w:p w:rsidR="008D15CF" w:rsidRDefault="008D15CF" w:rsidP="00EC2B39">
      <w:pPr>
        <w:ind w:firstLine="420"/>
      </w:pPr>
    </w:p>
    <w:p w:rsidR="008D15CF" w:rsidRDefault="008D15CF" w:rsidP="00EC2B39">
      <w:pPr>
        <w:ind w:firstLine="420"/>
      </w:pPr>
    </w:p>
    <w:p w:rsidR="008D15CF" w:rsidRDefault="008D15CF" w:rsidP="00EC2B39">
      <w:pPr>
        <w:ind w:firstLine="420"/>
      </w:pPr>
    </w:p>
    <w:p w:rsidR="008D15CF" w:rsidRDefault="008D15CF" w:rsidP="00EC2B39">
      <w:pPr>
        <w:ind w:firstLine="420"/>
      </w:pPr>
    </w:p>
    <w:p w:rsidR="008D15CF" w:rsidRDefault="008D15CF" w:rsidP="00EC2B39">
      <w:pPr>
        <w:ind w:firstLine="420"/>
      </w:pPr>
    </w:p>
    <w:p w:rsidR="008D15CF" w:rsidRPr="00C368BE" w:rsidRDefault="008D15CF" w:rsidP="00EC2B39">
      <w:pPr>
        <w:ind w:firstLine="420"/>
      </w:pPr>
    </w:p>
    <w:p w:rsidR="00084C22" w:rsidRPr="00C368BE" w:rsidRDefault="00084C22" w:rsidP="00C368BE">
      <w:pPr>
        <w:pStyle w:val="a5"/>
        <w:numPr>
          <w:ilvl w:val="0"/>
          <w:numId w:val="10"/>
        </w:numPr>
        <w:ind w:firstLineChars="0"/>
        <w:rPr>
          <w:b/>
        </w:rPr>
      </w:pPr>
      <w:r w:rsidRPr="00C368BE">
        <w:rPr>
          <w:b/>
        </w:rPr>
        <w:t>intersect(other: DataFrame): DataFrame</w:t>
      </w:r>
    </w:p>
    <w:p w:rsidR="000101CA" w:rsidRDefault="00D960B4" w:rsidP="00D960B4">
      <w:pPr>
        <w:ind w:firstLine="420"/>
      </w:pPr>
      <w:r>
        <w:rPr>
          <w:rFonts w:hint="eastAsia"/>
        </w:rPr>
        <w:t>取两个</w:t>
      </w:r>
      <w:r>
        <w:rPr>
          <w:rFonts w:hint="eastAsia"/>
        </w:rPr>
        <w:t>DataFrame</w:t>
      </w:r>
      <w:r>
        <w:rPr>
          <w:rFonts w:hint="eastAsia"/>
        </w:rPr>
        <w:t>中同时存在的数据记录，返回</w:t>
      </w:r>
      <w:r>
        <w:rPr>
          <w:rFonts w:hint="eastAsia"/>
        </w:rPr>
        <w:t>DataFrame</w:t>
      </w:r>
      <w:r>
        <w:rPr>
          <w:rFonts w:hint="eastAsia"/>
        </w:rPr>
        <w:t>。</w:t>
      </w:r>
    </w:p>
    <w:p w:rsidR="00D960B4" w:rsidRDefault="00D960B4" w:rsidP="00D960B4">
      <w:pPr>
        <w:ind w:firstLine="420"/>
      </w:pPr>
      <w:r>
        <w:rPr>
          <w:noProof/>
        </w:rPr>
        <mc:AlternateContent>
          <mc:Choice Requires="wps">
            <w:drawing>
              <wp:anchor distT="0" distB="0" distL="114300" distR="114300" simplePos="0" relativeHeight="251695104" behindDoc="0" locked="0" layoutInCell="1" allowOverlap="1" wp14:anchorId="0528643F" wp14:editId="799A7643">
                <wp:simplePos x="0" y="0"/>
                <wp:positionH relativeFrom="margin">
                  <wp:posOffset>304800</wp:posOffset>
                </wp:positionH>
                <wp:positionV relativeFrom="paragraph">
                  <wp:posOffset>55039</wp:posOffset>
                </wp:positionV>
                <wp:extent cx="4857750" cy="1404620"/>
                <wp:effectExtent l="0" t="0" r="0" b="6350"/>
                <wp:wrapNone/>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D960B4">
                            <w:pPr>
                              <w:ind w:firstLineChars="0" w:firstLine="0"/>
                            </w:pPr>
                            <w:proofErr w:type="gramStart"/>
                            <w:r>
                              <w:t>scala</w:t>
                            </w:r>
                            <w:proofErr w:type="gramEnd"/>
                            <w:r>
                              <w:t>&gt; df.intersect(newdf).show(false)</w:t>
                            </w:r>
                          </w:p>
                          <w:p w:rsidR="009C557F" w:rsidRDefault="009C557F" w:rsidP="00D960B4">
                            <w:pPr>
                              <w:ind w:firstLineChars="0" w:firstLine="0"/>
                            </w:pPr>
                            <w:r>
                              <w:t xml:space="preserve">+-----+-----------------------------------------------------------+-----------+------------------+-----+       </w:t>
                            </w:r>
                          </w:p>
                          <w:p w:rsidR="009C557F" w:rsidRDefault="009C557F" w:rsidP="00D960B4">
                            <w:pPr>
                              <w:ind w:firstLineChars="0" w:firstLine="0"/>
                            </w:pPr>
                            <w:r>
                              <w:t>|age|institute                              |</w:t>
                            </w:r>
                            <w:proofErr w:type="gramStart"/>
                            <w:r>
                              <w:t>name  |</w:t>
                            </w:r>
                            <w:proofErr w:type="gramEnd"/>
                            <w:r>
                              <w:t>phone      |sex |</w:t>
                            </w:r>
                          </w:p>
                          <w:p w:rsidR="009C557F" w:rsidRDefault="009C557F" w:rsidP="00D960B4">
                            <w:pPr>
                              <w:ind w:firstLineChars="0" w:firstLine="0"/>
                            </w:pPr>
                            <w:r>
                              <w:t>+-----+-----------------------------------------------------------+-----------+------------------+-----+</w:t>
                            </w:r>
                          </w:p>
                          <w:p w:rsidR="009C557F" w:rsidRDefault="009C557F" w:rsidP="00D960B4">
                            <w:pPr>
                              <w:ind w:firstLineChars="0" w:firstLine="0"/>
                            </w:pPr>
                            <w:r>
                              <w:t>|20 |computer science and technology department|Michael|16695845876|male|</w:t>
                            </w:r>
                          </w:p>
                          <w:p w:rsidR="009C557F" w:rsidRDefault="009C557F" w:rsidP="00D960B4">
                            <w:pPr>
                              <w:ind w:firstLineChars="0" w:firstLine="0"/>
                            </w:pPr>
                            <w:r>
                              <w: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528643F" id="_x0000_s1045" type="#_x0000_t202" style="position:absolute;left:0;text-align:left;margin-left:24pt;margin-top:4.35pt;width:382.5pt;height:110.6pt;z-index:25169510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" fillcolor="#dbdbdb [1302]" stroked="f">
                <v:textbox style="mso-fit-shape-to-text:t">
                  <w:txbxContent>
                    <w:p w:rsidR="009C557F" w:rsidRDefault="009C557F" w:rsidP="00D960B4">
                      <w:pPr>
                        <w:ind w:firstLineChars="0" w:firstLine="0"/>
                      </w:pPr>
                      <w:proofErr w:type="gramStart"/>
                      <w:r>
                        <w:t>scala</w:t>
                      </w:r>
                      <w:proofErr w:type="gramEnd"/>
                      <w:r>
                        <w:t>&gt; df.intersect(newdf).show(false)</w:t>
                      </w:r>
                    </w:p>
                    <w:p w:rsidR="009C557F" w:rsidRDefault="009C557F" w:rsidP="00D960B4">
                      <w:pPr>
                        <w:ind w:firstLineChars="0" w:firstLine="0"/>
                      </w:pPr>
                      <w:r>
                        <w:t xml:space="preserve">+-----+-----------------------------------------------------------+-----------+------------------+-----+       </w:t>
                      </w:r>
                    </w:p>
                    <w:p w:rsidR="009C557F" w:rsidRDefault="009C557F" w:rsidP="00D960B4">
                      <w:pPr>
                        <w:ind w:firstLineChars="0" w:firstLine="0"/>
                      </w:pPr>
                      <w:r>
                        <w:t>|age|institute                              |</w:t>
                      </w:r>
                      <w:proofErr w:type="gramStart"/>
                      <w:r>
                        <w:t>name  |</w:t>
                      </w:r>
                      <w:proofErr w:type="gramEnd"/>
                      <w:r>
                        <w:t>phone      |sex |</w:t>
                      </w:r>
                    </w:p>
                    <w:p w:rsidR="009C557F" w:rsidRDefault="009C557F" w:rsidP="00D960B4">
                      <w:pPr>
                        <w:ind w:firstLineChars="0" w:firstLine="0"/>
                      </w:pPr>
                      <w:r>
                        <w:t>+-----+-----------------------------------------------------------+-----------+------------------+-----+</w:t>
                      </w:r>
                    </w:p>
                    <w:p w:rsidR="009C557F" w:rsidRDefault="009C557F" w:rsidP="00D960B4">
                      <w:pPr>
                        <w:ind w:firstLineChars="0" w:firstLine="0"/>
                      </w:pPr>
                      <w:r>
                        <w:t>|20 |computer science and technology department|Michael|16695845876|male|</w:t>
                      </w:r>
                    </w:p>
                    <w:p w:rsidR="009C557F" w:rsidRDefault="009C557F" w:rsidP="00D960B4">
                      <w:pPr>
                        <w:ind w:firstLineChars="0" w:firstLine="0"/>
                      </w:pPr>
                      <w:r>
                        <w:t>+-----+-----------------------------------------------------------+-----------+------------------+-----+</w:t>
                      </w:r>
                    </w:p>
                  </w:txbxContent>
                </v:textbox>
                <w10:wrap anchorx="margin"/>
              </v:shape>
            </w:pict>
          </mc:Fallback>
        </mc:AlternateContent>
      </w: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D960B4" w:rsidRPr="00C368BE" w:rsidRDefault="00D960B4" w:rsidP="00D960B4">
      <w:pPr>
        <w:ind w:firstLineChars="0" w:firstLine="0"/>
        <w:rPr>
          <w:b/>
        </w:rPr>
      </w:pPr>
    </w:p>
    <w:p w:rsidR="00084C22" w:rsidRDefault="00084C22" w:rsidP="00C368BE">
      <w:pPr>
        <w:pStyle w:val="a5"/>
        <w:numPr>
          <w:ilvl w:val="0"/>
          <w:numId w:val="10"/>
        </w:numPr>
        <w:ind w:firstLineChars="0"/>
        <w:rPr>
          <w:b/>
        </w:rPr>
      </w:pPr>
      <w:r w:rsidRPr="00C368BE">
        <w:rPr>
          <w:b/>
        </w:rPr>
        <w:t>limit(n: Int): DataFrame</w:t>
      </w:r>
    </w:p>
    <w:p w:rsidR="000A3A44" w:rsidRPr="00C368BE" w:rsidRDefault="000A3A44" w:rsidP="000A3A44">
      <w:pPr>
        <w:ind w:firstLine="420"/>
      </w:pPr>
      <w:r>
        <w:rPr>
          <w:rFonts w:hint="eastAsia"/>
        </w:rPr>
        <w:t>limit()</w:t>
      </w:r>
      <w:r>
        <w:rPr>
          <w:rFonts w:hint="eastAsia"/>
        </w:rPr>
        <w:t>方法获取指定</w:t>
      </w:r>
      <w:r>
        <w:rPr>
          <w:rFonts w:hint="eastAsia"/>
        </w:rPr>
        <w:t>DataFrame</w:t>
      </w:r>
      <w:r>
        <w:rPr>
          <w:rFonts w:hint="eastAsia"/>
        </w:rPr>
        <w:t>的前</w:t>
      </w:r>
      <w:r>
        <w:rPr>
          <w:rFonts w:hint="eastAsia"/>
        </w:rPr>
        <w:t>n</w:t>
      </w:r>
      <w:r>
        <w:rPr>
          <w:rFonts w:hint="eastAsia"/>
        </w:rPr>
        <w:t>行记录，得到一个新的</w:t>
      </w:r>
      <w:r>
        <w:rPr>
          <w:rFonts w:hint="eastAsia"/>
        </w:rPr>
        <w:t>DataFrame</w:t>
      </w:r>
      <w:r>
        <w:rPr>
          <w:rFonts w:hint="eastAsia"/>
        </w:rPr>
        <w:t>对象。和</w:t>
      </w:r>
      <w:r>
        <w:rPr>
          <w:rFonts w:hint="eastAsia"/>
        </w:rPr>
        <w:t>take</w:t>
      </w:r>
      <w:r>
        <w:rPr>
          <w:rFonts w:hint="eastAsia"/>
        </w:rPr>
        <w:t>与</w:t>
      </w:r>
      <w:r>
        <w:rPr>
          <w:rFonts w:hint="eastAsia"/>
        </w:rPr>
        <w:t>head</w:t>
      </w:r>
      <w:r>
        <w:rPr>
          <w:rFonts w:hint="eastAsia"/>
        </w:rPr>
        <w:t>不同的是，</w:t>
      </w:r>
      <w:r>
        <w:rPr>
          <w:rFonts w:hint="eastAsia"/>
        </w:rPr>
        <w:t>limit</w:t>
      </w:r>
      <w:r>
        <w:rPr>
          <w:rFonts w:hint="eastAsia"/>
        </w:rPr>
        <w:t>方法不是</w:t>
      </w:r>
      <w:r>
        <w:rPr>
          <w:rFonts w:hint="eastAsia"/>
        </w:rPr>
        <w:t>Action</w:t>
      </w:r>
      <w:r>
        <w:rPr>
          <w:rFonts w:hint="eastAsia"/>
        </w:rPr>
        <w:t>操作，因为</w:t>
      </w:r>
      <w:r>
        <w:rPr>
          <w:rFonts w:hint="eastAsia"/>
        </w:rPr>
        <w:t>take/head</w:t>
      </w:r>
      <w:r>
        <w:rPr>
          <w:rFonts w:hint="eastAsia"/>
        </w:rPr>
        <w:t>获得的均为</w:t>
      </w:r>
      <w:r>
        <w:rPr>
          <w:rFonts w:hint="eastAsia"/>
        </w:rPr>
        <w:t>Array</w:t>
      </w:r>
      <w:r>
        <w:rPr>
          <w:rFonts w:hint="eastAsia"/>
        </w:rPr>
        <w:t>（数组），而</w:t>
      </w:r>
      <w:r>
        <w:rPr>
          <w:rFonts w:hint="eastAsia"/>
        </w:rPr>
        <w:t>limit</w:t>
      </w:r>
      <w:r>
        <w:rPr>
          <w:rFonts w:hint="eastAsia"/>
        </w:rPr>
        <w:t>返回的是一个新的转化生成的</w:t>
      </w:r>
      <w:r>
        <w:rPr>
          <w:rFonts w:hint="eastAsia"/>
        </w:rPr>
        <w:t>DataFrame</w:t>
      </w:r>
      <w:r>
        <w:rPr>
          <w:rFonts w:hint="eastAsia"/>
        </w:rPr>
        <w:t>对象。</w:t>
      </w:r>
    </w:p>
    <w:p w:rsidR="000101CA" w:rsidRDefault="00D960B4" w:rsidP="00084C22">
      <w:pPr>
        <w:ind w:firstLine="420"/>
        <w:rPr>
          <w:b/>
        </w:rPr>
      </w:pPr>
      <w:r>
        <w:rPr>
          <w:noProof/>
        </w:rPr>
        <mc:AlternateContent>
          <mc:Choice Requires="wps">
            <w:drawing>
              <wp:anchor distT="0" distB="0" distL="114300" distR="114300" simplePos="0" relativeHeight="251697152" behindDoc="0" locked="0" layoutInCell="1" allowOverlap="1" wp14:anchorId="2E48EEA9" wp14:editId="3EF8832A">
                <wp:simplePos x="0" y="0"/>
                <wp:positionH relativeFrom="margin">
                  <wp:posOffset>330200</wp:posOffset>
                </wp:positionH>
                <wp:positionV relativeFrom="paragraph">
                  <wp:posOffset>69215</wp:posOffset>
                </wp:positionV>
                <wp:extent cx="4857750" cy="1404620"/>
                <wp:effectExtent l="0" t="0" r="0" b="0"/>
                <wp:wrapNone/>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D960B4">
                            <w:pPr>
                              <w:ind w:firstLineChars="0" w:firstLine="0"/>
                            </w:pPr>
                            <w:proofErr w:type="gramStart"/>
                            <w:r>
                              <w:t>scala</w:t>
                            </w:r>
                            <w:proofErr w:type="gramEnd"/>
                            <w:r>
                              <w:t>&gt; df.limit(3).show(false)</w:t>
                            </w:r>
                          </w:p>
                          <w:p w:rsidR="009C557F" w:rsidRDefault="009C557F" w:rsidP="00D960B4">
                            <w:pPr>
                              <w:ind w:firstLineChars="0" w:firstLine="0"/>
                            </w:pPr>
                            <w:r>
                              <w:t>+-----+-----------------------------------------------------------+------------+-------------------+--------+</w:t>
                            </w:r>
                          </w:p>
                          <w:p w:rsidR="009C557F" w:rsidRDefault="009C557F" w:rsidP="00D960B4">
                            <w:pPr>
                              <w:ind w:firstLineChars="0" w:firstLine="0"/>
                            </w:pPr>
                            <w:r>
                              <w:t>|age|institute                              |name   |phone      |sex   |</w:t>
                            </w:r>
                          </w:p>
                          <w:p w:rsidR="009C557F" w:rsidRDefault="009C557F" w:rsidP="00D960B4">
                            <w:pPr>
                              <w:ind w:firstLineChars="0" w:firstLine="0"/>
                            </w:pPr>
                            <w:r>
                              <w:t>+-----+-----------------------------------------------------------+------------+-------------------+---------+</w:t>
                            </w:r>
                          </w:p>
                          <w:p w:rsidR="009C557F" w:rsidRDefault="009C557F" w:rsidP="00D960B4">
                            <w:pPr>
                              <w:ind w:firstLineChars="0" w:firstLine="0"/>
                            </w:pPr>
                            <w:r>
                              <w:t>|20 |computer science and technology department|Michael|16695845876|</w:t>
                            </w:r>
                            <w:proofErr w:type="gramStart"/>
                            <w:r>
                              <w:t>male  |</w:t>
                            </w:r>
                            <w:proofErr w:type="gramEnd"/>
                          </w:p>
                          <w:p w:rsidR="009C557F" w:rsidRDefault="009C557F" w:rsidP="00D960B4">
                            <w:pPr>
                              <w:ind w:firstLineChars="0" w:firstLine="0"/>
                            </w:pPr>
                            <w:r>
                              <w:t>|21 |medical college                          |</w:t>
                            </w:r>
                            <w:proofErr w:type="gramStart"/>
                            <w:r>
                              <w:t>cindy  |</w:t>
                            </w:r>
                            <w:proofErr w:type="gramEnd"/>
                            <w:r>
                              <w:t>18755698695|male  |</w:t>
                            </w:r>
                          </w:p>
                          <w:p w:rsidR="009C557F" w:rsidRDefault="009C557F" w:rsidP="00D960B4">
                            <w:pPr>
                              <w:ind w:firstLineChars="0" w:firstLine="0"/>
                            </w:pPr>
                            <w:r>
                              <w:t>|25 |chemical engineering institude            |andy   |15585749562|female|</w:t>
                            </w:r>
                          </w:p>
                          <w:p w:rsidR="009C557F" w:rsidRDefault="009C557F" w:rsidP="00D960B4">
                            <w:pPr>
                              <w:ind w:firstLineChars="0" w:firstLine="0"/>
                            </w:pPr>
                            <w:r>
                              <w: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2E48EEA9" id="_x0000_s1046" type="#_x0000_t202" style="position:absolute;left:0;text-align:left;margin-left:26pt;margin-top:5.45pt;width:382.5pt;height:110.6pt;z-index:2516971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" fillcolor="#dbdbdb [1302]" stroked="f">
                <v:textbox style="mso-fit-shape-to-text:t">
                  <w:txbxContent>
                    <w:p w:rsidR="009C557F" w:rsidRDefault="009C557F" w:rsidP="00D960B4">
                      <w:pPr>
                        <w:ind w:firstLineChars="0" w:firstLine="0"/>
                      </w:pPr>
                      <w:proofErr w:type="gramStart"/>
                      <w:r>
                        <w:t>scala</w:t>
                      </w:r>
                      <w:proofErr w:type="gramEnd"/>
                      <w:r>
                        <w:t>&gt; df.limit(3).show(false)</w:t>
                      </w:r>
                    </w:p>
                    <w:p w:rsidR="009C557F" w:rsidRDefault="009C557F" w:rsidP="00D960B4">
                      <w:pPr>
                        <w:ind w:firstLineChars="0" w:firstLine="0"/>
                      </w:pPr>
                      <w:r>
                        <w:t>+-----+-----------------------------------------------------------+------------+-------------------+--------+</w:t>
                      </w:r>
                    </w:p>
                    <w:p w:rsidR="009C557F" w:rsidRDefault="009C557F" w:rsidP="00D960B4">
                      <w:pPr>
                        <w:ind w:firstLineChars="0" w:firstLine="0"/>
                      </w:pPr>
                      <w:r>
                        <w:t>|age|institute                              |name   |phone      |sex   |</w:t>
                      </w:r>
                    </w:p>
                    <w:p w:rsidR="009C557F" w:rsidRDefault="009C557F" w:rsidP="00D960B4">
                      <w:pPr>
                        <w:ind w:firstLineChars="0" w:firstLine="0"/>
                      </w:pPr>
                      <w:r>
                        <w:t>+-----+-----------------------------------------------------------+------------+-------------------+---------+</w:t>
                      </w:r>
                    </w:p>
                    <w:p w:rsidR="009C557F" w:rsidRDefault="009C557F" w:rsidP="00D960B4">
                      <w:pPr>
                        <w:ind w:firstLineChars="0" w:firstLine="0"/>
                      </w:pPr>
                      <w:r>
                        <w:t>|20 |computer science and technology department|Michael|16695845876|</w:t>
                      </w:r>
                      <w:proofErr w:type="gramStart"/>
                      <w:r>
                        <w:t>male  |</w:t>
                      </w:r>
                      <w:proofErr w:type="gramEnd"/>
                    </w:p>
                    <w:p w:rsidR="009C557F" w:rsidRDefault="009C557F" w:rsidP="00D960B4">
                      <w:pPr>
                        <w:ind w:firstLineChars="0" w:firstLine="0"/>
                      </w:pPr>
                      <w:r>
                        <w:t>|21 |medical college                          |</w:t>
                      </w:r>
                      <w:proofErr w:type="gramStart"/>
                      <w:r>
                        <w:t>cindy  |</w:t>
                      </w:r>
                      <w:proofErr w:type="gramEnd"/>
                      <w:r>
                        <w:t>18755698695|male  |</w:t>
                      </w:r>
                    </w:p>
                    <w:p w:rsidR="009C557F" w:rsidRDefault="009C557F" w:rsidP="00D960B4">
                      <w:pPr>
                        <w:ind w:firstLineChars="0" w:firstLine="0"/>
                      </w:pPr>
                      <w:r>
                        <w:t>|25 |chemical engineering institude            |andy   |15585749562|female|</w:t>
                      </w:r>
                    </w:p>
                    <w:p w:rsidR="009C557F" w:rsidRDefault="009C557F" w:rsidP="00D960B4">
                      <w:pPr>
                        <w:ind w:firstLineChars="0" w:firstLine="0"/>
                      </w:pPr>
                      <w:r>
                        <w:t>+-----+------------------------------------------------------------+-----------+-------------------+---------+</w:t>
                      </w:r>
                    </w:p>
                  </w:txbxContent>
                </v:textbox>
                <w10:wrap anchorx="margin"/>
              </v:shape>
            </w:pict>
          </mc:Fallback>
        </mc:AlternateContent>
      </w: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D960B4" w:rsidRDefault="00D960B4" w:rsidP="00084C22">
      <w:pPr>
        <w:ind w:firstLine="422"/>
        <w:rPr>
          <w:b/>
        </w:rPr>
      </w:pPr>
    </w:p>
    <w:p w:rsidR="00D960B4" w:rsidRDefault="00D960B4" w:rsidP="00084C22">
      <w:pPr>
        <w:ind w:firstLine="422"/>
        <w:rPr>
          <w:b/>
        </w:rPr>
      </w:pPr>
    </w:p>
    <w:p w:rsidR="00C368BE" w:rsidRDefault="00C368BE" w:rsidP="000A3A44">
      <w:pPr>
        <w:ind w:firstLineChars="0" w:firstLine="0"/>
        <w:rPr>
          <w:b/>
        </w:rPr>
      </w:pPr>
    </w:p>
    <w:p w:rsidR="00AF317B" w:rsidRPr="00C368BE" w:rsidRDefault="00AF317B" w:rsidP="000A3A44">
      <w:pPr>
        <w:ind w:firstLineChars="0" w:firstLine="0"/>
        <w:rPr>
          <w:b/>
        </w:rPr>
      </w:pPr>
    </w:p>
    <w:p w:rsidR="00084C22" w:rsidRPr="00C368BE" w:rsidRDefault="00084C22" w:rsidP="00C368BE">
      <w:pPr>
        <w:pStyle w:val="a5"/>
        <w:numPr>
          <w:ilvl w:val="0"/>
          <w:numId w:val="10"/>
        </w:numPr>
        <w:ind w:firstLineChars="0"/>
        <w:rPr>
          <w:b/>
        </w:rPr>
      </w:pPr>
      <w:r w:rsidRPr="00C368BE">
        <w:rPr>
          <w:b/>
        </w:rPr>
        <w:lastRenderedPageBreak/>
        <w:t>orderBy(sortExprs: Column*): DataFrame</w:t>
      </w:r>
    </w:p>
    <w:p w:rsidR="000101CA" w:rsidRDefault="004A09BE" w:rsidP="004A09BE">
      <w:pPr>
        <w:ind w:firstLine="420"/>
      </w:pPr>
      <w:r>
        <w:t>按照给定的表达式</w:t>
      </w:r>
      <w:r w:rsidR="004362C7">
        <w:t>对指定的一列或者多列进行排序</w:t>
      </w:r>
      <w:r w:rsidR="004362C7">
        <w:rPr>
          <w:rFonts w:hint="eastAsia"/>
        </w:rPr>
        <w:t>，</w:t>
      </w:r>
      <w:r>
        <w:t>返回一个新的</w:t>
      </w:r>
      <w:r>
        <w:t>DataFrame</w:t>
      </w:r>
      <w:r>
        <w:rPr>
          <w:rFonts w:hint="eastAsia"/>
        </w:rPr>
        <w:t>，</w:t>
      </w:r>
      <w:r w:rsidR="008B6820">
        <w:rPr>
          <w:rFonts w:hint="eastAsia"/>
        </w:rPr>
        <w:t>输入参数为多个</w:t>
      </w:r>
      <w:r w:rsidR="008B6820">
        <w:rPr>
          <w:rFonts w:hint="eastAsia"/>
        </w:rPr>
        <w:t>Column</w:t>
      </w:r>
      <w:r w:rsidR="008B6820">
        <w:rPr>
          <w:rFonts w:hint="eastAsia"/>
        </w:rPr>
        <w:t>类</w:t>
      </w:r>
      <w:r w:rsidR="009F5F40">
        <w:rPr>
          <w:rFonts w:hint="eastAsia"/>
        </w:rPr>
        <w:t>。</w:t>
      </w:r>
    </w:p>
    <w:p w:rsidR="00C368BE" w:rsidRDefault="006024E6" w:rsidP="00084C22">
      <w:pPr>
        <w:ind w:firstLine="420"/>
        <w:rPr>
          <w:b/>
        </w:rPr>
      </w:pPr>
      <w:r>
        <w:rPr>
          <w:noProof/>
        </w:rPr>
        <mc:AlternateContent>
          <mc:Choice Requires="wps">
            <w:drawing>
              <wp:anchor distT="0" distB="0" distL="114300" distR="114300" simplePos="0" relativeHeight="251699200" behindDoc="0" locked="0" layoutInCell="1" allowOverlap="1" wp14:anchorId="286FD177" wp14:editId="64C38B6F">
                <wp:simplePos x="0" y="0"/>
                <wp:positionH relativeFrom="margin">
                  <wp:posOffset>330200</wp:posOffset>
                </wp:positionH>
                <wp:positionV relativeFrom="paragraph">
                  <wp:posOffset>67945</wp:posOffset>
                </wp:positionV>
                <wp:extent cx="4857750" cy="1404620"/>
                <wp:effectExtent l="0" t="0" r="0" b="0"/>
                <wp:wrapNone/>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4A09BE">
                            <w:pPr>
                              <w:ind w:firstLineChars="0" w:firstLine="0"/>
                            </w:pPr>
                            <w:proofErr w:type="gramStart"/>
                            <w:r>
                              <w:t>scala</w:t>
                            </w:r>
                            <w:proofErr w:type="gramEnd"/>
                            <w:r>
                              <w:t>&gt; df.orderBy("age","phone").show(false)</w:t>
                            </w:r>
                          </w:p>
                          <w:p w:rsidR="009C557F" w:rsidRDefault="009C557F" w:rsidP="004A09BE">
                            <w:pPr>
                              <w:ind w:firstLineChars="0" w:firstLine="0"/>
                            </w:pPr>
                            <w:r>
                              <w:t>+-----+-----------------------------------------------------------+-------------+------------------+---------+</w:t>
                            </w:r>
                          </w:p>
                          <w:p w:rsidR="009C557F" w:rsidRDefault="009C557F" w:rsidP="004A09BE">
                            <w:pPr>
                              <w:ind w:firstLineChars="0" w:firstLine="0"/>
                            </w:pPr>
                            <w:r>
                              <w:t>|age|institute                              |name   |phone      |sex   |</w:t>
                            </w:r>
                          </w:p>
                          <w:p w:rsidR="009C557F" w:rsidRDefault="009C557F" w:rsidP="004A09BE">
                            <w:pPr>
                              <w:ind w:firstLineChars="0" w:firstLine="0"/>
                            </w:pPr>
                            <w:r>
                              <w:t>+-----+------------------------------------------------------------+-------------+-----------------+---------+</w:t>
                            </w:r>
                          </w:p>
                          <w:p w:rsidR="009C557F" w:rsidRDefault="009C557F" w:rsidP="004A09BE">
                            <w:pPr>
                              <w:ind w:firstLineChars="0" w:firstLine="0"/>
                            </w:pPr>
                            <w:r>
                              <w:t>|20 |computer science and technology department|</w:t>
                            </w:r>
                            <w:proofErr w:type="gramStart"/>
                            <w:r>
                              <w:t>Addim  |</w:t>
                            </w:r>
                            <w:proofErr w:type="gramEnd"/>
                            <w:r>
                              <w:t>16695845876|female|</w:t>
                            </w:r>
                          </w:p>
                          <w:p w:rsidR="009C557F" w:rsidRDefault="009C557F" w:rsidP="004A09BE">
                            <w:pPr>
                              <w:ind w:firstLineChars="0" w:firstLine="0"/>
                            </w:pPr>
                            <w:r>
                              <w:t>|20 |SEM                                  |Bboy   |16695845876|</w:t>
                            </w:r>
                            <w:proofErr w:type="gramStart"/>
                            <w:r>
                              <w:t>male  |</w:t>
                            </w:r>
                            <w:proofErr w:type="gramEnd"/>
                          </w:p>
                          <w:p w:rsidR="009C557F" w:rsidRDefault="009C557F" w:rsidP="004A09BE">
                            <w:pPr>
                              <w:ind w:firstLineChars="0" w:firstLine="0"/>
                            </w:pPr>
                            <w:r>
                              <w:t>|20 |computer science and technology department|Michael|16695845876|</w:t>
                            </w:r>
                            <w:proofErr w:type="gramStart"/>
                            <w:r>
                              <w:t>male  |</w:t>
                            </w:r>
                            <w:proofErr w:type="gramEnd"/>
                          </w:p>
                          <w:p w:rsidR="009C557F" w:rsidRDefault="009C557F" w:rsidP="004A09BE">
                            <w:pPr>
                              <w:ind w:firstLineChars="0" w:firstLine="0"/>
                            </w:pPr>
                            <w:r>
                              <w:t>|20 |SEM                                  |</w:t>
                            </w:r>
                            <w:proofErr w:type="gramStart"/>
                            <w:r>
                              <w:t>Aaron  |</w:t>
                            </w:r>
                            <w:proofErr w:type="gramEnd"/>
                            <w:r>
                              <w:t>16695845876|male  |</w:t>
                            </w:r>
                          </w:p>
                          <w:p w:rsidR="009C557F" w:rsidRDefault="009C557F" w:rsidP="004A09BE">
                            <w:pPr>
                              <w:ind w:firstLineChars="0" w:firstLine="0"/>
                            </w:pPr>
                            <w:r>
                              <w:t>|20 |medical college                         |Adam   |18755698695|female|</w:t>
                            </w:r>
                          </w:p>
                          <w:p w:rsidR="009C557F" w:rsidRDefault="009C557F" w:rsidP="004A09BE">
                            <w:pPr>
                              <w:ind w:firstLineChars="0" w:firstLine="0"/>
                            </w:pPr>
                            <w:r>
                              <w:t>|20 |chemical engineering institude             |Bob    |18755698695|</w:t>
                            </w:r>
                            <w:proofErr w:type="gramStart"/>
                            <w:r>
                              <w:t>male  |</w:t>
                            </w:r>
                            <w:proofErr w:type="gramEnd"/>
                          </w:p>
                          <w:p w:rsidR="009C557F" w:rsidRDefault="009C557F" w:rsidP="004A09BE">
                            <w:pPr>
                              <w:ind w:firstLineChars="0" w:firstLine="0"/>
                            </w:pPr>
                            <w:r>
                              <w:t>|21 |school of materials                      |</w:t>
                            </w:r>
                            <w:proofErr w:type="gramStart"/>
                            <w:r>
                              <w:t>Abner  |</w:t>
                            </w:r>
                            <w:proofErr w:type="gramEnd"/>
                            <w:r>
                              <w:t>16695845876|male  |</w:t>
                            </w:r>
                          </w:p>
                          <w:p w:rsidR="009C557F" w:rsidRDefault="009C557F" w:rsidP="004A09BE">
                            <w:pPr>
                              <w:ind w:firstLineChars="0" w:firstLine="0"/>
                            </w:pPr>
                            <w:r>
                              <w:t>|21 |medical college                         |</w:t>
                            </w:r>
                            <w:proofErr w:type="gramStart"/>
                            <w:r>
                              <w:t>cindy  |</w:t>
                            </w:r>
                            <w:proofErr w:type="gramEnd"/>
                            <w:r>
                              <w:t>18755698695|male  |</w:t>
                            </w:r>
                          </w:p>
                          <w:p w:rsidR="009C557F" w:rsidRDefault="009C557F" w:rsidP="004A09BE">
                            <w:pPr>
                              <w:ind w:firstLineChars="0" w:firstLine="0"/>
                            </w:pPr>
                            <w:r>
                              <w:t>|24 |school of materials                       |Abel   |18755698695|</w:t>
                            </w:r>
                            <w:proofErr w:type="gramStart"/>
                            <w:r>
                              <w:t>male  |</w:t>
                            </w:r>
                            <w:proofErr w:type="gramEnd"/>
                          </w:p>
                          <w:p w:rsidR="009C557F" w:rsidRDefault="009C557F" w:rsidP="004A09BE">
                            <w:pPr>
                              <w:ind w:firstLineChars="0" w:firstLine="0"/>
                            </w:pPr>
                            <w:r>
                              <w:t>|25 |chemical engineering institude             |andy   |15585749562|female|</w:t>
                            </w:r>
                          </w:p>
                          <w:p w:rsidR="009C557F" w:rsidRDefault="009C557F" w:rsidP="004A09BE">
                            <w:pPr>
                              <w:ind w:firstLineChars="0" w:firstLine="0"/>
                            </w:pPr>
                            <w:r>
                              <w: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286FD177" id="_x0000_s1047" type="#_x0000_t202" style="position:absolute;left:0;text-align:left;margin-left:26pt;margin-top:5.35pt;width:382.5pt;height:110.6pt;z-index:2516992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" fillcolor="#dbdbdb [1302]" stroked="f">
                <v:textbox style="mso-fit-shape-to-text:t">
                  <w:txbxContent>
                    <w:p w:rsidR="009C557F" w:rsidRDefault="009C557F" w:rsidP="004A09BE">
                      <w:pPr>
                        <w:ind w:firstLineChars="0" w:firstLine="0"/>
                      </w:pPr>
                      <w:proofErr w:type="gramStart"/>
                      <w:r>
                        <w:t>scala</w:t>
                      </w:r>
                      <w:proofErr w:type="gramEnd"/>
                      <w:r>
                        <w:t>&gt; df.orderBy("age","phone").show(false)</w:t>
                      </w:r>
                    </w:p>
                    <w:p w:rsidR="009C557F" w:rsidRDefault="009C557F" w:rsidP="004A09BE">
                      <w:pPr>
                        <w:ind w:firstLineChars="0" w:firstLine="0"/>
                      </w:pPr>
                      <w:r>
                        <w:t>+-----+-----------------------------------------------------------+-------------+------------------+---------+</w:t>
                      </w:r>
                    </w:p>
                    <w:p w:rsidR="009C557F" w:rsidRDefault="009C557F" w:rsidP="004A09BE">
                      <w:pPr>
                        <w:ind w:firstLineChars="0" w:firstLine="0"/>
                      </w:pPr>
                      <w:r>
                        <w:t>|age|institute                              |name   |phone      |sex   |</w:t>
                      </w:r>
                    </w:p>
                    <w:p w:rsidR="009C557F" w:rsidRDefault="009C557F" w:rsidP="004A09BE">
                      <w:pPr>
                        <w:ind w:firstLineChars="0" w:firstLine="0"/>
                      </w:pPr>
                      <w:r>
                        <w:t>+-----+------------------------------------------------------------+-------------+-----------------+---------+</w:t>
                      </w:r>
                    </w:p>
                    <w:p w:rsidR="009C557F" w:rsidRDefault="009C557F" w:rsidP="004A09BE">
                      <w:pPr>
                        <w:ind w:firstLineChars="0" w:firstLine="0"/>
                      </w:pPr>
                      <w:r>
                        <w:t>|20 |computer science and technology department|</w:t>
                      </w:r>
                      <w:proofErr w:type="gramStart"/>
                      <w:r>
                        <w:t>Addim  |</w:t>
                      </w:r>
                      <w:proofErr w:type="gramEnd"/>
                      <w:r>
                        <w:t>16695845876|female|</w:t>
                      </w:r>
                    </w:p>
                    <w:p w:rsidR="009C557F" w:rsidRDefault="009C557F" w:rsidP="004A09BE">
                      <w:pPr>
                        <w:ind w:firstLineChars="0" w:firstLine="0"/>
                      </w:pPr>
                      <w:r>
                        <w:t>|20 |SEM                                  |Bboy   |16695845876|</w:t>
                      </w:r>
                      <w:proofErr w:type="gramStart"/>
                      <w:r>
                        <w:t>male  |</w:t>
                      </w:r>
                      <w:proofErr w:type="gramEnd"/>
                    </w:p>
                    <w:p w:rsidR="009C557F" w:rsidRDefault="009C557F" w:rsidP="004A09BE">
                      <w:pPr>
                        <w:ind w:firstLineChars="0" w:firstLine="0"/>
                      </w:pPr>
                      <w:r>
                        <w:t>|20 |computer science and technology department|Michael|16695845876|</w:t>
                      </w:r>
                      <w:proofErr w:type="gramStart"/>
                      <w:r>
                        <w:t>male  |</w:t>
                      </w:r>
                      <w:proofErr w:type="gramEnd"/>
                    </w:p>
                    <w:p w:rsidR="009C557F" w:rsidRDefault="009C557F" w:rsidP="004A09BE">
                      <w:pPr>
                        <w:ind w:firstLineChars="0" w:firstLine="0"/>
                      </w:pPr>
                      <w:r>
                        <w:t>|20 |SEM                                  |</w:t>
                      </w:r>
                      <w:proofErr w:type="gramStart"/>
                      <w:r>
                        <w:t>Aaron  |</w:t>
                      </w:r>
                      <w:proofErr w:type="gramEnd"/>
                      <w:r>
                        <w:t>16695845876|male  |</w:t>
                      </w:r>
                    </w:p>
                    <w:p w:rsidR="009C557F" w:rsidRDefault="009C557F" w:rsidP="004A09BE">
                      <w:pPr>
                        <w:ind w:firstLineChars="0" w:firstLine="0"/>
                      </w:pPr>
                      <w:r>
                        <w:t>|20 |medical college                         |Adam   |18755698695|female|</w:t>
                      </w:r>
                    </w:p>
                    <w:p w:rsidR="009C557F" w:rsidRDefault="009C557F" w:rsidP="004A09BE">
                      <w:pPr>
                        <w:ind w:firstLineChars="0" w:firstLine="0"/>
                      </w:pPr>
                      <w:r>
                        <w:t>|20 |chemical engineering institude             |Bob    |18755698695|</w:t>
                      </w:r>
                      <w:proofErr w:type="gramStart"/>
                      <w:r>
                        <w:t>male  |</w:t>
                      </w:r>
                      <w:proofErr w:type="gramEnd"/>
                    </w:p>
                    <w:p w:rsidR="009C557F" w:rsidRDefault="009C557F" w:rsidP="004A09BE">
                      <w:pPr>
                        <w:ind w:firstLineChars="0" w:firstLine="0"/>
                      </w:pPr>
                      <w:r>
                        <w:t>|21 |school of materials                      |</w:t>
                      </w:r>
                      <w:proofErr w:type="gramStart"/>
                      <w:r>
                        <w:t>Abner  |</w:t>
                      </w:r>
                      <w:proofErr w:type="gramEnd"/>
                      <w:r>
                        <w:t>16695845876|male  |</w:t>
                      </w:r>
                    </w:p>
                    <w:p w:rsidR="009C557F" w:rsidRDefault="009C557F" w:rsidP="004A09BE">
                      <w:pPr>
                        <w:ind w:firstLineChars="0" w:firstLine="0"/>
                      </w:pPr>
                      <w:r>
                        <w:t>|21 |medical college                         |</w:t>
                      </w:r>
                      <w:proofErr w:type="gramStart"/>
                      <w:r>
                        <w:t>cindy  |</w:t>
                      </w:r>
                      <w:proofErr w:type="gramEnd"/>
                      <w:r>
                        <w:t>18755698695|male  |</w:t>
                      </w:r>
                    </w:p>
                    <w:p w:rsidR="009C557F" w:rsidRDefault="009C557F" w:rsidP="004A09BE">
                      <w:pPr>
                        <w:ind w:firstLineChars="0" w:firstLine="0"/>
                      </w:pPr>
                      <w:r>
                        <w:t>|24 |school of materials                       |Abel   |18755698695|</w:t>
                      </w:r>
                      <w:proofErr w:type="gramStart"/>
                      <w:r>
                        <w:t>male  |</w:t>
                      </w:r>
                      <w:proofErr w:type="gramEnd"/>
                    </w:p>
                    <w:p w:rsidR="009C557F" w:rsidRDefault="009C557F" w:rsidP="004A09BE">
                      <w:pPr>
                        <w:ind w:firstLineChars="0" w:firstLine="0"/>
                      </w:pPr>
                      <w:r>
                        <w:t>|25 |chemical engineering institude             |andy   |15585749562|female|</w:t>
                      </w:r>
                    </w:p>
                    <w:p w:rsidR="009C557F" w:rsidRDefault="009C557F" w:rsidP="004A09BE">
                      <w:pPr>
                        <w:ind w:firstLineChars="0" w:firstLine="0"/>
                      </w:pPr>
                      <w:r>
                        <w:t>+-----+------------------------------------------------------------+------------+------------------+---------+</w:t>
                      </w:r>
                    </w:p>
                  </w:txbxContent>
                </v:textbox>
                <w10:wrap anchorx="margin"/>
              </v:shape>
            </w:pict>
          </mc:Fallback>
        </mc:AlternateContent>
      </w: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6024E6" w:rsidRDefault="006024E6" w:rsidP="00084C22">
      <w:pPr>
        <w:ind w:firstLine="422"/>
        <w:rPr>
          <w:b/>
        </w:rPr>
      </w:pPr>
    </w:p>
    <w:p w:rsidR="004A09BE" w:rsidRDefault="004A09BE" w:rsidP="00084C22">
      <w:pPr>
        <w:ind w:firstLine="422"/>
        <w:rPr>
          <w:b/>
        </w:rPr>
      </w:pPr>
    </w:p>
    <w:p w:rsidR="004A09BE" w:rsidRDefault="004A09BE" w:rsidP="00084C22">
      <w:pPr>
        <w:ind w:firstLine="422"/>
        <w:rPr>
          <w:b/>
        </w:rPr>
      </w:pPr>
    </w:p>
    <w:p w:rsidR="004A09BE" w:rsidRDefault="004A09BE" w:rsidP="00084C22">
      <w:pPr>
        <w:ind w:firstLine="422"/>
        <w:rPr>
          <w:b/>
        </w:rPr>
      </w:pPr>
    </w:p>
    <w:p w:rsidR="004A09BE" w:rsidRDefault="004A09BE" w:rsidP="00084C22">
      <w:pPr>
        <w:ind w:firstLine="422"/>
        <w:rPr>
          <w:b/>
        </w:rPr>
      </w:pPr>
    </w:p>
    <w:p w:rsidR="004A09BE" w:rsidRDefault="004A09BE" w:rsidP="00084C22">
      <w:pPr>
        <w:ind w:firstLine="422"/>
        <w:rPr>
          <w:b/>
        </w:rPr>
      </w:pPr>
    </w:p>
    <w:p w:rsidR="004A09BE" w:rsidRDefault="004A09BE" w:rsidP="00084C22">
      <w:pPr>
        <w:ind w:firstLine="422"/>
        <w:rPr>
          <w:b/>
        </w:rPr>
      </w:pPr>
    </w:p>
    <w:p w:rsidR="006024E6" w:rsidRDefault="006024E6" w:rsidP="006409A7">
      <w:pPr>
        <w:ind w:firstLineChars="0" w:firstLine="0"/>
        <w:rPr>
          <w:b/>
        </w:rPr>
      </w:pPr>
    </w:p>
    <w:p w:rsidR="006024E6" w:rsidRPr="00C368BE" w:rsidRDefault="006024E6" w:rsidP="006024E6">
      <w:pPr>
        <w:pStyle w:val="a5"/>
        <w:numPr>
          <w:ilvl w:val="0"/>
          <w:numId w:val="10"/>
        </w:numPr>
        <w:ind w:firstLineChars="0"/>
        <w:rPr>
          <w:b/>
        </w:rPr>
      </w:pPr>
      <w:r w:rsidRPr="00C368BE">
        <w:rPr>
          <w:b/>
        </w:rPr>
        <w:t>sort(sortExprs: Column*):DataFrame</w:t>
      </w:r>
    </w:p>
    <w:p w:rsidR="004362C7" w:rsidRDefault="004362C7" w:rsidP="004362C7">
      <w:pPr>
        <w:ind w:firstLine="420"/>
      </w:pPr>
      <w:r>
        <w:t>按照给定的表达式对指定的一列或者多列进行排序</w:t>
      </w:r>
      <w:r>
        <w:rPr>
          <w:rFonts w:hint="eastAsia"/>
        </w:rPr>
        <w:t>，</w:t>
      </w:r>
      <w:r>
        <w:t>返回一个新的</w:t>
      </w:r>
      <w:r>
        <w:t>DataFrame</w:t>
      </w:r>
      <w:r>
        <w:rPr>
          <w:rFonts w:hint="eastAsia"/>
        </w:rPr>
        <w:t>，输入参数为多个</w:t>
      </w:r>
      <w:r>
        <w:rPr>
          <w:rFonts w:hint="eastAsia"/>
        </w:rPr>
        <w:t>Column</w:t>
      </w:r>
      <w:r>
        <w:rPr>
          <w:rFonts w:hint="eastAsia"/>
        </w:rPr>
        <w:t>类。按指定字段排序，默认为升序，在</w:t>
      </w:r>
      <w:r>
        <w:rPr>
          <w:rFonts w:hint="eastAsia"/>
        </w:rPr>
        <w:t>Column</w:t>
      </w:r>
      <w:r>
        <w:rPr>
          <w:rFonts w:hint="eastAsia"/>
        </w:rPr>
        <w:t>后面加</w:t>
      </w:r>
      <w:r>
        <w:rPr>
          <w:rFonts w:hint="eastAsia"/>
        </w:rPr>
        <w:t>.desc</w:t>
      </w:r>
      <w:r>
        <w:rPr>
          <w:rFonts w:hint="eastAsia"/>
        </w:rPr>
        <w:t>表示降序排序，加</w:t>
      </w:r>
      <w:r>
        <w:rPr>
          <w:rFonts w:hint="eastAsia"/>
        </w:rPr>
        <w:t>.asc</w:t>
      </w:r>
      <w:r>
        <w:rPr>
          <w:rFonts w:hint="eastAsia"/>
        </w:rPr>
        <w:t>表示升序排序，</w:t>
      </w:r>
      <w:r>
        <w:rPr>
          <w:rFonts w:hint="eastAsia"/>
        </w:rPr>
        <w:t>sort()</w:t>
      </w:r>
      <w:r>
        <w:rPr>
          <w:rFonts w:hint="eastAsia"/>
        </w:rPr>
        <w:t>和</w:t>
      </w:r>
      <w:r>
        <w:rPr>
          <w:rFonts w:hint="eastAsia"/>
        </w:rPr>
        <w:t>orderBy()</w:t>
      </w:r>
      <w:r>
        <w:rPr>
          <w:rFonts w:hint="eastAsia"/>
        </w:rPr>
        <w:t>方法效果等效。</w:t>
      </w:r>
    </w:p>
    <w:p w:rsidR="00D6619F" w:rsidRDefault="00D6619F" w:rsidP="004362C7">
      <w:pPr>
        <w:ind w:firstLine="420"/>
      </w:pPr>
      <w:r>
        <w:t>所有列升序排序</w:t>
      </w:r>
      <w:r>
        <w:rPr>
          <w:rFonts w:hint="eastAsia"/>
        </w:rPr>
        <w:t>，</w:t>
      </w:r>
      <w:r>
        <w:t>以下三种写法等价</w:t>
      </w:r>
      <w:r>
        <w:rPr>
          <w:rFonts w:hint="eastAsia"/>
        </w:rPr>
        <w:t>：</w:t>
      </w:r>
    </w:p>
    <w:p w:rsidR="006024E6" w:rsidRPr="004362C7" w:rsidRDefault="00D6619F" w:rsidP="00084C22">
      <w:pPr>
        <w:ind w:firstLine="420"/>
        <w:rPr>
          <w:b/>
        </w:rPr>
      </w:pPr>
      <w:r>
        <w:rPr>
          <w:noProof/>
        </w:rPr>
        <mc:AlternateContent>
          <mc:Choice Requires="wps">
            <w:drawing>
              <wp:anchor distT="0" distB="0" distL="114300" distR="114300" simplePos="0" relativeHeight="251703296" behindDoc="0" locked="0" layoutInCell="1" allowOverlap="1" wp14:anchorId="0B41CF33" wp14:editId="76B685FB">
                <wp:simplePos x="0" y="0"/>
                <wp:positionH relativeFrom="margin">
                  <wp:posOffset>336550</wp:posOffset>
                </wp:positionH>
                <wp:positionV relativeFrom="paragraph">
                  <wp:posOffset>37465</wp:posOffset>
                </wp:positionV>
                <wp:extent cx="4857750" cy="1404620"/>
                <wp:effectExtent l="0" t="0" r="0" b="0"/>
                <wp:wrapNone/>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D6619F">
                            <w:pPr>
                              <w:ind w:firstLineChars="0" w:firstLine="0"/>
                            </w:pPr>
                            <w:proofErr w:type="gramStart"/>
                            <w:r>
                              <w:t>df.sort(</w:t>
                            </w:r>
                            <w:proofErr w:type="gramEnd"/>
                            <w:r>
                              <w:t>“sortcol”)</w:t>
                            </w:r>
                          </w:p>
                          <w:p w:rsidR="009C557F" w:rsidRDefault="009C557F" w:rsidP="00D6619F">
                            <w:pPr>
                              <w:ind w:firstLineChars="0" w:firstLine="0"/>
                            </w:pPr>
                            <w:proofErr w:type="gramStart"/>
                            <w:r>
                              <w:t>df.sort(</w:t>
                            </w:r>
                            <w:proofErr w:type="gramEnd"/>
                            <w:r>
                              <w:t>$”sortcol”)</w:t>
                            </w:r>
                          </w:p>
                          <w:p w:rsidR="009C557F" w:rsidRPr="00D6619F" w:rsidRDefault="009C557F" w:rsidP="00D6619F">
                            <w:pPr>
                              <w:ind w:firstLineChars="0" w:firstLine="0"/>
                            </w:pPr>
                            <w:proofErr w:type="gramStart"/>
                            <w:r>
                              <w:t>df.sort(</w:t>
                            </w:r>
                            <w:proofErr w:type="gramEnd"/>
                            <w:r>
                              <w:t>$”sortcol”.asc)</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B41CF33" id="_x0000_s1048" type="#_x0000_t202" style="position:absolute;left:0;text-align:left;margin-left:26.5pt;margin-top:2.95pt;width:382.5pt;height:110.6pt;z-index:2517032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" fillcolor="#dbdbdb [1302]" stroked="f">
                <v:textbox style="mso-fit-shape-to-text:t">
                  <w:txbxContent>
                    <w:p w:rsidR="009C557F" w:rsidRDefault="009C557F" w:rsidP="00D6619F">
                      <w:pPr>
                        <w:ind w:firstLineChars="0" w:firstLine="0"/>
                      </w:pPr>
                      <w:proofErr w:type="gramStart"/>
                      <w:r>
                        <w:t>df.sort(</w:t>
                      </w:r>
                      <w:proofErr w:type="gramEnd"/>
                      <w:r>
                        <w:t>“sortcol”)</w:t>
                      </w:r>
                    </w:p>
                    <w:p w:rsidR="009C557F" w:rsidRDefault="009C557F" w:rsidP="00D6619F">
                      <w:pPr>
                        <w:ind w:firstLineChars="0" w:firstLine="0"/>
                      </w:pPr>
                      <w:proofErr w:type="gramStart"/>
                      <w:r>
                        <w:t>df.sort(</w:t>
                      </w:r>
                      <w:proofErr w:type="gramEnd"/>
                      <w:r>
                        <w:t>$”sortcol”)</w:t>
                      </w:r>
                    </w:p>
                    <w:p w:rsidR="009C557F" w:rsidRPr="00D6619F" w:rsidRDefault="009C557F" w:rsidP="00D6619F">
                      <w:pPr>
                        <w:ind w:firstLineChars="0" w:firstLine="0"/>
                      </w:pPr>
                      <w:proofErr w:type="gramStart"/>
                      <w:r>
                        <w:t>df.sort(</w:t>
                      </w:r>
                      <w:proofErr w:type="gramEnd"/>
                      <w:r>
                        <w:t>$”sortcol”.asc)</w:t>
                      </w:r>
                    </w:p>
                  </w:txbxContent>
                </v:textbox>
                <w10:wrap anchorx="margin"/>
              </v:shape>
            </w:pict>
          </mc:Fallback>
        </mc:AlternateContent>
      </w:r>
    </w:p>
    <w:p w:rsidR="006024E6" w:rsidRDefault="006024E6" w:rsidP="00084C22">
      <w:pPr>
        <w:ind w:firstLine="422"/>
        <w:rPr>
          <w:b/>
        </w:rPr>
      </w:pPr>
    </w:p>
    <w:p w:rsidR="006024E6" w:rsidRDefault="006024E6" w:rsidP="00084C22">
      <w:pPr>
        <w:ind w:firstLine="422"/>
        <w:rPr>
          <w:b/>
        </w:rPr>
      </w:pPr>
    </w:p>
    <w:p w:rsidR="006024E6" w:rsidRDefault="006024E6" w:rsidP="00084C22">
      <w:pPr>
        <w:ind w:firstLine="422"/>
        <w:rPr>
          <w:b/>
        </w:rPr>
      </w:pPr>
    </w:p>
    <w:p w:rsidR="00D6619F" w:rsidRDefault="00AF317B" w:rsidP="00AF317B">
      <w:pPr>
        <w:ind w:firstLine="420"/>
      </w:pPr>
      <w:r>
        <w:rPr>
          <w:rFonts w:hint="eastAsia"/>
        </w:rPr>
        <w:t>例子如下：</w:t>
      </w:r>
    </w:p>
    <w:p w:rsidR="006409A7" w:rsidRDefault="00B96354" w:rsidP="00084C22">
      <w:pPr>
        <w:ind w:firstLine="420"/>
        <w:rPr>
          <w:b/>
        </w:rPr>
      </w:pPr>
      <w:r>
        <w:rPr>
          <w:noProof/>
        </w:rPr>
        <mc:AlternateContent>
          <mc:Choice Requires="wps">
            <w:drawing>
              <wp:anchor distT="0" distB="0" distL="114300" distR="114300" simplePos="0" relativeHeight="251701248" behindDoc="0" locked="0" layoutInCell="1" allowOverlap="1" wp14:anchorId="104A4208" wp14:editId="0BD3E63B">
                <wp:simplePos x="0" y="0"/>
                <wp:positionH relativeFrom="margin">
                  <wp:posOffset>336550</wp:posOffset>
                </wp:positionH>
                <wp:positionV relativeFrom="paragraph">
                  <wp:posOffset>51435</wp:posOffset>
                </wp:positionV>
                <wp:extent cx="4857750" cy="1404620"/>
                <wp:effectExtent l="0" t="0" r="0" b="0"/>
                <wp:wrapNone/>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B96354">
                            <w:pPr>
                              <w:ind w:firstLineChars="0" w:firstLine="0"/>
                            </w:pPr>
                            <w:proofErr w:type="gramStart"/>
                            <w:r>
                              <w:t>scala</w:t>
                            </w:r>
                            <w:proofErr w:type="gramEnd"/>
                            <w:r>
                              <w:t>&gt; df.sort($"age".desc).show(false)</w:t>
                            </w:r>
                          </w:p>
                          <w:p w:rsidR="009C557F" w:rsidRDefault="009C557F" w:rsidP="00B96354">
                            <w:pPr>
                              <w:ind w:firstLineChars="0" w:firstLine="0"/>
                            </w:pPr>
                            <w:r>
                              <w:t>+-----+-----------------------------------------------------------+------------+------------------+---------+</w:t>
                            </w:r>
                          </w:p>
                          <w:p w:rsidR="009C557F" w:rsidRDefault="009C557F" w:rsidP="00B96354">
                            <w:pPr>
                              <w:ind w:firstLineChars="0" w:firstLine="0"/>
                            </w:pPr>
                            <w:r>
                              <w:t>|age|institute                              |name   |phone      |sex   |</w:t>
                            </w:r>
                          </w:p>
                          <w:p w:rsidR="009C557F" w:rsidRDefault="009C557F" w:rsidP="00B96354">
                            <w:pPr>
                              <w:ind w:firstLineChars="0" w:firstLine="0"/>
                            </w:pPr>
                            <w:r>
                              <w:t>+----+------------------------------------------------------------+-----------+-------------------+----------+</w:t>
                            </w:r>
                          </w:p>
                          <w:p w:rsidR="009C557F" w:rsidRDefault="009C557F" w:rsidP="00B96354">
                            <w:pPr>
                              <w:ind w:firstLineChars="0" w:firstLine="0"/>
                            </w:pPr>
                            <w:r>
                              <w:t>|25 |chemical engineering institude            |andy   |15585749562|female|</w:t>
                            </w:r>
                          </w:p>
                          <w:p w:rsidR="009C557F" w:rsidRDefault="009C557F" w:rsidP="00B96354">
                            <w:pPr>
                              <w:ind w:firstLineChars="0" w:firstLine="0"/>
                            </w:pPr>
                            <w:r>
                              <w:t>|24 |school of materials                      |Abel   |18755698695|</w:t>
                            </w:r>
                            <w:proofErr w:type="gramStart"/>
                            <w:r>
                              <w:t>male  |</w:t>
                            </w:r>
                            <w:proofErr w:type="gramEnd"/>
                          </w:p>
                          <w:p w:rsidR="009C557F" w:rsidRDefault="009C557F" w:rsidP="00B96354">
                            <w:pPr>
                              <w:ind w:firstLineChars="0" w:firstLine="0"/>
                            </w:pPr>
                            <w:r>
                              <w:t>|21 |medical college                         |</w:t>
                            </w:r>
                            <w:proofErr w:type="gramStart"/>
                            <w:r>
                              <w:t>cindy  |</w:t>
                            </w:r>
                            <w:proofErr w:type="gramEnd"/>
                            <w:r>
                              <w:t>18755698695|male  |</w:t>
                            </w:r>
                          </w:p>
                          <w:p w:rsidR="009C557F" w:rsidRDefault="009C557F" w:rsidP="00B96354">
                            <w:pPr>
                              <w:ind w:firstLineChars="0" w:firstLine="0"/>
                            </w:pPr>
                            <w:r>
                              <w:t>|21 |school of materials                      |</w:t>
                            </w:r>
                            <w:proofErr w:type="gramStart"/>
                            <w:r>
                              <w:t>Abner  |</w:t>
                            </w:r>
                            <w:proofErr w:type="gramEnd"/>
                            <w:r>
                              <w:t>16695845876|male  |</w:t>
                            </w:r>
                          </w:p>
                          <w:p w:rsidR="009C557F" w:rsidRDefault="009C557F" w:rsidP="00B96354">
                            <w:pPr>
                              <w:ind w:firstLineChars="0" w:firstLine="0"/>
                            </w:pPr>
                            <w:r>
                              <w:t>|20 |computer science and technology department|Michael|16695845876|</w:t>
                            </w:r>
                            <w:proofErr w:type="gramStart"/>
                            <w:r>
                              <w:t>male  |</w:t>
                            </w:r>
                            <w:proofErr w:type="gramEnd"/>
                          </w:p>
                          <w:p w:rsidR="009C557F" w:rsidRDefault="009C557F" w:rsidP="00B96354">
                            <w:pPr>
                              <w:ind w:firstLineChars="0" w:firstLine="0"/>
                            </w:pPr>
                            <w:r>
                              <w:t>|20 |computer science and technology department|</w:t>
                            </w:r>
                            <w:proofErr w:type="gramStart"/>
                            <w:r>
                              <w:t>Addim  |</w:t>
                            </w:r>
                            <w:proofErr w:type="gramEnd"/>
                            <w:r>
                              <w:t>16695845876|female|</w:t>
                            </w:r>
                          </w:p>
                          <w:p w:rsidR="009C557F" w:rsidRDefault="009C557F" w:rsidP="00B96354">
                            <w:pPr>
                              <w:ind w:firstLineChars="0" w:firstLine="0"/>
                            </w:pPr>
                            <w:r>
                              <w:t>|20 |SEM                                  |</w:t>
                            </w:r>
                            <w:proofErr w:type="gramStart"/>
                            <w:r>
                              <w:t>Aaron  |</w:t>
                            </w:r>
                            <w:proofErr w:type="gramEnd"/>
                            <w:r>
                              <w:t>16695845876|male  |</w:t>
                            </w:r>
                          </w:p>
                          <w:p w:rsidR="009C557F" w:rsidRDefault="009C557F" w:rsidP="00B96354">
                            <w:pPr>
                              <w:ind w:firstLineChars="0" w:firstLine="0"/>
                            </w:pPr>
                            <w:r>
                              <w:t>|20 |chemical engineering institude             |Bob    |18755698695|</w:t>
                            </w:r>
                            <w:proofErr w:type="gramStart"/>
                            <w:r>
                              <w:t>male  |</w:t>
                            </w:r>
                            <w:proofErr w:type="gramEnd"/>
                          </w:p>
                          <w:p w:rsidR="009C557F" w:rsidRDefault="009C557F" w:rsidP="00B96354">
                            <w:pPr>
                              <w:ind w:firstLineChars="0" w:firstLine="0"/>
                            </w:pPr>
                            <w:r>
                              <w:t>|20 |SEM                                  |Bboy   |16695845876|</w:t>
                            </w:r>
                            <w:proofErr w:type="gramStart"/>
                            <w:r>
                              <w:t>male  |</w:t>
                            </w:r>
                            <w:proofErr w:type="gramEnd"/>
                          </w:p>
                          <w:p w:rsidR="009C557F" w:rsidRDefault="009C557F" w:rsidP="00B96354">
                            <w:pPr>
                              <w:ind w:firstLineChars="0" w:firstLine="0"/>
                            </w:pPr>
                            <w:r>
                              <w:t>|20 |medical college                         |Adam   |18755698695|female|</w:t>
                            </w:r>
                          </w:p>
                          <w:p w:rsidR="009C557F" w:rsidRDefault="009C557F" w:rsidP="00B96354">
                            <w:pPr>
                              <w:ind w:firstLineChars="0" w:firstLine="0"/>
                            </w:pPr>
                            <w:r>
                              <w: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104A4208" id="_x0000_s1049" type="#_x0000_t202" style="position:absolute;left:0;text-align:left;margin-left:26.5pt;margin-top:4.05pt;width:382.5pt;height:110.6pt;z-index:2517012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" fillcolor="#dbdbdb [1302]" stroked="f">
                <v:textbox style="mso-fit-shape-to-text:t">
                  <w:txbxContent>
                    <w:p w:rsidR="009C557F" w:rsidRDefault="009C557F" w:rsidP="00B96354">
                      <w:pPr>
                        <w:ind w:firstLineChars="0" w:firstLine="0"/>
                      </w:pPr>
                      <w:proofErr w:type="gramStart"/>
                      <w:r>
                        <w:t>scala</w:t>
                      </w:r>
                      <w:proofErr w:type="gramEnd"/>
                      <w:r>
                        <w:t>&gt; df.sort($"age".desc).show(false)</w:t>
                      </w:r>
                    </w:p>
                    <w:p w:rsidR="009C557F" w:rsidRDefault="009C557F" w:rsidP="00B96354">
                      <w:pPr>
                        <w:ind w:firstLineChars="0" w:firstLine="0"/>
                      </w:pPr>
                      <w:r>
                        <w:t>+-----+-----------------------------------------------------------+------------+------------------+---------+</w:t>
                      </w:r>
                    </w:p>
                    <w:p w:rsidR="009C557F" w:rsidRDefault="009C557F" w:rsidP="00B96354">
                      <w:pPr>
                        <w:ind w:firstLineChars="0" w:firstLine="0"/>
                      </w:pPr>
                      <w:r>
                        <w:t>|age|institute                              |name   |phone      |sex   |</w:t>
                      </w:r>
                    </w:p>
                    <w:p w:rsidR="009C557F" w:rsidRDefault="009C557F" w:rsidP="00B96354">
                      <w:pPr>
                        <w:ind w:firstLineChars="0" w:firstLine="0"/>
                      </w:pPr>
                      <w:r>
                        <w:t>+----+------------------------------------------------------------+-----------+-------------------+----------+</w:t>
                      </w:r>
                    </w:p>
                    <w:p w:rsidR="009C557F" w:rsidRDefault="009C557F" w:rsidP="00B96354">
                      <w:pPr>
                        <w:ind w:firstLineChars="0" w:firstLine="0"/>
                      </w:pPr>
                      <w:r>
                        <w:t>|25 |chemical engineering institude            |andy   |15585749562|female|</w:t>
                      </w:r>
                    </w:p>
                    <w:p w:rsidR="009C557F" w:rsidRDefault="009C557F" w:rsidP="00B96354">
                      <w:pPr>
                        <w:ind w:firstLineChars="0" w:firstLine="0"/>
                      </w:pPr>
                      <w:r>
                        <w:t>|24 |school of materials                      |Abel   |18755698695|</w:t>
                      </w:r>
                      <w:proofErr w:type="gramStart"/>
                      <w:r>
                        <w:t>male  |</w:t>
                      </w:r>
                      <w:proofErr w:type="gramEnd"/>
                    </w:p>
                    <w:p w:rsidR="009C557F" w:rsidRDefault="009C557F" w:rsidP="00B96354">
                      <w:pPr>
                        <w:ind w:firstLineChars="0" w:firstLine="0"/>
                      </w:pPr>
                      <w:r>
                        <w:t>|21 |medical college                         |</w:t>
                      </w:r>
                      <w:proofErr w:type="gramStart"/>
                      <w:r>
                        <w:t>cindy  |</w:t>
                      </w:r>
                      <w:proofErr w:type="gramEnd"/>
                      <w:r>
                        <w:t>18755698695|male  |</w:t>
                      </w:r>
                    </w:p>
                    <w:p w:rsidR="009C557F" w:rsidRDefault="009C557F" w:rsidP="00B96354">
                      <w:pPr>
                        <w:ind w:firstLineChars="0" w:firstLine="0"/>
                      </w:pPr>
                      <w:r>
                        <w:t>|21 |school of materials                      |</w:t>
                      </w:r>
                      <w:proofErr w:type="gramStart"/>
                      <w:r>
                        <w:t>Abner  |</w:t>
                      </w:r>
                      <w:proofErr w:type="gramEnd"/>
                      <w:r>
                        <w:t>16695845876|male  |</w:t>
                      </w:r>
                    </w:p>
                    <w:p w:rsidR="009C557F" w:rsidRDefault="009C557F" w:rsidP="00B96354">
                      <w:pPr>
                        <w:ind w:firstLineChars="0" w:firstLine="0"/>
                      </w:pPr>
                      <w:r>
                        <w:t>|20 |computer science and technology department|Michael|16695845876|</w:t>
                      </w:r>
                      <w:proofErr w:type="gramStart"/>
                      <w:r>
                        <w:t>male  |</w:t>
                      </w:r>
                      <w:proofErr w:type="gramEnd"/>
                    </w:p>
                    <w:p w:rsidR="009C557F" w:rsidRDefault="009C557F" w:rsidP="00B96354">
                      <w:pPr>
                        <w:ind w:firstLineChars="0" w:firstLine="0"/>
                      </w:pPr>
                      <w:r>
                        <w:t>|20 |computer science and technology department|</w:t>
                      </w:r>
                      <w:proofErr w:type="gramStart"/>
                      <w:r>
                        <w:t>Addim  |</w:t>
                      </w:r>
                      <w:proofErr w:type="gramEnd"/>
                      <w:r>
                        <w:t>16695845876|female|</w:t>
                      </w:r>
                    </w:p>
                    <w:p w:rsidR="009C557F" w:rsidRDefault="009C557F" w:rsidP="00B96354">
                      <w:pPr>
                        <w:ind w:firstLineChars="0" w:firstLine="0"/>
                      </w:pPr>
                      <w:r>
                        <w:t>|20 |SEM                                  |</w:t>
                      </w:r>
                      <w:proofErr w:type="gramStart"/>
                      <w:r>
                        <w:t>Aaron  |</w:t>
                      </w:r>
                      <w:proofErr w:type="gramEnd"/>
                      <w:r>
                        <w:t>16695845876|male  |</w:t>
                      </w:r>
                    </w:p>
                    <w:p w:rsidR="009C557F" w:rsidRDefault="009C557F" w:rsidP="00B96354">
                      <w:pPr>
                        <w:ind w:firstLineChars="0" w:firstLine="0"/>
                      </w:pPr>
                      <w:r>
                        <w:t>|20 |chemical engineering institude             |Bob    |18755698695|</w:t>
                      </w:r>
                      <w:proofErr w:type="gramStart"/>
                      <w:r>
                        <w:t>male  |</w:t>
                      </w:r>
                      <w:proofErr w:type="gramEnd"/>
                    </w:p>
                    <w:p w:rsidR="009C557F" w:rsidRDefault="009C557F" w:rsidP="00B96354">
                      <w:pPr>
                        <w:ind w:firstLineChars="0" w:firstLine="0"/>
                      </w:pPr>
                      <w:r>
                        <w:t>|20 |SEM                                  |Bboy   |16695845876|</w:t>
                      </w:r>
                      <w:proofErr w:type="gramStart"/>
                      <w:r>
                        <w:t>male  |</w:t>
                      </w:r>
                      <w:proofErr w:type="gramEnd"/>
                    </w:p>
                    <w:p w:rsidR="009C557F" w:rsidRDefault="009C557F" w:rsidP="00B96354">
                      <w:pPr>
                        <w:ind w:firstLineChars="0" w:firstLine="0"/>
                      </w:pPr>
                      <w:r>
                        <w:t>|20 |medical college                         |Adam   |18755698695|female|</w:t>
                      </w:r>
                    </w:p>
                    <w:p w:rsidR="009C557F" w:rsidRDefault="009C557F" w:rsidP="00B96354">
                      <w:pPr>
                        <w:ind w:firstLineChars="0" w:firstLine="0"/>
                      </w:pPr>
                      <w:r>
                        <w:t>+-----+------------------------------------------------------------+------------+-------------------+--------+</w:t>
                      </w:r>
                    </w:p>
                  </w:txbxContent>
                </v:textbox>
                <w10:wrap anchorx="margin"/>
              </v:shape>
            </w:pict>
          </mc:Fallback>
        </mc:AlternateContent>
      </w:r>
    </w:p>
    <w:p w:rsidR="00B96354" w:rsidRDefault="00B96354" w:rsidP="00084C22">
      <w:pPr>
        <w:ind w:firstLine="422"/>
        <w:rPr>
          <w:b/>
        </w:rPr>
      </w:pPr>
    </w:p>
    <w:p w:rsidR="00B96354" w:rsidRDefault="00B96354" w:rsidP="00084C22">
      <w:pPr>
        <w:ind w:firstLine="422"/>
        <w:rPr>
          <w:b/>
        </w:rPr>
      </w:pPr>
    </w:p>
    <w:p w:rsidR="00B96354" w:rsidRDefault="00B96354" w:rsidP="00084C22">
      <w:pPr>
        <w:ind w:firstLine="422"/>
        <w:rPr>
          <w:b/>
        </w:rPr>
      </w:pPr>
    </w:p>
    <w:p w:rsidR="00B96354" w:rsidRDefault="00B96354" w:rsidP="00084C22">
      <w:pPr>
        <w:ind w:firstLine="422"/>
        <w:rPr>
          <w:b/>
        </w:rPr>
      </w:pPr>
    </w:p>
    <w:p w:rsidR="00B96354" w:rsidRDefault="00B96354" w:rsidP="00084C22">
      <w:pPr>
        <w:ind w:firstLine="422"/>
        <w:rPr>
          <w:b/>
        </w:rPr>
      </w:pPr>
    </w:p>
    <w:p w:rsidR="00B96354" w:rsidRDefault="00B96354" w:rsidP="00084C22">
      <w:pPr>
        <w:ind w:firstLine="422"/>
        <w:rPr>
          <w:b/>
        </w:rPr>
      </w:pPr>
    </w:p>
    <w:p w:rsidR="00B96354" w:rsidRDefault="00B96354" w:rsidP="00084C22">
      <w:pPr>
        <w:ind w:firstLine="422"/>
        <w:rPr>
          <w:b/>
        </w:rPr>
      </w:pPr>
    </w:p>
    <w:p w:rsidR="00B96354" w:rsidRDefault="00B96354" w:rsidP="00084C22">
      <w:pPr>
        <w:ind w:firstLine="422"/>
        <w:rPr>
          <w:b/>
        </w:rPr>
      </w:pPr>
    </w:p>
    <w:p w:rsidR="00B96354" w:rsidRDefault="00B96354" w:rsidP="00084C22">
      <w:pPr>
        <w:ind w:firstLine="422"/>
        <w:rPr>
          <w:b/>
        </w:rPr>
      </w:pPr>
    </w:p>
    <w:p w:rsidR="00B96354" w:rsidRDefault="00B96354" w:rsidP="00084C22">
      <w:pPr>
        <w:ind w:firstLine="422"/>
        <w:rPr>
          <w:b/>
        </w:rPr>
      </w:pPr>
    </w:p>
    <w:p w:rsidR="00B96354" w:rsidRDefault="00B96354" w:rsidP="00084C22">
      <w:pPr>
        <w:ind w:firstLine="422"/>
        <w:rPr>
          <w:b/>
        </w:rPr>
      </w:pPr>
    </w:p>
    <w:p w:rsidR="006409A7" w:rsidRDefault="006409A7" w:rsidP="00084C22">
      <w:pPr>
        <w:ind w:firstLine="422"/>
        <w:rPr>
          <w:b/>
        </w:rPr>
      </w:pPr>
    </w:p>
    <w:p w:rsidR="006409A7" w:rsidRDefault="006409A7" w:rsidP="00084C22">
      <w:pPr>
        <w:ind w:firstLine="422"/>
        <w:rPr>
          <w:b/>
        </w:rPr>
      </w:pPr>
    </w:p>
    <w:p w:rsidR="006024E6" w:rsidRPr="00C368BE" w:rsidRDefault="006024E6" w:rsidP="00AF317B">
      <w:pPr>
        <w:ind w:firstLineChars="0" w:firstLine="0"/>
        <w:rPr>
          <w:b/>
        </w:rPr>
      </w:pPr>
    </w:p>
    <w:p w:rsidR="00084C22" w:rsidRPr="00C368BE" w:rsidRDefault="00084C22" w:rsidP="00C368BE">
      <w:pPr>
        <w:pStyle w:val="a5"/>
        <w:numPr>
          <w:ilvl w:val="0"/>
          <w:numId w:val="10"/>
        </w:numPr>
        <w:ind w:firstLineChars="0"/>
        <w:rPr>
          <w:b/>
        </w:rPr>
      </w:pPr>
      <w:r w:rsidRPr="00C368BE">
        <w:rPr>
          <w:b/>
        </w:rPr>
        <w:lastRenderedPageBreak/>
        <w:t>sample(withReplacement: Boolean, fraction: Double):DataFrame</w:t>
      </w:r>
    </w:p>
    <w:p w:rsidR="000101CA" w:rsidRDefault="00030C70" w:rsidP="00030C70">
      <w:pPr>
        <w:ind w:firstLine="420"/>
      </w:pPr>
      <w:r>
        <w:rPr>
          <w:rFonts w:hint="eastAsia"/>
        </w:rPr>
        <w:t>sample</w:t>
      </w:r>
      <w:r>
        <w:rPr>
          <w:rFonts w:hint="eastAsia"/>
        </w:rPr>
        <w:t>对数据集进行采样，返回一个新的</w:t>
      </w:r>
      <w:r>
        <w:rPr>
          <w:rFonts w:hint="eastAsia"/>
        </w:rPr>
        <w:t>DataFrame</w:t>
      </w:r>
      <w:r>
        <w:rPr>
          <w:rFonts w:hint="eastAsia"/>
        </w:rPr>
        <w:t>。</w:t>
      </w:r>
      <w:r>
        <w:rPr>
          <w:rFonts w:hint="eastAsia"/>
        </w:rPr>
        <w:t>withReplacement=true</w:t>
      </w:r>
      <w:r>
        <w:rPr>
          <w:rFonts w:hint="eastAsia"/>
        </w:rPr>
        <w:t>，表示重复抽样；</w:t>
      </w:r>
      <w:r>
        <w:rPr>
          <w:rFonts w:hint="eastAsia"/>
        </w:rPr>
        <w:t>withReplacement=false</w:t>
      </w:r>
      <w:r>
        <w:rPr>
          <w:rFonts w:hint="eastAsia"/>
        </w:rPr>
        <w:t>，表示不重复抽样；</w:t>
      </w:r>
      <w:r>
        <w:rPr>
          <w:rFonts w:hint="eastAsia"/>
        </w:rPr>
        <w:t>fraction</w:t>
      </w:r>
      <w:r>
        <w:rPr>
          <w:rFonts w:hint="eastAsia"/>
        </w:rPr>
        <w:t>参数是生成行的比例。</w:t>
      </w:r>
    </w:p>
    <w:p w:rsidR="00C368BE" w:rsidRDefault="0063683F" w:rsidP="00084C22">
      <w:pPr>
        <w:ind w:firstLine="420"/>
        <w:rPr>
          <w:b/>
        </w:rPr>
      </w:pPr>
      <w:r>
        <w:rPr>
          <w:noProof/>
        </w:rPr>
        <mc:AlternateContent>
          <mc:Choice Requires="wps">
            <w:drawing>
              <wp:anchor distT="0" distB="0" distL="114300" distR="114300" simplePos="0" relativeHeight="251705344" behindDoc="0" locked="0" layoutInCell="1" allowOverlap="1" wp14:anchorId="00F338F0" wp14:editId="0DDBEEE3">
                <wp:simplePos x="0" y="0"/>
                <wp:positionH relativeFrom="margin">
                  <wp:posOffset>336550</wp:posOffset>
                </wp:positionH>
                <wp:positionV relativeFrom="paragraph">
                  <wp:posOffset>69215</wp:posOffset>
                </wp:positionV>
                <wp:extent cx="4857750" cy="1404620"/>
                <wp:effectExtent l="0" t="0" r="0" b="0"/>
                <wp:wrapNone/>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63683F">
                            <w:pPr>
                              <w:ind w:firstLineChars="0" w:firstLine="0"/>
                            </w:pPr>
                            <w:proofErr w:type="gramStart"/>
                            <w:r>
                              <w:t>scala</w:t>
                            </w:r>
                            <w:proofErr w:type="gramEnd"/>
                            <w:r>
                              <w:t>&gt; df.sample(true,0.5).show()</w:t>
                            </w:r>
                          </w:p>
                          <w:p w:rsidR="009C557F" w:rsidRDefault="009C557F" w:rsidP="0063683F">
                            <w:pPr>
                              <w:ind w:firstLineChars="0" w:firstLine="0"/>
                            </w:pPr>
                            <w:r>
                              <w:t>+-----+--------------------+--------+---------------+-------+</w:t>
                            </w:r>
                          </w:p>
                          <w:p w:rsidR="009C557F" w:rsidRDefault="009C557F" w:rsidP="0063683F">
                            <w:pPr>
                              <w:ind w:firstLineChars="0" w:firstLine="0"/>
                            </w:pPr>
                            <w:r>
                              <w:t>|age|      institute| name|    phone</w:t>
                            </w:r>
                            <w:proofErr w:type="gramStart"/>
                            <w:r>
                              <w:t>|  sex</w:t>
                            </w:r>
                            <w:proofErr w:type="gramEnd"/>
                            <w:r>
                              <w:t>|</w:t>
                            </w:r>
                          </w:p>
                          <w:p w:rsidR="009C557F" w:rsidRDefault="009C557F" w:rsidP="0063683F">
                            <w:pPr>
                              <w:ind w:firstLineChars="0" w:firstLine="0"/>
                            </w:pPr>
                            <w:r>
                              <w:t>+-----+--------------------+--------+---------------+-------+</w:t>
                            </w:r>
                          </w:p>
                          <w:p w:rsidR="009C557F" w:rsidRDefault="009C557F" w:rsidP="0063683F">
                            <w:pPr>
                              <w:ind w:firstLineChars="0" w:firstLine="0"/>
                            </w:pPr>
                            <w:r>
                              <w:t>| 21|medical college|cindy|18755698695|male|</w:t>
                            </w:r>
                          </w:p>
                          <w:p w:rsidR="009C557F" w:rsidRDefault="009C557F" w:rsidP="0063683F">
                            <w:pPr>
                              <w:ind w:firstLineChars="0" w:firstLine="0"/>
                            </w:pPr>
                            <w:r>
                              <w:t>| 21|medical college|cindy|18755698695|male|</w:t>
                            </w:r>
                          </w:p>
                          <w:p w:rsidR="009C557F" w:rsidRDefault="009C557F" w:rsidP="0063683F">
                            <w:pPr>
                              <w:ind w:firstLineChars="0" w:firstLine="0"/>
                            </w:pPr>
                            <w:r>
                              <w:t>| 21|medical college|cindy|18755698695|male|</w:t>
                            </w:r>
                          </w:p>
                          <w:p w:rsidR="009C557F" w:rsidRDefault="009C557F" w:rsidP="0063683F">
                            <w:pPr>
                              <w:ind w:firstLineChars="0" w:firstLine="0"/>
                            </w:pPr>
                            <w:r>
                              <w:t>| 20|         SEM| Bboy|16695845876|male|</w:t>
                            </w:r>
                          </w:p>
                          <w:p w:rsidR="009C557F" w:rsidRDefault="009C557F" w:rsidP="0063683F">
                            <w:pPr>
                              <w:ind w:firstLineChars="0" w:firstLine="0"/>
                            </w:pPr>
                            <w:r>
                              <w:t>+-----+--------------------+--------+---------------+-------+</w:t>
                            </w:r>
                          </w:p>
                          <w:p w:rsidR="009C557F" w:rsidRDefault="009C557F" w:rsidP="0063683F">
                            <w:pPr>
                              <w:ind w:firstLineChars="0" w:firstLine="0"/>
                            </w:pPr>
                            <w:proofErr w:type="gramStart"/>
                            <w:r>
                              <w:t>scala</w:t>
                            </w:r>
                            <w:proofErr w:type="gramEnd"/>
                            <w:r>
                              <w:t>&gt; df.sample(false,0.5).show(false)</w:t>
                            </w:r>
                          </w:p>
                          <w:p w:rsidR="009C557F" w:rsidRDefault="009C557F" w:rsidP="0063683F">
                            <w:pPr>
                              <w:ind w:firstLineChars="0" w:firstLine="0"/>
                            </w:pPr>
                            <w:r>
                              <w:t>+-----+-------------------------------------------------------------+--------+-----------------+--------+</w:t>
                            </w:r>
                          </w:p>
                          <w:p w:rsidR="009C557F" w:rsidRDefault="009C557F" w:rsidP="0063683F">
                            <w:pPr>
                              <w:ind w:firstLineChars="0" w:firstLine="0"/>
                            </w:pPr>
                            <w:r>
                              <w:t>|age|institute                               |name |phone     |sex   |</w:t>
                            </w:r>
                          </w:p>
                          <w:p w:rsidR="009C557F" w:rsidRDefault="009C557F" w:rsidP="0063683F">
                            <w:pPr>
                              <w:ind w:firstLineChars="0" w:firstLine="0"/>
                            </w:pPr>
                            <w:r>
                              <w:t>+-----+-------------------------------------------------------------+--------+-----------------+---------+</w:t>
                            </w:r>
                          </w:p>
                          <w:p w:rsidR="009C557F" w:rsidRDefault="009C557F" w:rsidP="0063683F">
                            <w:pPr>
                              <w:ind w:firstLineChars="0" w:firstLine="0"/>
                            </w:pPr>
                            <w:r>
                              <w:t>|25 |chemical engineering institude             |andy |15585749562|female|</w:t>
                            </w:r>
                          </w:p>
                          <w:p w:rsidR="009C557F" w:rsidRDefault="009C557F" w:rsidP="0063683F">
                            <w:pPr>
                              <w:ind w:firstLineChars="0" w:firstLine="0"/>
                            </w:pPr>
                            <w:r>
                              <w:t>|20 |SEM                                  |Aaron|16695845876|</w:t>
                            </w:r>
                            <w:proofErr w:type="gramStart"/>
                            <w:r>
                              <w:t>male  |</w:t>
                            </w:r>
                            <w:proofErr w:type="gramEnd"/>
                          </w:p>
                          <w:p w:rsidR="009C557F" w:rsidRDefault="009C557F" w:rsidP="0063683F">
                            <w:pPr>
                              <w:ind w:firstLineChars="0" w:firstLine="0"/>
                            </w:pPr>
                            <w:r>
                              <w:t>|20 |computer science and technology department|Addim|16695845876|female|</w:t>
                            </w:r>
                          </w:p>
                          <w:p w:rsidR="009C557F" w:rsidRDefault="009C557F" w:rsidP="0063683F">
                            <w:pPr>
                              <w:ind w:firstLineChars="0" w:firstLine="0"/>
                            </w:pPr>
                            <w:r>
                              <w:t>|20 |SEM                                  |Bboy |16695845876|</w:t>
                            </w:r>
                            <w:proofErr w:type="gramStart"/>
                            <w:r>
                              <w:t>male  |</w:t>
                            </w:r>
                            <w:proofErr w:type="gramEnd"/>
                          </w:p>
                          <w:p w:rsidR="009C557F" w:rsidRDefault="009C557F" w:rsidP="0063683F">
                            <w:pPr>
                              <w:ind w:firstLineChars="0" w:firstLine="0"/>
                            </w:pPr>
                            <w:r>
                              <w: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0F338F0" id="_x0000_s1050" type="#_x0000_t202" style="position:absolute;left:0;text-align:left;margin-left:26.5pt;margin-top:5.45pt;width:382.5pt;height:110.6pt;z-index:25170534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" fillcolor="#dbdbdb [1302]" stroked="f">
                <v:textbox style="mso-fit-shape-to-text:t">
                  <w:txbxContent>
                    <w:p w:rsidR="009C557F" w:rsidRDefault="009C557F" w:rsidP="0063683F">
                      <w:pPr>
                        <w:ind w:firstLineChars="0" w:firstLine="0"/>
                      </w:pPr>
                      <w:proofErr w:type="gramStart"/>
                      <w:r>
                        <w:t>scala</w:t>
                      </w:r>
                      <w:proofErr w:type="gramEnd"/>
                      <w:r>
                        <w:t>&gt; df.sample(true,0.5).show()</w:t>
                      </w:r>
                    </w:p>
                    <w:p w:rsidR="009C557F" w:rsidRDefault="009C557F" w:rsidP="0063683F">
                      <w:pPr>
                        <w:ind w:firstLineChars="0" w:firstLine="0"/>
                      </w:pPr>
                      <w:r>
                        <w:t>+-----+--------------------+--------+---------------+-------+</w:t>
                      </w:r>
                    </w:p>
                    <w:p w:rsidR="009C557F" w:rsidRDefault="009C557F" w:rsidP="0063683F">
                      <w:pPr>
                        <w:ind w:firstLineChars="0" w:firstLine="0"/>
                      </w:pPr>
                      <w:r>
                        <w:t>|age|      institute| name|    phone</w:t>
                      </w:r>
                      <w:proofErr w:type="gramStart"/>
                      <w:r>
                        <w:t>|  sex</w:t>
                      </w:r>
                      <w:proofErr w:type="gramEnd"/>
                      <w:r>
                        <w:t>|</w:t>
                      </w:r>
                    </w:p>
                    <w:p w:rsidR="009C557F" w:rsidRDefault="009C557F" w:rsidP="0063683F">
                      <w:pPr>
                        <w:ind w:firstLineChars="0" w:firstLine="0"/>
                      </w:pPr>
                      <w:r>
                        <w:t>+-----+--------------------+--------+---------------+-------+</w:t>
                      </w:r>
                    </w:p>
                    <w:p w:rsidR="009C557F" w:rsidRDefault="009C557F" w:rsidP="0063683F">
                      <w:pPr>
                        <w:ind w:firstLineChars="0" w:firstLine="0"/>
                      </w:pPr>
                      <w:r>
                        <w:t>| 21|medical college|cindy|18755698695|male|</w:t>
                      </w:r>
                    </w:p>
                    <w:p w:rsidR="009C557F" w:rsidRDefault="009C557F" w:rsidP="0063683F">
                      <w:pPr>
                        <w:ind w:firstLineChars="0" w:firstLine="0"/>
                      </w:pPr>
                      <w:r>
                        <w:t>| 21|medical college|cindy|18755698695|male|</w:t>
                      </w:r>
                    </w:p>
                    <w:p w:rsidR="009C557F" w:rsidRDefault="009C557F" w:rsidP="0063683F">
                      <w:pPr>
                        <w:ind w:firstLineChars="0" w:firstLine="0"/>
                      </w:pPr>
                      <w:r>
                        <w:t>| 21|medical college|cindy|18755698695|male|</w:t>
                      </w:r>
                    </w:p>
                    <w:p w:rsidR="009C557F" w:rsidRDefault="009C557F" w:rsidP="0063683F">
                      <w:pPr>
                        <w:ind w:firstLineChars="0" w:firstLine="0"/>
                      </w:pPr>
                      <w:r>
                        <w:t>| 20|         SEM| Bboy|16695845876|male|</w:t>
                      </w:r>
                    </w:p>
                    <w:p w:rsidR="009C557F" w:rsidRDefault="009C557F" w:rsidP="0063683F">
                      <w:pPr>
                        <w:ind w:firstLineChars="0" w:firstLine="0"/>
                      </w:pPr>
                      <w:r>
                        <w:t>+-----+--------------------+--------+---------------+-------+</w:t>
                      </w:r>
                    </w:p>
                    <w:p w:rsidR="009C557F" w:rsidRDefault="009C557F" w:rsidP="0063683F">
                      <w:pPr>
                        <w:ind w:firstLineChars="0" w:firstLine="0"/>
                      </w:pPr>
                      <w:proofErr w:type="gramStart"/>
                      <w:r>
                        <w:t>scala</w:t>
                      </w:r>
                      <w:proofErr w:type="gramEnd"/>
                      <w:r>
                        <w:t>&gt; df.sample(false,0.5).show(false)</w:t>
                      </w:r>
                    </w:p>
                    <w:p w:rsidR="009C557F" w:rsidRDefault="009C557F" w:rsidP="0063683F">
                      <w:pPr>
                        <w:ind w:firstLineChars="0" w:firstLine="0"/>
                      </w:pPr>
                      <w:r>
                        <w:t>+-----+-------------------------------------------------------------+--------+-----------------+--------+</w:t>
                      </w:r>
                    </w:p>
                    <w:p w:rsidR="009C557F" w:rsidRDefault="009C557F" w:rsidP="0063683F">
                      <w:pPr>
                        <w:ind w:firstLineChars="0" w:firstLine="0"/>
                      </w:pPr>
                      <w:r>
                        <w:t>|age|institute                               |name |phone     |sex   |</w:t>
                      </w:r>
                    </w:p>
                    <w:p w:rsidR="009C557F" w:rsidRDefault="009C557F" w:rsidP="0063683F">
                      <w:pPr>
                        <w:ind w:firstLineChars="0" w:firstLine="0"/>
                      </w:pPr>
                      <w:r>
                        <w:t>+-----+-------------------------------------------------------------+--------+-----------------+---------+</w:t>
                      </w:r>
                    </w:p>
                    <w:p w:rsidR="009C557F" w:rsidRDefault="009C557F" w:rsidP="0063683F">
                      <w:pPr>
                        <w:ind w:firstLineChars="0" w:firstLine="0"/>
                      </w:pPr>
                      <w:r>
                        <w:t>|25 |chemical engineering institude             |andy |15585749562|female|</w:t>
                      </w:r>
                    </w:p>
                    <w:p w:rsidR="009C557F" w:rsidRDefault="009C557F" w:rsidP="0063683F">
                      <w:pPr>
                        <w:ind w:firstLineChars="0" w:firstLine="0"/>
                      </w:pPr>
                      <w:r>
                        <w:t>|20 |SEM                                  |Aaron|16695845876|</w:t>
                      </w:r>
                      <w:proofErr w:type="gramStart"/>
                      <w:r>
                        <w:t>male  |</w:t>
                      </w:r>
                      <w:proofErr w:type="gramEnd"/>
                    </w:p>
                    <w:p w:rsidR="009C557F" w:rsidRDefault="009C557F" w:rsidP="0063683F">
                      <w:pPr>
                        <w:ind w:firstLineChars="0" w:firstLine="0"/>
                      </w:pPr>
                      <w:r>
                        <w:t>|20 |computer science and technology department|Addim|16695845876|female|</w:t>
                      </w:r>
                    </w:p>
                    <w:p w:rsidR="009C557F" w:rsidRDefault="009C557F" w:rsidP="0063683F">
                      <w:pPr>
                        <w:ind w:firstLineChars="0" w:firstLine="0"/>
                      </w:pPr>
                      <w:r>
                        <w:t>|20 |SEM                                  |Bboy |16695845876|</w:t>
                      </w:r>
                      <w:proofErr w:type="gramStart"/>
                      <w:r>
                        <w:t>male  |</w:t>
                      </w:r>
                      <w:proofErr w:type="gramEnd"/>
                    </w:p>
                    <w:p w:rsidR="009C557F" w:rsidRDefault="009C557F" w:rsidP="0063683F">
                      <w:pPr>
                        <w:ind w:firstLineChars="0" w:firstLine="0"/>
                      </w:pPr>
                      <w:r>
                        <w:t>+-----+-------------------------------------------------------------+-------+-------------------+---------+</w:t>
                      </w:r>
                    </w:p>
                  </w:txbxContent>
                </v:textbox>
                <w10:wrap anchorx="margin"/>
              </v:shape>
            </w:pict>
          </mc:Fallback>
        </mc:AlternateContent>
      </w: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0101CA" w:rsidRDefault="000101CA" w:rsidP="00084C22">
      <w:pPr>
        <w:ind w:firstLine="422"/>
        <w:rPr>
          <w:b/>
        </w:rPr>
      </w:pP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C368BE" w:rsidRDefault="00C368BE" w:rsidP="00084C22">
      <w:pPr>
        <w:ind w:firstLine="422"/>
        <w:rPr>
          <w:b/>
        </w:rPr>
      </w:pPr>
    </w:p>
    <w:p w:rsidR="00C368BE" w:rsidRPr="00C368BE" w:rsidRDefault="00C368BE" w:rsidP="00084C22">
      <w:pPr>
        <w:ind w:firstLine="422"/>
        <w:rPr>
          <w:b/>
        </w:rPr>
      </w:pPr>
    </w:p>
    <w:p w:rsidR="000101CA" w:rsidRDefault="000101CA" w:rsidP="00084C22">
      <w:pPr>
        <w:ind w:firstLine="420"/>
      </w:pPr>
    </w:p>
    <w:p w:rsidR="00C368BE" w:rsidRDefault="00C368BE" w:rsidP="00084C22">
      <w:pPr>
        <w:ind w:firstLine="420"/>
      </w:pPr>
    </w:p>
    <w:p w:rsidR="00C368BE" w:rsidRDefault="00C368BE" w:rsidP="00084C22">
      <w:pPr>
        <w:ind w:firstLine="420"/>
      </w:pPr>
    </w:p>
    <w:p w:rsidR="00C368BE" w:rsidRDefault="00C368BE" w:rsidP="00084C22">
      <w:pPr>
        <w:ind w:firstLine="420"/>
      </w:pPr>
    </w:p>
    <w:p w:rsidR="00C368BE" w:rsidRDefault="00C368BE" w:rsidP="00084C22">
      <w:pPr>
        <w:ind w:firstLine="420"/>
      </w:pPr>
    </w:p>
    <w:p w:rsidR="00C368BE" w:rsidRDefault="00C368BE" w:rsidP="00084C22">
      <w:pPr>
        <w:ind w:firstLine="420"/>
      </w:pPr>
    </w:p>
    <w:p w:rsidR="00BA77B9" w:rsidRDefault="00BA77B9" w:rsidP="00AF317B">
      <w:pPr>
        <w:ind w:firstLineChars="0" w:firstLine="0"/>
      </w:pPr>
    </w:p>
    <w:p w:rsidR="00084C22" w:rsidRPr="00C368BE" w:rsidRDefault="00084C22" w:rsidP="00C368BE">
      <w:pPr>
        <w:pStyle w:val="a5"/>
        <w:numPr>
          <w:ilvl w:val="0"/>
          <w:numId w:val="10"/>
        </w:numPr>
        <w:ind w:firstLineChars="0"/>
        <w:rPr>
          <w:b/>
        </w:rPr>
      </w:pPr>
      <w:r w:rsidRPr="00C368BE">
        <w:rPr>
          <w:b/>
        </w:rPr>
        <w:t>where</w:t>
      </w:r>
      <w:r w:rsidR="00AF317B">
        <w:rPr>
          <w:b/>
        </w:rPr>
        <w:t>()</w:t>
      </w:r>
    </w:p>
    <w:p w:rsidR="00763792" w:rsidRDefault="00763792" w:rsidP="00763792">
      <w:pPr>
        <w:ind w:firstLine="420"/>
      </w:pPr>
      <w:r>
        <w:rPr>
          <w:rFonts w:hint="eastAsia"/>
        </w:rPr>
        <w:t>where</w:t>
      </w:r>
      <w:r>
        <w:rPr>
          <w:rFonts w:hint="eastAsia"/>
        </w:rPr>
        <w:t>方法根据参数类型以及数目不同进行了同名函数重载如下：</w:t>
      </w:r>
    </w:p>
    <w:p w:rsidR="00763792" w:rsidRDefault="00763792" w:rsidP="00763792">
      <w:pPr>
        <w:ind w:firstLine="420"/>
      </w:pPr>
      <w:proofErr w:type="gramStart"/>
      <w:r>
        <w:rPr>
          <w:rFonts w:hint="eastAsia"/>
        </w:rPr>
        <w:t>where(</w:t>
      </w:r>
      <w:proofErr w:type="gramEnd"/>
      <w:r>
        <w:t>conditionExpr:String</w:t>
      </w:r>
      <w:r>
        <w:rPr>
          <w:rFonts w:hint="eastAsia"/>
        </w:rPr>
        <w:t>)</w:t>
      </w:r>
      <w:r>
        <w:t>:DataFrame</w:t>
      </w:r>
    </w:p>
    <w:p w:rsidR="00763792" w:rsidRDefault="00763792" w:rsidP="00763792">
      <w:pPr>
        <w:ind w:firstLine="420"/>
      </w:pPr>
      <w:proofErr w:type="gramStart"/>
      <w:r>
        <w:t>where(</w:t>
      </w:r>
      <w:proofErr w:type="gramEnd"/>
      <w:r>
        <w:t>condition:Column):DataFrame</w:t>
      </w:r>
    </w:p>
    <w:p w:rsidR="000101CA" w:rsidRPr="00763792" w:rsidRDefault="00763792" w:rsidP="00763792">
      <w:pPr>
        <w:ind w:firstLine="420"/>
      </w:pPr>
      <w:r>
        <w:rPr>
          <w:rFonts w:hint="eastAsia"/>
        </w:rPr>
        <w:t>其中</w:t>
      </w:r>
      <w:r>
        <w:rPr>
          <w:rFonts w:hint="eastAsia"/>
        </w:rPr>
        <w:t>where(</w:t>
      </w:r>
      <w:r>
        <w:t>conditionExpr:String</w:t>
      </w:r>
      <w:r>
        <w:rPr>
          <w:rFonts w:hint="eastAsia"/>
        </w:rPr>
        <w:t>)</w:t>
      </w:r>
      <w:r>
        <w:rPr>
          <w:rFonts w:hint="eastAsia"/>
        </w:rPr>
        <w:t>输入更像一种传统的</w:t>
      </w:r>
      <w:r>
        <w:rPr>
          <w:rFonts w:hint="eastAsia"/>
        </w:rPr>
        <w:t>SQL</w:t>
      </w:r>
      <w:r>
        <w:rPr>
          <w:rFonts w:hint="eastAsia"/>
        </w:rPr>
        <w:t>的</w:t>
      </w:r>
      <w:r>
        <w:rPr>
          <w:rFonts w:hint="eastAsia"/>
        </w:rPr>
        <w:t>where</w:t>
      </w:r>
      <w:r>
        <w:rPr>
          <w:rFonts w:hint="eastAsia"/>
        </w:rPr>
        <w:t>子句的条件整体描述，传入筛选条件表达式，可以用</w:t>
      </w:r>
      <w:r>
        <w:rPr>
          <w:rFonts w:hint="eastAsia"/>
        </w:rPr>
        <w:t>and</w:t>
      </w:r>
      <w:r>
        <w:rPr>
          <w:rFonts w:hint="eastAsia"/>
        </w:rPr>
        <w:t>和</w:t>
      </w:r>
      <w:r>
        <w:rPr>
          <w:rFonts w:hint="eastAsia"/>
        </w:rPr>
        <w:t>or</w:t>
      </w:r>
      <w:r>
        <w:rPr>
          <w:rFonts w:hint="eastAsia"/>
        </w:rPr>
        <w:t>，得到</w:t>
      </w:r>
      <w:r>
        <w:rPr>
          <w:rFonts w:hint="eastAsia"/>
        </w:rPr>
        <w:t>DataFrame</w:t>
      </w:r>
      <w:r>
        <w:rPr>
          <w:rFonts w:hint="eastAsia"/>
        </w:rPr>
        <w:t>类型的返回结果；而</w:t>
      </w:r>
      <w:r>
        <w:rPr>
          <w:rFonts w:hint="eastAsia"/>
        </w:rPr>
        <w:t>where(</w:t>
      </w:r>
      <w:r>
        <w:t>condition:Column</w:t>
      </w:r>
      <w:r>
        <w:rPr>
          <w:rFonts w:hint="eastAsia"/>
        </w:rPr>
        <w:t>)</w:t>
      </w:r>
      <w:r>
        <w:t>该方法的输入则是要把</w:t>
      </w:r>
      <w:r>
        <w:rPr>
          <w:rFonts w:hint="eastAsia"/>
        </w:rPr>
        <w:t>where</w:t>
      </w:r>
      <w:r>
        <w:rPr>
          <w:rFonts w:hint="eastAsia"/>
        </w:rPr>
        <w:t>子句的对于每一个</w:t>
      </w:r>
      <w:r>
        <w:rPr>
          <w:rFonts w:hint="eastAsia"/>
        </w:rPr>
        <w:t>column</w:t>
      </w:r>
      <w:r>
        <w:rPr>
          <w:rFonts w:hint="eastAsia"/>
        </w:rPr>
        <w:t>的要求进行分别描述，使用</w:t>
      </w:r>
      <w:r>
        <w:rPr>
          <w:rFonts w:hint="eastAsia"/>
        </w:rPr>
        <w:t>$</w:t>
      </w:r>
      <w:proofErr w:type="gramStart"/>
      <w:r>
        <w:t>”</w:t>
      </w:r>
      <w:proofErr w:type="gramEnd"/>
      <w:r>
        <w:t>列名</w:t>
      </w:r>
      <w:proofErr w:type="gramStart"/>
      <w:r>
        <w:t>”</w:t>
      </w:r>
      <w:proofErr w:type="gramEnd"/>
      <w:r>
        <w:t>提取列数据做比较时</w:t>
      </w:r>
      <w:r>
        <w:rPr>
          <w:rFonts w:hint="eastAsia"/>
        </w:rPr>
        <w:t>，</w:t>
      </w:r>
      <w:r>
        <w:t>用到了隐式转换</w:t>
      </w:r>
      <w:r>
        <w:rPr>
          <w:rFonts w:hint="eastAsia"/>
        </w:rPr>
        <w:t>，</w:t>
      </w:r>
      <w:r w:rsidR="00611894">
        <w:t>故需在程序中引入相应包</w:t>
      </w:r>
      <w:r w:rsidR="00611894">
        <w:rPr>
          <w:rFonts w:hint="eastAsia"/>
        </w:rPr>
        <w:t>（</w:t>
      </w:r>
      <w:r w:rsidR="00611894">
        <w:rPr>
          <w:rFonts w:hint="eastAsia"/>
        </w:rPr>
        <w:t>import spark.implicits._</w:t>
      </w:r>
      <w:r w:rsidR="00611894">
        <w:rPr>
          <w:rFonts w:hint="eastAsia"/>
        </w:rPr>
        <w:t>）</w:t>
      </w:r>
      <w:r>
        <w:rPr>
          <w:rFonts w:hint="eastAsia"/>
        </w:rPr>
        <w:t>。具体实现如下：</w:t>
      </w:r>
    </w:p>
    <w:p w:rsidR="00C368BE" w:rsidRDefault="00BA77B9" w:rsidP="00084C22">
      <w:pPr>
        <w:ind w:firstLine="420"/>
      </w:pPr>
      <w:r>
        <w:rPr>
          <w:noProof/>
        </w:rPr>
        <mc:AlternateContent>
          <mc:Choice Requires="wps">
            <w:drawing>
              <wp:anchor distT="0" distB="0" distL="114300" distR="114300" simplePos="0" relativeHeight="251707392" behindDoc="0" locked="0" layoutInCell="1" allowOverlap="1" wp14:anchorId="5E93B69B" wp14:editId="63D12F26">
                <wp:simplePos x="0" y="0"/>
                <wp:positionH relativeFrom="margin">
                  <wp:posOffset>330200</wp:posOffset>
                </wp:positionH>
                <wp:positionV relativeFrom="paragraph">
                  <wp:posOffset>69215</wp:posOffset>
                </wp:positionV>
                <wp:extent cx="4857750" cy="1404620"/>
                <wp:effectExtent l="0" t="0" r="0" b="0"/>
                <wp:wrapNone/>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BA77B9">
                            <w:pPr>
                              <w:ind w:firstLineChars="0" w:firstLine="0"/>
                            </w:pPr>
                            <w:proofErr w:type="gramStart"/>
                            <w:r>
                              <w:t>scala</w:t>
                            </w:r>
                            <w:proofErr w:type="gramEnd"/>
                            <w:r>
                              <w:t>&gt; df.where("name = 'Bboy'").show()</w:t>
                            </w:r>
                          </w:p>
                          <w:p w:rsidR="009C557F" w:rsidRDefault="009C557F" w:rsidP="00BA77B9">
                            <w:pPr>
                              <w:ind w:firstLineChars="0" w:firstLine="0"/>
                            </w:pPr>
                            <w:r>
                              <w:t>+--</w:t>
                            </w:r>
                            <w:r w:rsidR="005F60F9">
                              <w:t>--</w:t>
                            </w:r>
                            <w:r>
                              <w:t>-+----</w:t>
                            </w:r>
                            <w:r w:rsidR="005F60F9">
                              <w:t>-</w:t>
                            </w:r>
                            <w:r>
                              <w:t>-----+---</w:t>
                            </w:r>
                            <w:r w:rsidR="005F60F9">
                              <w:t>----</w:t>
                            </w:r>
                            <w:r>
                              <w:t>-+---</w:t>
                            </w:r>
                            <w:r w:rsidR="005F60F9">
                              <w:t>-------</w:t>
                            </w:r>
                            <w:r>
                              <w:t>--------+-</w:t>
                            </w:r>
                            <w:r w:rsidR="005F60F9">
                              <w:t>-</w:t>
                            </w:r>
                            <w:r>
                              <w:t>---+</w:t>
                            </w:r>
                          </w:p>
                          <w:p w:rsidR="009C557F" w:rsidRDefault="009C557F" w:rsidP="00BA77B9">
                            <w:pPr>
                              <w:ind w:firstLineChars="0" w:firstLine="0"/>
                            </w:pPr>
                            <w:r>
                              <w:t xml:space="preserve">|age|institute|name|     </w:t>
                            </w:r>
                            <w:r w:rsidR="005F60F9">
                              <w:t xml:space="preserve"> </w:t>
                            </w:r>
                            <w:r>
                              <w:t>phone| sex|</w:t>
                            </w:r>
                          </w:p>
                          <w:p w:rsidR="009C557F" w:rsidRDefault="009C557F" w:rsidP="00BA77B9">
                            <w:pPr>
                              <w:ind w:firstLineChars="0" w:firstLine="0"/>
                            </w:pPr>
                            <w:r>
                              <w:t>+</w:t>
                            </w:r>
                            <w:r w:rsidR="005F60F9">
                              <w:t>--</w:t>
                            </w:r>
                            <w:r>
                              <w:t>---+---</w:t>
                            </w:r>
                            <w:r w:rsidR="005F60F9">
                              <w:t>-</w:t>
                            </w:r>
                            <w:r>
                              <w:t>------+--</w:t>
                            </w:r>
                            <w:r w:rsidR="005F60F9">
                              <w:t>----</w:t>
                            </w:r>
                            <w:r>
                              <w:t>--+------</w:t>
                            </w:r>
                            <w:r w:rsidR="005F60F9">
                              <w:t>-------</w:t>
                            </w:r>
                            <w:r>
                              <w:t>-----+--</w:t>
                            </w:r>
                            <w:r w:rsidR="005F60F9">
                              <w:t>-</w:t>
                            </w:r>
                            <w:r>
                              <w:t>--+</w:t>
                            </w:r>
                          </w:p>
                          <w:p w:rsidR="009C557F" w:rsidRDefault="009C557F" w:rsidP="00BA77B9">
                            <w:pPr>
                              <w:ind w:firstLineChars="0" w:firstLine="0"/>
                            </w:pPr>
                            <w:r>
                              <w:t xml:space="preserve">| 20|   </w:t>
                            </w:r>
                            <w:r w:rsidR="005F60F9">
                              <w:t xml:space="preserve"> </w:t>
                            </w:r>
                            <w:r>
                              <w:t>SEM|Bboy|16695845876|male|</w:t>
                            </w:r>
                          </w:p>
                          <w:p w:rsidR="009C557F" w:rsidRDefault="009C557F" w:rsidP="00BA77B9">
                            <w:pPr>
                              <w:ind w:firstLineChars="0" w:firstLine="0"/>
                            </w:pPr>
                            <w:r>
                              <w:t>+--</w:t>
                            </w:r>
                            <w:r w:rsidR="005F60F9">
                              <w:t>--</w:t>
                            </w:r>
                            <w:r>
                              <w:t>-+---</w:t>
                            </w:r>
                            <w:r w:rsidR="005F60F9">
                              <w:t>-</w:t>
                            </w:r>
                            <w:r>
                              <w:t>------+---</w:t>
                            </w:r>
                            <w:r w:rsidR="005F60F9">
                              <w:t>----</w:t>
                            </w:r>
                            <w:r>
                              <w:t>-+------</w:t>
                            </w:r>
                            <w:r w:rsidR="005F60F9">
                              <w:t>-------</w:t>
                            </w:r>
                            <w:r>
                              <w:t>-----+---</w:t>
                            </w:r>
                            <w:r w:rsidR="005F60F9">
                              <w:t>-</w:t>
                            </w:r>
                            <w:r>
                              <w:t>-+</w:t>
                            </w:r>
                          </w:p>
                          <w:p w:rsidR="009C557F" w:rsidRDefault="009C557F" w:rsidP="00BA77B9">
                            <w:pPr>
                              <w:ind w:firstLineChars="0" w:firstLine="0"/>
                            </w:pPr>
                            <w:proofErr w:type="gramStart"/>
                            <w:r>
                              <w:t>scala</w:t>
                            </w:r>
                            <w:proofErr w:type="gramEnd"/>
                            <w:r>
                              <w:t>&gt; df.where($"age"&gt;24).show(false)</w:t>
                            </w:r>
                          </w:p>
                          <w:p w:rsidR="009C557F" w:rsidRDefault="009C557F" w:rsidP="00BA77B9">
                            <w:pPr>
                              <w:ind w:firstLineChars="0" w:firstLine="0"/>
                            </w:pPr>
                            <w:r>
                              <w:t>+--</w:t>
                            </w:r>
                            <w:r w:rsidR="005F60F9">
                              <w:t>-</w:t>
                            </w:r>
                            <w:r>
                              <w:t>-+-------------</w:t>
                            </w:r>
                            <w:r w:rsidR="005F60F9">
                              <w:t>---------</w:t>
                            </w:r>
                            <w:r>
                              <w:t>-----------------+-</w:t>
                            </w:r>
                            <w:r w:rsidR="005F60F9">
                              <w:t>----</w:t>
                            </w:r>
                            <w:r>
                              <w:t>---+------</w:t>
                            </w:r>
                            <w:r w:rsidR="005F60F9">
                              <w:t>-------</w:t>
                            </w:r>
                            <w:r>
                              <w:t>-----+---</w:t>
                            </w:r>
                            <w:r w:rsidR="005F60F9">
                              <w:t>---</w:t>
                            </w:r>
                            <w:r>
                              <w:t>---+</w:t>
                            </w:r>
                          </w:p>
                          <w:p w:rsidR="009C557F" w:rsidRDefault="009C557F" w:rsidP="00BA77B9">
                            <w:pPr>
                              <w:ind w:firstLineChars="0" w:firstLine="0"/>
                            </w:pPr>
                            <w:r>
                              <w:t>|age|institute                 |name|phone      |sex   |</w:t>
                            </w:r>
                          </w:p>
                          <w:p w:rsidR="009C557F" w:rsidRDefault="009C557F" w:rsidP="00BA77B9">
                            <w:pPr>
                              <w:ind w:firstLineChars="0" w:firstLine="0"/>
                            </w:pPr>
                            <w:r>
                              <w:t>+-</w:t>
                            </w:r>
                            <w:r w:rsidR="005F60F9">
                              <w:t>--</w:t>
                            </w:r>
                            <w:r>
                              <w:t>-+-------</w:t>
                            </w:r>
                            <w:r w:rsidR="005F60F9">
                              <w:t>---------</w:t>
                            </w:r>
                            <w:r>
                              <w:t>-----------------------+-</w:t>
                            </w:r>
                            <w:r w:rsidR="005F60F9">
                              <w:t>----</w:t>
                            </w:r>
                            <w:r>
                              <w:t>---+---</w:t>
                            </w:r>
                            <w:r w:rsidR="005F60F9">
                              <w:t>-------</w:t>
                            </w:r>
                            <w:r>
                              <w:t>--------+---</w:t>
                            </w:r>
                            <w:r w:rsidR="005F60F9">
                              <w:t>---</w:t>
                            </w:r>
                            <w:r>
                              <w:t>---+</w:t>
                            </w:r>
                          </w:p>
                          <w:p w:rsidR="009C557F" w:rsidRDefault="009C557F" w:rsidP="00BA77B9">
                            <w:pPr>
                              <w:ind w:firstLineChars="0" w:firstLine="0"/>
                            </w:pPr>
                            <w:r>
                              <w:t>|25 |chemical engineering institude|andy|15585749562|female|</w:t>
                            </w:r>
                          </w:p>
                          <w:p w:rsidR="009C557F" w:rsidRDefault="009C557F" w:rsidP="00BA77B9">
                            <w:pPr>
                              <w:ind w:firstLineChars="0" w:firstLine="0"/>
                            </w:pPr>
                            <w:r>
                              <w:t>+--</w:t>
                            </w:r>
                            <w:r w:rsidR="005F60F9">
                              <w:t>-</w:t>
                            </w:r>
                            <w:r>
                              <w:t>-+-------</w:t>
                            </w:r>
                            <w:r w:rsidR="005F60F9">
                              <w:t>----------</w:t>
                            </w:r>
                            <w:r>
                              <w:t>-----------------------+---</w:t>
                            </w:r>
                            <w:r w:rsidR="005F60F9">
                              <w:t>---</w:t>
                            </w:r>
                            <w:r>
                              <w:t>-+---</w:t>
                            </w:r>
                            <w:r w:rsidR="005F60F9">
                              <w:t>-------</w:t>
                            </w:r>
                            <w:r>
                              <w:t>--------+-----</w:t>
                            </w:r>
                            <w:r w:rsidR="005F60F9">
                              <w:t>---</w:t>
                            </w:r>
                            <w:r>
                              <w: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5E93B69B" id="_x0000_s1051" type="#_x0000_t202" style="position:absolute;left:0;text-align:left;margin-left:26pt;margin-top:5.45pt;width:382.5pt;height:110.6pt;z-index:2517073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" fillcolor="#dbdbdb [1302]" stroked="f">
                <v:textbox style="mso-fit-shape-to-text:t">
                  <w:txbxContent>
                    <w:p w:rsidR="009C557F" w:rsidRDefault="009C557F" w:rsidP="00BA77B9">
                      <w:pPr>
                        <w:ind w:firstLineChars="0" w:firstLine="0"/>
                      </w:pPr>
                      <w:proofErr w:type="gramStart"/>
                      <w:r>
                        <w:t>scala</w:t>
                      </w:r>
                      <w:proofErr w:type="gramEnd"/>
                      <w:r>
                        <w:t>&gt; df.where("name = 'Bboy'").show()</w:t>
                      </w:r>
                    </w:p>
                    <w:p w:rsidR="009C557F" w:rsidRDefault="009C557F" w:rsidP="00BA77B9">
                      <w:pPr>
                        <w:ind w:firstLineChars="0" w:firstLine="0"/>
                      </w:pPr>
                      <w:r>
                        <w:t>+--</w:t>
                      </w:r>
                      <w:r w:rsidR="005F60F9">
                        <w:t>--</w:t>
                      </w:r>
                      <w:r>
                        <w:t>-+----</w:t>
                      </w:r>
                      <w:r w:rsidR="005F60F9">
                        <w:t>-</w:t>
                      </w:r>
                      <w:r>
                        <w:t>-----+---</w:t>
                      </w:r>
                      <w:r w:rsidR="005F60F9">
                        <w:t>----</w:t>
                      </w:r>
                      <w:r>
                        <w:t>-+---</w:t>
                      </w:r>
                      <w:r w:rsidR="005F60F9">
                        <w:t>-------</w:t>
                      </w:r>
                      <w:r>
                        <w:t>--------+-</w:t>
                      </w:r>
                      <w:r w:rsidR="005F60F9">
                        <w:t>-</w:t>
                      </w:r>
                      <w:r>
                        <w:t>---+</w:t>
                      </w:r>
                    </w:p>
                    <w:p w:rsidR="009C557F" w:rsidRDefault="009C557F" w:rsidP="00BA77B9">
                      <w:pPr>
                        <w:ind w:firstLineChars="0" w:firstLine="0"/>
                      </w:pPr>
                      <w:r>
                        <w:t xml:space="preserve">|age|institute|name|     </w:t>
                      </w:r>
                      <w:r w:rsidR="005F60F9">
                        <w:t xml:space="preserve"> </w:t>
                      </w:r>
                      <w:r>
                        <w:t>phone| sex|</w:t>
                      </w:r>
                    </w:p>
                    <w:p w:rsidR="009C557F" w:rsidRDefault="009C557F" w:rsidP="00BA77B9">
                      <w:pPr>
                        <w:ind w:firstLineChars="0" w:firstLine="0"/>
                      </w:pPr>
                      <w:r>
                        <w:t>+</w:t>
                      </w:r>
                      <w:r w:rsidR="005F60F9">
                        <w:t>--</w:t>
                      </w:r>
                      <w:r>
                        <w:t>---+---</w:t>
                      </w:r>
                      <w:r w:rsidR="005F60F9">
                        <w:t>-</w:t>
                      </w:r>
                      <w:r>
                        <w:t>------+--</w:t>
                      </w:r>
                      <w:r w:rsidR="005F60F9">
                        <w:t>----</w:t>
                      </w:r>
                      <w:r>
                        <w:t>--+------</w:t>
                      </w:r>
                      <w:r w:rsidR="005F60F9">
                        <w:t>-------</w:t>
                      </w:r>
                      <w:r>
                        <w:t>-----+--</w:t>
                      </w:r>
                      <w:r w:rsidR="005F60F9">
                        <w:t>-</w:t>
                      </w:r>
                      <w:r>
                        <w:t>--+</w:t>
                      </w:r>
                    </w:p>
                    <w:p w:rsidR="009C557F" w:rsidRDefault="009C557F" w:rsidP="00BA77B9">
                      <w:pPr>
                        <w:ind w:firstLineChars="0" w:firstLine="0"/>
                      </w:pPr>
                      <w:r>
                        <w:t xml:space="preserve">| 20|   </w:t>
                      </w:r>
                      <w:r w:rsidR="005F60F9">
                        <w:t xml:space="preserve"> </w:t>
                      </w:r>
                      <w:r>
                        <w:t>SEM|Bboy|16695845876|male|</w:t>
                      </w:r>
                    </w:p>
                    <w:p w:rsidR="009C557F" w:rsidRDefault="009C557F" w:rsidP="00BA77B9">
                      <w:pPr>
                        <w:ind w:firstLineChars="0" w:firstLine="0"/>
                      </w:pPr>
                      <w:r>
                        <w:t>+--</w:t>
                      </w:r>
                      <w:r w:rsidR="005F60F9">
                        <w:t>--</w:t>
                      </w:r>
                      <w:r>
                        <w:t>-+---</w:t>
                      </w:r>
                      <w:r w:rsidR="005F60F9">
                        <w:t>-</w:t>
                      </w:r>
                      <w:r>
                        <w:t>------+---</w:t>
                      </w:r>
                      <w:r w:rsidR="005F60F9">
                        <w:t>----</w:t>
                      </w:r>
                      <w:r>
                        <w:t>-+------</w:t>
                      </w:r>
                      <w:r w:rsidR="005F60F9">
                        <w:t>-------</w:t>
                      </w:r>
                      <w:r>
                        <w:t>-----+---</w:t>
                      </w:r>
                      <w:r w:rsidR="005F60F9">
                        <w:t>-</w:t>
                      </w:r>
                      <w:r>
                        <w:t>-+</w:t>
                      </w:r>
                    </w:p>
                    <w:p w:rsidR="009C557F" w:rsidRDefault="009C557F" w:rsidP="00BA77B9">
                      <w:pPr>
                        <w:ind w:firstLineChars="0" w:firstLine="0"/>
                      </w:pPr>
                      <w:proofErr w:type="gramStart"/>
                      <w:r>
                        <w:t>scala</w:t>
                      </w:r>
                      <w:proofErr w:type="gramEnd"/>
                      <w:r>
                        <w:t>&gt; df.where($"age"&gt;24).show(false)</w:t>
                      </w:r>
                    </w:p>
                    <w:p w:rsidR="009C557F" w:rsidRDefault="009C557F" w:rsidP="00BA77B9">
                      <w:pPr>
                        <w:ind w:firstLineChars="0" w:firstLine="0"/>
                      </w:pPr>
                      <w:r>
                        <w:t>+--</w:t>
                      </w:r>
                      <w:r w:rsidR="005F60F9">
                        <w:t>-</w:t>
                      </w:r>
                      <w:r>
                        <w:t>-+-------------</w:t>
                      </w:r>
                      <w:r w:rsidR="005F60F9">
                        <w:t>---------</w:t>
                      </w:r>
                      <w:r>
                        <w:t>-----------------+-</w:t>
                      </w:r>
                      <w:r w:rsidR="005F60F9">
                        <w:t>----</w:t>
                      </w:r>
                      <w:r>
                        <w:t>---+------</w:t>
                      </w:r>
                      <w:r w:rsidR="005F60F9">
                        <w:t>-------</w:t>
                      </w:r>
                      <w:r>
                        <w:t>-----+---</w:t>
                      </w:r>
                      <w:r w:rsidR="005F60F9">
                        <w:t>---</w:t>
                      </w:r>
                      <w:r>
                        <w:t>---+</w:t>
                      </w:r>
                    </w:p>
                    <w:p w:rsidR="009C557F" w:rsidRDefault="009C557F" w:rsidP="00BA77B9">
                      <w:pPr>
                        <w:ind w:firstLineChars="0" w:firstLine="0"/>
                      </w:pPr>
                      <w:r>
                        <w:t>|age|institute                 |name|phone      |sex   |</w:t>
                      </w:r>
                    </w:p>
                    <w:p w:rsidR="009C557F" w:rsidRDefault="009C557F" w:rsidP="00BA77B9">
                      <w:pPr>
                        <w:ind w:firstLineChars="0" w:firstLine="0"/>
                      </w:pPr>
                      <w:r>
                        <w:t>+-</w:t>
                      </w:r>
                      <w:r w:rsidR="005F60F9">
                        <w:t>--</w:t>
                      </w:r>
                      <w:r>
                        <w:t>-+-------</w:t>
                      </w:r>
                      <w:r w:rsidR="005F60F9">
                        <w:t>---------</w:t>
                      </w:r>
                      <w:r>
                        <w:t>-----------------------+-</w:t>
                      </w:r>
                      <w:r w:rsidR="005F60F9">
                        <w:t>----</w:t>
                      </w:r>
                      <w:r>
                        <w:t>---+---</w:t>
                      </w:r>
                      <w:r w:rsidR="005F60F9">
                        <w:t>-------</w:t>
                      </w:r>
                      <w:r>
                        <w:t>--------+---</w:t>
                      </w:r>
                      <w:r w:rsidR="005F60F9">
                        <w:t>---</w:t>
                      </w:r>
                      <w:r>
                        <w:t>---+</w:t>
                      </w:r>
                    </w:p>
                    <w:p w:rsidR="009C557F" w:rsidRDefault="009C557F" w:rsidP="00BA77B9">
                      <w:pPr>
                        <w:ind w:firstLineChars="0" w:firstLine="0"/>
                      </w:pPr>
                      <w:r>
                        <w:t>|25 |chemical engineering institude|andy|15585749562|female|</w:t>
                      </w:r>
                    </w:p>
                    <w:p w:rsidR="009C557F" w:rsidRDefault="009C557F" w:rsidP="00BA77B9">
                      <w:pPr>
                        <w:ind w:firstLineChars="0" w:firstLine="0"/>
                      </w:pPr>
                      <w:r>
                        <w:t>+--</w:t>
                      </w:r>
                      <w:r w:rsidR="005F60F9">
                        <w:t>-</w:t>
                      </w:r>
                      <w:r>
                        <w:t>-+-------</w:t>
                      </w:r>
                      <w:r w:rsidR="005F60F9">
                        <w:t>----------</w:t>
                      </w:r>
                      <w:r>
                        <w:t>-----------------------+---</w:t>
                      </w:r>
                      <w:r w:rsidR="005F60F9">
                        <w:t>---</w:t>
                      </w:r>
                      <w:r>
                        <w:t>-+---</w:t>
                      </w:r>
                      <w:r w:rsidR="005F60F9">
                        <w:t>-------</w:t>
                      </w:r>
                      <w:r>
                        <w:t>--------+-----</w:t>
                      </w:r>
                      <w:r w:rsidR="005F60F9">
                        <w:t>---</w:t>
                      </w:r>
                      <w:r>
                        <w:t>-+</w:t>
                      </w:r>
                    </w:p>
                  </w:txbxContent>
                </v:textbox>
                <w10:wrap anchorx="margin"/>
              </v:shape>
            </w:pict>
          </mc:Fallback>
        </mc:AlternateContent>
      </w:r>
    </w:p>
    <w:p w:rsidR="00C368BE" w:rsidRDefault="00C368BE" w:rsidP="00084C22">
      <w:pPr>
        <w:ind w:firstLine="420"/>
      </w:pPr>
    </w:p>
    <w:p w:rsidR="00C368BE" w:rsidRDefault="00C368BE" w:rsidP="00084C22">
      <w:pPr>
        <w:ind w:firstLine="420"/>
      </w:pPr>
    </w:p>
    <w:p w:rsidR="00C368BE" w:rsidRDefault="00C368BE" w:rsidP="00084C22">
      <w:pPr>
        <w:ind w:firstLine="420"/>
      </w:pPr>
    </w:p>
    <w:p w:rsidR="00C368BE" w:rsidRDefault="00C368BE" w:rsidP="00084C22">
      <w:pPr>
        <w:ind w:firstLine="420"/>
      </w:pPr>
    </w:p>
    <w:p w:rsidR="00C368BE" w:rsidRDefault="00C368BE" w:rsidP="00084C22">
      <w:pPr>
        <w:ind w:firstLine="420"/>
      </w:pPr>
    </w:p>
    <w:p w:rsidR="000101CA" w:rsidRDefault="000101CA" w:rsidP="00084C22">
      <w:pPr>
        <w:ind w:firstLine="420"/>
      </w:pPr>
    </w:p>
    <w:p w:rsidR="00C368BE" w:rsidRDefault="00C368BE" w:rsidP="00084C22">
      <w:pPr>
        <w:ind w:firstLine="420"/>
      </w:pPr>
    </w:p>
    <w:p w:rsidR="00C368BE" w:rsidRDefault="00C368BE" w:rsidP="00084C22">
      <w:pPr>
        <w:ind w:firstLine="420"/>
      </w:pPr>
    </w:p>
    <w:p w:rsidR="00C368BE" w:rsidRDefault="00C368BE" w:rsidP="00084C22">
      <w:pPr>
        <w:ind w:firstLine="420"/>
      </w:pPr>
    </w:p>
    <w:p w:rsidR="00C368BE" w:rsidRDefault="00C368BE" w:rsidP="00084C22">
      <w:pPr>
        <w:ind w:firstLine="420"/>
      </w:pPr>
    </w:p>
    <w:p w:rsidR="00C368BE" w:rsidRDefault="00C368BE" w:rsidP="00084C22">
      <w:pPr>
        <w:ind w:firstLine="420"/>
      </w:pPr>
    </w:p>
    <w:p w:rsidR="00C368BE" w:rsidRPr="00C368BE" w:rsidRDefault="00C368BE" w:rsidP="00084C22">
      <w:pPr>
        <w:ind w:firstLine="422"/>
        <w:rPr>
          <w:b/>
        </w:rPr>
      </w:pPr>
    </w:p>
    <w:p w:rsidR="00084C22" w:rsidRPr="00C368BE" w:rsidRDefault="00084C22" w:rsidP="000539E6">
      <w:pPr>
        <w:pStyle w:val="a5"/>
        <w:numPr>
          <w:ilvl w:val="0"/>
          <w:numId w:val="10"/>
        </w:numPr>
        <w:ind w:firstLineChars="0"/>
        <w:rPr>
          <w:b/>
        </w:rPr>
      </w:pPr>
      <w:r w:rsidRPr="00C368BE">
        <w:rPr>
          <w:b/>
        </w:rPr>
        <w:lastRenderedPageBreak/>
        <w:t>join</w:t>
      </w:r>
      <w:r w:rsidR="00104538">
        <w:rPr>
          <w:b/>
        </w:rPr>
        <w:t>()</w:t>
      </w:r>
    </w:p>
    <w:p w:rsidR="00611894" w:rsidRDefault="000539E6" w:rsidP="00AF317B">
      <w:pPr>
        <w:ind w:firstLine="420"/>
      </w:pPr>
      <w:r>
        <w:t>对两个</w:t>
      </w:r>
      <w:r>
        <w:t>DataFrame</w:t>
      </w:r>
      <w:r>
        <w:t>执行</w:t>
      </w:r>
      <w:r>
        <w:t>join</w:t>
      </w:r>
      <w:r>
        <w:t>操作</w:t>
      </w:r>
      <w:r>
        <w:rPr>
          <w:rFonts w:hint="eastAsia"/>
        </w:rPr>
        <w:t>，</w:t>
      </w:r>
      <w:r>
        <w:t>join</w:t>
      </w:r>
      <w:r>
        <w:t>根据传入的参数不同有多种实现方式</w:t>
      </w:r>
      <w:r w:rsidR="00EA1042">
        <w:t>（</w:t>
      </w:r>
      <w:r w:rsidR="00EA1042">
        <w:rPr>
          <w:rFonts w:hint="eastAsia"/>
        </w:rPr>
        <w:t>各种方式的具体定义可以参考官网</w:t>
      </w:r>
      <w:r w:rsidR="00EA1042">
        <w:t>）</w:t>
      </w:r>
      <w:r>
        <w:rPr>
          <w:rFonts w:hint="eastAsia"/>
        </w:rPr>
        <w:t>。</w:t>
      </w:r>
      <w:r w:rsidR="00EA6870">
        <w:rPr>
          <w:rFonts w:hint="eastAsia"/>
        </w:rPr>
        <w:t>第一个</w:t>
      </w:r>
      <w:r w:rsidR="00104538">
        <w:rPr>
          <w:rFonts w:hint="eastAsia"/>
        </w:rPr>
        <w:t>参数是进行关联操作的另一个</w:t>
      </w:r>
      <w:r w:rsidR="00104538">
        <w:rPr>
          <w:rFonts w:hint="eastAsia"/>
        </w:rPr>
        <w:t>DataFrame</w:t>
      </w:r>
      <w:r>
        <w:rPr>
          <w:rFonts w:hint="eastAsia"/>
        </w:rPr>
        <w:t>，</w:t>
      </w:r>
      <w:r w:rsidR="00EA6870">
        <w:rPr>
          <w:rFonts w:hint="eastAsia"/>
        </w:rPr>
        <w:t>还可以传入其他参数，如</w:t>
      </w:r>
      <w:r w:rsidR="00EA1042">
        <w:rPr>
          <w:rFonts w:hint="eastAsia"/>
        </w:rPr>
        <w:t>usingColumn</w:t>
      </w:r>
      <w:r w:rsidR="00104538">
        <w:rPr>
          <w:rFonts w:hint="eastAsia"/>
        </w:rPr>
        <w:t>：</w:t>
      </w:r>
      <w:r w:rsidR="00104538">
        <w:rPr>
          <w:rFonts w:hint="eastAsia"/>
        </w:rPr>
        <w:t>String</w:t>
      </w:r>
      <w:r w:rsidR="00104538">
        <w:rPr>
          <w:rFonts w:hint="eastAsia"/>
        </w:rPr>
        <w:t>，</w:t>
      </w:r>
      <w:r w:rsidR="00104538">
        <w:rPr>
          <w:rFonts w:hint="eastAsia"/>
        </w:rPr>
        <w:t>usingColumn:Seq[</w:t>
      </w:r>
      <w:r w:rsidR="00104538">
        <w:t>String</w:t>
      </w:r>
      <w:r w:rsidR="00104538">
        <w:rPr>
          <w:rFonts w:hint="eastAsia"/>
        </w:rPr>
        <w:t>]</w:t>
      </w:r>
      <w:r w:rsidR="00EA1042">
        <w:rPr>
          <w:rFonts w:hint="eastAsia"/>
        </w:rPr>
        <w:t>参数：单个字段或者多个字段名进行</w:t>
      </w:r>
      <w:r w:rsidR="00EA1042">
        <w:rPr>
          <w:rFonts w:hint="eastAsia"/>
        </w:rPr>
        <w:t>join</w:t>
      </w:r>
      <w:r w:rsidR="00EA1042">
        <w:rPr>
          <w:rFonts w:hint="eastAsia"/>
        </w:rPr>
        <w:t>操作，或者通过传入</w:t>
      </w:r>
      <w:r w:rsidR="00EA1042">
        <w:rPr>
          <w:rFonts w:hint="eastAsia"/>
        </w:rPr>
        <w:t>joinExprs</w:t>
      </w:r>
      <w:r w:rsidR="00EA1042">
        <w:rPr>
          <w:rFonts w:hint="eastAsia"/>
        </w:rPr>
        <w:t>参数：列名或多个列名组成的序列的指定连接条件的方式，还可以传入</w:t>
      </w:r>
      <w:r>
        <w:t>参数</w:t>
      </w:r>
      <w:r>
        <w:rPr>
          <w:rFonts w:hint="eastAsia"/>
        </w:rPr>
        <w:t>joinType</w:t>
      </w:r>
      <w:r>
        <w:rPr>
          <w:rFonts w:hint="eastAsia"/>
        </w:rPr>
        <w:t>指定具体的</w:t>
      </w:r>
      <w:r>
        <w:rPr>
          <w:rFonts w:hint="eastAsia"/>
        </w:rPr>
        <w:t>join</w:t>
      </w:r>
      <w:r>
        <w:rPr>
          <w:rFonts w:hint="eastAsia"/>
        </w:rPr>
        <w:t>操作，例如：</w:t>
      </w:r>
      <w:r>
        <w:rPr>
          <w:rFonts w:hint="eastAsia"/>
        </w:rPr>
        <w:t>inner</w:t>
      </w:r>
      <w:r>
        <w:rPr>
          <w:rFonts w:hint="eastAsia"/>
        </w:rPr>
        <w:t>、</w:t>
      </w:r>
      <w:r>
        <w:rPr>
          <w:rFonts w:hint="eastAsia"/>
        </w:rPr>
        <w:t>leftouter</w:t>
      </w:r>
      <w:r>
        <w:rPr>
          <w:rFonts w:hint="eastAsia"/>
        </w:rPr>
        <w:t>、</w:t>
      </w:r>
      <w:r>
        <w:rPr>
          <w:rFonts w:hint="eastAsia"/>
        </w:rPr>
        <w:t>rightouter</w:t>
      </w:r>
      <w:r>
        <w:rPr>
          <w:rFonts w:hint="eastAsia"/>
        </w:rPr>
        <w:t>等类型。</w:t>
      </w:r>
    </w:p>
    <w:p w:rsidR="00611894" w:rsidRDefault="00104538" w:rsidP="00084C22">
      <w:pPr>
        <w:ind w:firstLine="420"/>
      </w:pPr>
      <w:r>
        <w:rPr>
          <w:noProof/>
        </w:rPr>
        <mc:AlternateContent>
          <mc:Choice Requires="wps">
            <w:drawing>
              <wp:anchor distT="0" distB="0" distL="114300" distR="114300" simplePos="0" relativeHeight="251709440" behindDoc="0" locked="0" layoutInCell="1" allowOverlap="1" wp14:anchorId="75ABFD35" wp14:editId="621DC6C0">
                <wp:simplePos x="0" y="0"/>
                <wp:positionH relativeFrom="margin">
                  <wp:posOffset>330200</wp:posOffset>
                </wp:positionH>
                <wp:positionV relativeFrom="paragraph">
                  <wp:posOffset>106045</wp:posOffset>
                </wp:positionV>
                <wp:extent cx="4857750" cy="1404620"/>
                <wp:effectExtent l="0" t="0" r="0" b="0"/>
                <wp:wrapNone/>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104538">
                            <w:pPr>
                              <w:ind w:firstLineChars="0" w:firstLine="0"/>
                            </w:pPr>
                            <w:proofErr w:type="gramStart"/>
                            <w:r>
                              <w:t>scala</w:t>
                            </w:r>
                            <w:proofErr w:type="gramEnd"/>
                            <w:r>
                              <w:t>&gt; joindf.show()</w:t>
                            </w:r>
                          </w:p>
                          <w:p w:rsidR="009C557F" w:rsidRDefault="009C557F" w:rsidP="00104538">
                            <w:pPr>
                              <w:ind w:firstLineChars="0" w:firstLine="0"/>
                            </w:pPr>
                            <w:r>
                              <w:t>+</w:t>
                            </w:r>
                            <w:r w:rsidR="005F60F9">
                              <w:t>--</w:t>
                            </w:r>
                            <w:r>
                              <w:t>---+-----</w:t>
                            </w:r>
                            <w:r w:rsidR="005F60F9">
                              <w:t>--</w:t>
                            </w:r>
                            <w:r>
                              <w:t>-+--</w:t>
                            </w:r>
                            <w:r w:rsidR="005F60F9">
                              <w:t>---</w:t>
                            </w:r>
                            <w:r>
                              <w:t>---+</w:t>
                            </w:r>
                          </w:p>
                          <w:p w:rsidR="009C557F" w:rsidRDefault="009C557F" w:rsidP="00104538">
                            <w:pPr>
                              <w:ind w:firstLineChars="0" w:firstLine="0"/>
                            </w:pPr>
                            <w:r>
                              <w:t>|age|height| name|</w:t>
                            </w:r>
                          </w:p>
                          <w:p w:rsidR="009C557F" w:rsidRDefault="009C557F" w:rsidP="00104538">
                            <w:pPr>
                              <w:ind w:firstLineChars="0" w:firstLine="0"/>
                            </w:pPr>
                            <w:r>
                              <w:t>+-</w:t>
                            </w:r>
                            <w:r w:rsidR="005F60F9">
                              <w:t>--</w:t>
                            </w:r>
                            <w:r>
                              <w:t>--+-----</w:t>
                            </w:r>
                            <w:r w:rsidR="005F60F9">
                              <w:t>--</w:t>
                            </w:r>
                            <w:r>
                              <w:t>-+--</w:t>
                            </w:r>
                            <w:r w:rsidR="005F60F9">
                              <w:t>---</w:t>
                            </w:r>
                            <w:r>
                              <w:t>---+</w:t>
                            </w:r>
                          </w:p>
                          <w:p w:rsidR="009C557F" w:rsidRDefault="009C557F" w:rsidP="00104538">
                            <w:pPr>
                              <w:ind w:firstLineChars="0" w:firstLine="0"/>
                            </w:pPr>
                            <w:r>
                              <w:t>| 21|   180|cindy|</w:t>
                            </w:r>
                          </w:p>
                          <w:p w:rsidR="009C557F" w:rsidRDefault="009C557F" w:rsidP="00104538">
                            <w:pPr>
                              <w:ind w:firstLineChars="0" w:firstLine="0"/>
                            </w:pPr>
                            <w:r>
                              <w:t>| 22|   175|Aaron|</w:t>
                            </w:r>
                          </w:p>
                          <w:p w:rsidR="009C557F" w:rsidRDefault="009C557F" w:rsidP="00104538">
                            <w:pPr>
                              <w:ind w:firstLineChars="0" w:firstLine="0"/>
                            </w:pPr>
                            <w:r>
                              <w:t>| 24|   165|   kk|</w:t>
                            </w:r>
                          </w:p>
                          <w:p w:rsidR="009C557F" w:rsidRDefault="009C557F" w:rsidP="00104538">
                            <w:pPr>
                              <w:ind w:firstLineChars="0" w:firstLine="0"/>
                            </w:pPr>
                            <w:r>
                              <w:t>+--</w:t>
                            </w:r>
                            <w:r w:rsidR="005F60F9">
                              <w:t>-</w:t>
                            </w:r>
                            <w:r>
                              <w:t>-+---</w:t>
                            </w:r>
                            <w:r w:rsidR="005F60F9">
                              <w:t>----</w:t>
                            </w:r>
                            <w:r>
                              <w:t>--+----</w:t>
                            </w:r>
                            <w:r w:rsidR="005F60F9">
                              <w:t>---</w:t>
                            </w:r>
                            <w:r>
                              <w:t>-+</w:t>
                            </w:r>
                          </w:p>
                          <w:p w:rsidR="009C557F" w:rsidRDefault="009C557F" w:rsidP="00104538">
                            <w:pPr>
                              <w:ind w:firstLineChars="0" w:firstLine="0"/>
                            </w:pPr>
                            <w:proofErr w:type="gramStart"/>
                            <w:r>
                              <w:t>scala</w:t>
                            </w:r>
                            <w:proofErr w:type="gramEnd"/>
                            <w:r>
                              <w:t>&gt; df.join(joindf,"age").show()</w:t>
                            </w:r>
                          </w:p>
                          <w:p w:rsidR="009C557F" w:rsidRDefault="009C557F" w:rsidP="00104538">
                            <w:pPr>
                              <w:ind w:firstLineChars="0" w:firstLine="0"/>
                            </w:pPr>
                            <w:r>
                              <w:t>+--</w:t>
                            </w:r>
                            <w:r w:rsidR="005F60F9">
                              <w:t>--</w:t>
                            </w:r>
                            <w:r>
                              <w:t>-+------------</w:t>
                            </w:r>
                            <w:r w:rsidR="005F60F9">
                              <w:t>----</w:t>
                            </w:r>
                            <w:r>
                              <w:t>-------+---</w:t>
                            </w:r>
                            <w:r w:rsidR="005F60F9">
                              <w:t>----</w:t>
                            </w:r>
                            <w:r>
                              <w:t>--+----</w:t>
                            </w:r>
                            <w:r w:rsidR="005F60F9">
                              <w:t>-----</w:t>
                            </w:r>
                            <w:r>
                              <w:t>-------+</w:t>
                            </w:r>
                            <w:r w:rsidR="005F60F9">
                              <w:t>---</w:t>
                            </w:r>
                            <w:r>
                              <w:t>----+--</w:t>
                            </w:r>
                            <w:r w:rsidR="005F60F9">
                              <w:t>------+----</w:t>
                            </w:r>
                            <w:r>
                              <w:t>----+</w:t>
                            </w:r>
                          </w:p>
                          <w:p w:rsidR="009C557F" w:rsidRDefault="009C557F" w:rsidP="00104538">
                            <w:pPr>
                              <w:ind w:firstLineChars="0" w:firstLine="0"/>
                            </w:pPr>
                            <w:r>
                              <w:t xml:space="preserve">|age|        institute| name|     </w:t>
                            </w:r>
                            <w:r w:rsidR="005F60F9">
                              <w:t>phone</w:t>
                            </w:r>
                            <w:proofErr w:type="gramStart"/>
                            <w:r w:rsidR="005F60F9">
                              <w:t>|  sex</w:t>
                            </w:r>
                            <w:proofErr w:type="gramEnd"/>
                            <w:r w:rsidR="005F60F9">
                              <w:t>|height|</w:t>
                            </w:r>
                            <w:r>
                              <w:t>name|</w:t>
                            </w:r>
                          </w:p>
                          <w:p w:rsidR="009C557F" w:rsidRDefault="009C557F" w:rsidP="00104538">
                            <w:pPr>
                              <w:ind w:firstLineChars="0" w:firstLine="0"/>
                            </w:pPr>
                            <w:r>
                              <w:t>+-</w:t>
                            </w:r>
                            <w:r w:rsidR="005F60F9">
                              <w:t>--</w:t>
                            </w:r>
                            <w:r>
                              <w:t>--+-------</w:t>
                            </w:r>
                            <w:r w:rsidR="005F60F9">
                              <w:t>----</w:t>
                            </w:r>
                            <w:r>
                              <w:t>------------+-</w:t>
                            </w:r>
                            <w:r w:rsidR="005F60F9">
                              <w:t>----</w:t>
                            </w:r>
                            <w:r>
                              <w:t>----+---</w:t>
                            </w:r>
                            <w:r w:rsidR="005F60F9">
                              <w:t>-----</w:t>
                            </w:r>
                            <w:r>
                              <w:t>--------+---</w:t>
                            </w:r>
                            <w:r w:rsidR="005F60F9">
                              <w:t>---</w:t>
                            </w:r>
                            <w:r>
                              <w:t>-+-</w:t>
                            </w:r>
                            <w:r w:rsidR="005F60F9">
                              <w:t>--</w:t>
                            </w:r>
                            <w:r>
                              <w:t>-----+----</w:t>
                            </w:r>
                            <w:r w:rsidR="005F60F9">
                              <w:t>---</w:t>
                            </w:r>
                            <w:r>
                              <w:t>-+</w:t>
                            </w:r>
                          </w:p>
                          <w:p w:rsidR="009C557F" w:rsidRDefault="009C557F" w:rsidP="00104538">
                            <w:pPr>
                              <w:ind w:firstLineChars="0" w:firstLine="0"/>
                            </w:pPr>
                            <w:r>
                              <w:t>| 21|   medical co</w:t>
                            </w:r>
                            <w:r w:rsidR="005F60F9">
                              <w:t>llege|cindy|18755698695|male</w:t>
                            </w:r>
                            <w:proofErr w:type="gramStart"/>
                            <w:r w:rsidR="005F60F9">
                              <w:t xml:space="preserve">|  </w:t>
                            </w:r>
                            <w:r>
                              <w:t>180</w:t>
                            </w:r>
                            <w:proofErr w:type="gramEnd"/>
                            <w:r>
                              <w:t>|cindy|</w:t>
                            </w:r>
                          </w:p>
                          <w:p w:rsidR="009C557F" w:rsidRDefault="009C557F" w:rsidP="00104538">
                            <w:pPr>
                              <w:ind w:firstLineChars="0" w:firstLine="0"/>
                            </w:pPr>
                            <w:r>
                              <w:t>| 24|school of mate</w:t>
                            </w:r>
                            <w:r w:rsidR="005F60F9">
                              <w:t>rials| Abel|18755698695|male</w:t>
                            </w:r>
                            <w:proofErr w:type="gramStart"/>
                            <w:r w:rsidR="005F60F9">
                              <w:t xml:space="preserve">|  </w:t>
                            </w:r>
                            <w:r>
                              <w:t>165</w:t>
                            </w:r>
                            <w:proofErr w:type="gramEnd"/>
                            <w:r>
                              <w:t>|   kk|</w:t>
                            </w:r>
                          </w:p>
                          <w:p w:rsidR="009C557F" w:rsidRDefault="009C557F" w:rsidP="00104538">
                            <w:pPr>
                              <w:ind w:firstLineChars="0" w:firstLine="0"/>
                            </w:pPr>
                            <w:r>
                              <w:t>| 21|school of mate</w:t>
                            </w:r>
                            <w:r w:rsidR="005F60F9">
                              <w:t>rials|Abner|16695845876|male</w:t>
                            </w:r>
                            <w:proofErr w:type="gramStart"/>
                            <w:r w:rsidR="005F60F9">
                              <w:t xml:space="preserve">|  </w:t>
                            </w:r>
                            <w:r>
                              <w:t>180</w:t>
                            </w:r>
                            <w:proofErr w:type="gramEnd"/>
                            <w:r>
                              <w:t>|cindy|</w:t>
                            </w:r>
                          </w:p>
                          <w:p w:rsidR="009C557F" w:rsidRDefault="009C557F" w:rsidP="00104538">
                            <w:pPr>
                              <w:ind w:firstLineChars="0" w:firstLine="0"/>
                            </w:pPr>
                            <w:r>
                              <w:t>+-</w:t>
                            </w:r>
                            <w:r w:rsidR="0026076A">
                              <w:t>-</w:t>
                            </w:r>
                            <w:r>
                              <w:t>--+----------</w:t>
                            </w:r>
                            <w:r w:rsidR="0026076A">
                              <w:t>------</w:t>
                            </w:r>
                            <w:r>
                              <w:t>---------+-</w:t>
                            </w:r>
                            <w:r w:rsidR="0026076A">
                              <w:t>---</w:t>
                            </w:r>
                            <w:r>
                              <w:t>----+------</w:t>
                            </w:r>
                            <w:r w:rsidR="0026076A">
                              <w:t>------</w:t>
                            </w:r>
                            <w:r>
                              <w:t>-----+</w:t>
                            </w:r>
                            <w:r w:rsidR="0026076A">
                              <w:t>---</w:t>
                            </w:r>
                            <w:r>
                              <w:t>----+-</w:t>
                            </w:r>
                            <w:r w:rsidR="0026076A">
                              <w:t>--</w:t>
                            </w:r>
                            <w:r>
                              <w:t>-----+-</w:t>
                            </w:r>
                            <w:r w:rsidR="0026076A">
                              <w:t>--</w:t>
                            </w:r>
                            <w:r>
                              <w:t>----+</w:t>
                            </w:r>
                          </w:p>
                          <w:p w:rsidR="009C557F" w:rsidRDefault="009C557F" w:rsidP="00104538">
                            <w:pPr>
                              <w:ind w:firstLineChars="0" w:firstLine="0"/>
                            </w:pPr>
                            <w:proofErr w:type="gramStart"/>
                            <w:r>
                              <w:t>scala</w:t>
                            </w:r>
                            <w:proofErr w:type="gramEnd"/>
                            <w:r>
                              <w:t>&gt; df.join(joindf,Seq("name","age")).show()</w:t>
                            </w:r>
                          </w:p>
                          <w:p w:rsidR="009C557F" w:rsidRDefault="009C557F" w:rsidP="00104538">
                            <w:pPr>
                              <w:ind w:firstLineChars="0" w:firstLine="0"/>
                            </w:pPr>
                            <w:r>
                              <w:t>+---</w:t>
                            </w:r>
                            <w:r w:rsidR="0026076A">
                              <w:t>--</w:t>
                            </w:r>
                            <w:r>
                              <w:t>--+-</w:t>
                            </w:r>
                            <w:r w:rsidR="0026076A">
                              <w:t>--</w:t>
                            </w:r>
                            <w:r>
                              <w:t>--+-------</w:t>
                            </w:r>
                            <w:r w:rsidR="0026076A">
                              <w:t>----</w:t>
                            </w:r>
                            <w:r>
                              <w:t>--------+----</w:t>
                            </w:r>
                            <w:r w:rsidR="0026076A">
                              <w:t>-------</w:t>
                            </w:r>
                            <w:r>
                              <w:t>-------+-</w:t>
                            </w:r>
                            <w:r w:rsidR="0026076A">
                              <w:t>-</w:t>
                            </w:r>
                            <w:r>
                              <w:t>---+-</w:t>
                            </w:r>
                            <w:r w:rsidR="0026076A">
                              <w:t>--</w:t>
                            </w:r>
                            <w:r>
                              <w:t>-----+</w:t>
                            </w:r>
                          </w:p>
                          <w:p w:rsidR="009C557F" w:rsidRDefault="0026076A" w:rsidP="00104538">
                            <w:pPr>
                              <w:ind w:firstLineChars="0" w:firstLine="0"/>
                            </w:pPr>
                            <w:r>
                              <w:t>|</w:t>
                            </w:r>
                            <w:r w:rsidR="009C557F">
                              <w:t xml:space="preserve">name|age|   </w:t>
                            </w:r>
                            <w:r>
                              <w:t xml:space="preserve">  </w:t>
                            </w:r>
                            <w:r w:rsidR="009C557F">
                              <w:t>institute|      phone|</w:t>
                            </w:r>
                            <w:r>
                              <w:t xml:space="preserve"> </w:t>
                            </w:r>
                            <w:r w:rsidR="009C557F">
                              <w:t>sex|height|</w:t>
                            </w:r>
                          </w:p>
                          <w:p w:rsidR="009C557F" w:rsidRDefault="009C557F" w:rsidP="00104538">
                            <w:pPr>
                              <w:ind w:firstLineChars="0" w:firstLine="0"/>
                            </w:pPr>
                            <w:r>
                              <w:t>+---</w:t>
                            </w:r>
                            <w:r w:rsidR="0026076A">
                              <w:t>--</w:t>
                            </w:r>
                            <w:r>
                              <w:t>--+-</w:t>
                            </w:r>
                            <w:r w:rsidR="0026076A">
                              <w:t>--</w:t>
                            </w:r>
                            <w:r>
                              <w:t>--+------------</w:t>
                            </w:r>
                            <w:r w:rsidR="0026076A">
                              <w:t>----</w:t>
                            </w:r>
                            <w:r>
                              <w:t>---+--</w:t>
                            </w:r>
                            <w:r w:rsidR="0026076A">
                              <w:t>-------</w:t>
                            </w:r>
                            <w:r>
                              <w:t>---------+-</w:t>
                            </w:r>
                            <w:r w:rsidR="0026076A">
                              <w:t>-</w:t>
                            </w:r>
                            <w:r>
                              <w:t>---+---</w:t>
                            </w:r>
                            <w:r w:rsidR="0026076A">
                              <w:t>--</w:t>
                            </w:r>
                            <w:r>
                              <w:t>---+</w:t>
                            </w:r>
                          </w:p>
                          <w:p w:rsidR="009C557F" w:rsidRDefault="009C557F" w:rsidP="00104538">
                            <w:pPr>
                              <w:ind w:firstLineChars="0" w:firstLine="0"/>
                            </w:pPr>
                            <w:r>
                              <w:t>|cindy| 21|med</w:t>
                            </w:r>
                            <w:r w:rsidR="0026076A">
                              <w:t xml:space="preserve">ical college|18755698695|male| </w:t>
                            </w:r>
                            <w:r>
                              <w:t>180|</w:t>
                            </w:r>
                          </w:p>
                          <w:p w:rsidR="009C557F" w:rsidRDefault="009C557F" w:rsidP="00104538">
                            <w:pPr>
                              <w:ind w:firstLineChars="0" w:firstLine="0"/>
                            </w:pPr>
                            <w:r>
                              <w:t>+---</w:t>
                            </w:r>
                            <w:r w:rsidR="0026076A">
                              <w:t>--</w:t>
                            </w:r>
                            <w:r>
                              <w:t>--+--</w:t>
                            </w:r>
                            <w:r w:rsidR="0026076A">
                              <w:t>--</w:t>
                            </w:r>
                            <w:r>
                              <w:t>-+----</w:t>
                            </w:r>
                            <w:r w:rsidR="0026076A">
                              <w:t>----</w:t>
                            </w:r>
                            <w:r>
                              <w:t>-----------+-----</w:t>
                            </w:r>
                            <w:r w:rsidR="0026076A">
                              <w:t>-------</w:t>
                            </w:r>
                            <w:r>
                              <w:t>------+-</w:t>
                            </w:r>
                            <w:r w:rsidR="0026076A">
                              <w:t>--</w:t>
                            </w:r>
                            <w:r>
                              <w:t>---+---</w:t>
                            </w:r>
                            <w:r w:rsidR="0026076A">
                              <w:t>-</w:t>
                            </w:r>
                            <w:r>
                              <w:t>---+</w:t>
                            </w:r>
                          </w:p>
                          <w:p w:rsidR="009C557F" w:rsidRDefault="009C557F" w:rsidP="00104538">
                            <w:pPr>
                              <w:ind w:firstLineChars="0" w:firstLine="0"/>
                            </w:pPr>
                            <w:proofErr w:type="gramStart"/>
                            <w:r>
                              <w:t>scala</w:t>
                            </w:r>
                            <w:proofErr w:type="gramEnd"/>
                            <w:r>
                              <w:t>&gt; df.join(joindf,df("name")===joindf("name")).show()</w:t>
                            </w:r>
                          </w:p>
                          <w:p w:rsidR="009C557F" w:rsidRDefault="009C557F" w:rsidP="00104538">
                            <w:pPr>
                              <w:ind w:firstLineChars="0" w:firstLine="0"/>
                            </w:pPr>
                            <w:r>
                              <w:t>+-</w:t>
                            </w:r>
                            <w:r w:rsidR="0026076A">
                              <w:t>--</w:t>
                            </w:r>
                            <w:r>
                              <w:t>--+-</w:t>
                            </w:r>
                            <w:r w:rsidR="0026076A">
                              <w:t>-----</w:t>
                            </w:r>
                            <w:r>
                              <w:t>--------------+---</w:t>
                            </w:r>
                            <w:r w:rsidR="0026076A">
                              <w:t>---</w:t>
                            </w:r>
                            <w:r>
                              <w:t>--+--</w:t>
                            </w:r>
                            <w:r w:rsidR="0026076A">
                              <w:t>-----</w:t>
                            </w:r>
                            <w:r>
                              <w:t>-----</w:t>
                            </w:r>
                            <w:r w:rsidR="0026076A">
                              <w:t>-</w:t>
                            </w:r>
                            <w:r>
                              <w:t>----+-</w:t>
                            </w:r>
                            <w:r w:rsidR="0026076A">
                              <w:t>-</w:t>
                            </w:r>
                            <w:r>
                              <w:t>---+-</w:t>
                            </w:r>
                            <w:r w:rsidR="0026076A">
                              <w:t>-</w:t>
                            </w:r>
                            <w:r>
                              <w:t>--+-</w:t>
                            </w:r>
                            <w:r w:rsidR="0026076A">
                              <w:t>--</w:t>
                            </w:r>
                            <w:r>
                              <w:t>-----+-</w:t>
                            </w:r>
                            <w:r w:rsidR="0026076A">
                              <w:t>----</w:t>
                            </w:r>
                            <w:r>
                              <w:t>----+</w:t>
                            </w:r>
                          </w:p>
                          <w:p w:rsidR="009C557F" w:rsidRDefault="009C557F" w:rsidP="00104538">
                            <w:pPr>
                              <w:ind w:firstLineChars="0" w:firstLine="0"/>
                            </w:pPr>
                            <w:r>
                              <w:t>|age|      institute| name|</w:t>
                            </w:r>
                            <w:r w:rsidR="0026076A">
                              <w:t xml:space="preserve">    </w:t>
                            </w:r>
                            <w:r>
                              <w:t xml:space="preserve"> phone| sex|age|height| name|</w:t>
                            </w:r>
                          </w:p>
                          <w:p w:rsidR="009C557F" w:rsidRDefault="009C557F" w:rsidP="00104538">
                            <w:pPr>
                              <w:ind w:firstLineChars="0" w:firstLine="0"/>
                            </w:pPr>
                            <w:r>
                              <w:t>+-</w:t>
                            </w:r>
                            <w:r w:rsidR="0026076A">
                              <w:t>--</w:t>
                            </w:r>
                            <w:r>
                              <w:t>--+-</w:t>
                            </w:r>
                            <w:r w:rsidR="0026076A">
                              <w:t>-----</w:t>
                            </w:r>
                            <w:r>
                              <w:t>--------------+-</w:t>
                            </w:r>
                            <w:r w:rsidR="0026076A">
                              <w:t>---</w:t>
                            </w:r>
                            <w:r>
                              <w:t>----+-</w:t>
                            </w:r>
                            <w:r w:rsidR="0026076A">
                              <w:t>------</w:t>
                            </w:r>
                            <w:r>
                              <w:t>----------+</w:t>
                            </w:r>
                            <w:r w:rsidR="0026076A">
                              <w:t>-</w:t>
                            </w:r>
                            <w:r>
                              <w:t>----+</w:t>
                            </w:r>
                            <w:r w:rsidR="0026076A">
                              <w:t>-</w:t>
                            </w:r>
                            <w:r>
                              <w:t>---+-</w:t>
                            </w:r>
                            <w:r w:rsidR="0026076A">
                              <w:t>--</w:t>
                            </w:r>
                            <w:r>
                              <w:t>-----+-</w:t>
                            </w:r>
                            <w:r w:rsidR="0026076A">
                              <w:t>----</w:t>
                            </w:r>
                            <w:r>
                              <w:t>----+</w:t>
                            </w:r>
                          </w:p>
                          <w:p w:rsidR="009C557F" w:rsidRDefault="009C557F" w:rsidP="00104538">
                            <w:pPr>
                              <w:ind w:firstLineChars="0" w:firstLine="0"/>
                            </w:pPr>
                            <w:r>
                              <w:t>| 21|medical college|cindy|187556</w:t>
                            </w:r>
                            <w:r w:rsidR="0026076A">
                              <w:t>98695|male| 21</w:t>
                            </w:r>
                            <w:proofErr w:type="gramStart"/>
                            <w:r w:rsidR="0026076A">
                              <w:t xml:space="preserve">|  </w:t>
                            </w:r>
                            <w:r>
                              <w:t>180</w:t>
                            </w:r>
                            <w:proofErr w:type="gramEnd"/>
                            <w:r>
                              <w:t>|</w:t>
                            </w:r>
                            <w:r w:rsidR="0026076A">
                              <w:t xml:space="preserve"> </w:t>
                            </w:r>
                            <w:r>
                              <w:t>cindy|</w:t>
                            </w:r>
                          </w:p>
                          <w:p w:rsidR="009C557F" w:rsidRDefault="009C557F" w:rsidP="00104538">
                            <w:pPr>
                              <w:ind w:firstLineChars="0" w:firstLine="0"/>
                            </w:pPr>
                            <w:r>
                              <w:t>| 20|         SE</w:t>
                            </w:r>
                            <w:r w:rsidR="0026076A">
                              <w:t>M|Aaron|16695845876|male| 22</w:t>
                            </w:r>
                            <w:proofErr w:type="gramStart"/>
                            <w:r w:rsidR="0026076A">
                              <w:t xml:space="preserve">|  </w:t>
                            </w:r>
                            <w:r>
                              <w:t>175</w:t>
                            </w:r>
                            <w:proofErr w:type="gramEnd"/>
                            <w:r>
                              <w:t>|Aaron|</w:t>
                            </w:r>
                          </w:p>
                          <w:p w:rsidR="009C557F" w:rsidRDefault="009C557F" w:rsidP="00104538">
                            <w:pPr>
                              <w:ind w:firstLineChars="0" w:firstLine="0"/>
                            </w:pPr>
                            <w:r>
                              <w:t>+-</w:t>
                            </w:r>
                            <w:r w:rsidR="0026076A">
                              <w:t>---</w:t>
                            </w:r>
                            <w:r>
                              <w:t>-+-</w:t>
                            </w:r>
                            <w:r w:rsidR="0026076A">
                              <w:t>-----</w:t>
                            </w:r>
                            <w:r>
                              <w:t>--------------+-</w:t>
                            </w:r>
                            <w:r w:rsidR="0026076A">
                              <w:t>---</w:t>
                            </w:r>
                            <w:r>
                              <w:t>----+</w:t>
                            </w:r>
                            <w:r w:rsidR="0026076A">
                              <w:t>------</w:t>
                            </w:r>
                            <w:r>
                              <w:t>-----------+-</w:t>
                            </w:r>
                            <w:r w:rsidR="0026076A">
                              <w:t>-</w:t>
                            </w:r>
                            <w:r>
                              <w:t>---+-</w:t>
                            </w:r>
                            <w:r w:rsidR="0026076A">
                              <w:t>-</w:t>
                            </w:r>
                            <w:r>
                              <w:t>--+--</w:t>
                            </w:r>
                            <w:r w:rsidR="0026076A">
                              <w:t>--</w:t>
                            </w:r>
                            <w:r>
                              <w:t>----+</w:t>
                            </w:r>
                            <w:r w:rsidR="0026076A">
                              <w:t>----</w:t>
                            </w:r>
                            <w:r>
                              <w: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5ABFD35" id="_x0000_s1052" type="#_x0000_t202" style="position:absolute;left:0;text-align:left;margin-left:26pt;margin-top:8.35pt;width:382.5pt;height:110.6pt;z-index:2517094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" fillcolor="#dbdbdb [1302]" stroked="f">
                <v:textbox style="mso-fit-shape-to-text:t">
                  <w:txbxContent>
                    <w:p w:rsidR="009C557F" w:rsidRDefault="009C557F" w:rsidP="00104538">
                      <w:pPr>
                        <w:ind w:firstLineChars="0" w:firstLine="0"/>
                      </w:pPr>
                      <w:proofErr w:type="gramStart"/>
                      <w:r>
                        <w:t>scala</w:t>
                      </w:r>
                      <w:proofErr w:type="gramEnd"/>
                      <w:r>
                        <w:t>&gt; joindf.show()</w:t>
                      </w:r>
                    </w:p>
                    <w:p w:rsidR="009C557F" w:rsidRDefault="009C557F" w:rsidP="00104538">
                      <w:pPr>
                        <w:ind w:firstLineChars="0" w:firstLine="0"/>
                      </w:pPr>
                      <w:r>
                        <w:t>+</w:t>
                      </w:r>
                      <w:r w:rsidR="005F60F9">
                        <w:t>--</w:t>
                      </w:r>
                      <w:r>
                        <w:t>---+-----</w:t>
                      </w:r>
                      <w:r w:rsidR="005F60F9">
                        <w:t>--</w:t>
                      </w:r>
                      <w:r>
                        <w:t>-+--</w:t>
                      </w:r>
                      <w:r w:rsidR="005F60F9">
                        <w:t>---</w:t>
                      </w:r>
                      <w:r>
                        <w:t>---+</w:t>
                      </w:r>
                    </w:p>
                    <w:p w:rsidR="009C557F" w:rsidRDefault="009C557F" w:rsidP="00104538">
                      <w:pPr>
                        <w:ind w:firstLineChars="0" w:firstLine="0"/>
                      </w:pPr>
                      <w:r>
                        <w:t>|age|height| name|</w:t>
                      </w:r>
                    </w:p>
                    <w:p w:rsidR="009C557F" w:rsidRDefault="009C557F" w:rsidP="00104538">
                      <w:pPr>
                        <w:ind w:firstLineChars="0" w:firstLine="0"/>
                      </w:pPr>
                      <w:r>
                        <w:t>+-</w:t>
                      </w:r>
                      <w:r w:rsidR="005F60F9">
                        <w:t>--</w:t>
                      </w:r>
                      <w:r>
                        <w:t>--+-----</w:t>
                      </w:r>
                      <w:r w:rsidR="005F60F9">
                        <w:t>--</w:t>
                      </w:r>
                      <w:r>
                        <w:t>-+--</w:t>
                      </w:r>
                      <w:r w:rsidR="005F60F9">
                        <w:t>---</w:t>
                      </w:r>
                      <w:r>
                        <w:t>---+</w:t>
                      </w:r>
                    </w:p>
                    <w:p w:rsidR="009C557F" w:rsidRDefault="009C557F" w:rsidP="00104538">
                      <w:pPr>
                        <w:ind w:firstLineChars="0" w:firstLine="0"/>
                      </w:pPr>
                      <w:r>
                        <w:t>| 21|   180|cindy|</w:t>
                      </w:r>
                    </w:p>
                    <w:p w:rsidR="009C557F" w:rsidRDefault="009C557F" w:rsidP="00104538">
                      <w:pPr>
                        <w:ind w:firstLineChars="0" w:firstLine="0"/>
                      </w:pPr>
                      <w:r>
                        <w:t>| 22|   175|Aaron|</w:t>
                      </w:r>
                    </w:p>
                    <w:p w:rsidR="009C557F" w:rsidRDefault="009C557F" w:rsidP="00104538">
                      <w:pPr>
                        <w:ind w:firstLineChars="0" w:firstLine="0"/>
                      </w:pPr>
                      <w:r>
                        <w:t>| 24|   165|   kk|</w:t>
                      </w:r>
                    </w:p>
                    <w:p w:rsidR="009C557F" w:rsidRDefault="009C557F" w:rsidP="00104538">
                      <w:pPr>
                        <w:ind w:firstLineChars="0" w:firstLine="0"/>
                      </w:pPr>
                      <w:r>
                        <w:t>+--</w:t>
                      </w:r>
                      <w:r w:rsidR="005F60F9">
                        <w:t>-</w:t>
                      </w:r>
                      <w:r>
                        <w:t>-+---</w:t>
                      </w:r>
                      <w:r w:rsidR="005F60F9">
                        <w:t>----</w:t>
                      </w:r>
                      <w:r>
                        <w:t>--+----</w:t>
                      </w:r>
                      <w:r w:rsidR="005F60F9">
                        <w:t>---</w:t>
                      </w:r>
                      <w:r>
                        <w:t>-+</w:t>
                      </w:r>
                    </w:p>
                    <w:p w:rsidR="009C557F" w:rsidRDefault="009C557F" w:rsidP="00104538">
                      <w:pPr>
                        <w:ind w:firstLineChars="0" w:firstLine="0"/>
                      </w:pPr>
                      <w:proofErr w:type="gramStart"/>
                      <w:r>
                        <w:t>scala</w:t>
                      </w:r>
                      <w:proofErr w:type="gramEnd"/>
                      <w:r>
                        <w:t>&gt; df.join(joindf,"age").show()</w:t>
                      </w:r>
                    </w:p>
                    <w:p w:rsidR="009C557F" w:rsidRDefault="009C557F" w:rsidP="00104538">
                      <w:pPr>
                        <w:ind w:firstLineChars="0" w:firstLine="0"/>
                      </w:pPr>
                      <w:r>
                        <w:t>+--</w:t>
                      </w:r>
                      <w:r w:rsidR="005F60F9">
                        <w:t>--</w:t>
                      </w:r>
                      <w:r>
                        <w:t>-+------------</w:t>
                      </w:r>
                      <w:r w:rsidR="005F60F9">
                        <w:t>----</w:t>
                      </w:r>
                      <w:r>
                        <w:t>-------+---</w:t>
                      </w:r>
                      <w:r w:rsidR="005F60F9">
                        <w:t>----</w:t>
                      </w:r>
                      <w:r>
                        <w:t>--+----</w:t>
                      </w:r>
                      <w:r w:rsidR="005F60F9">
                        <w:t>-----</w:t>
                      </w:r>
                      <w:r>
                        <w:t>-------+</w:t>
                      </w:r>
                      <w:r w:rsidR="005F60F9">
                        <w:t>---</w:t>
                      </w:r>
                      <w:r>
                        <w:t>----+--</w:t>
                      </w:r>
                      <w:r w:rsidR="005F60F9">
                        <w:t>------+----</w:t>
                      </w:r>
                      <w:r>
                        <w:t>----+</w:t>
                      </w:r>
                    </w:p>
                    <w:p w:rsidR="009C557F" w:rsidRDefault="009C557F" w:rsidP="00104538">
                      <w:pPr>
                        <w:ind w:firstLineChars="0" w:firstLine="0"/>
                      </w:pPr>
                      <w:r>
                        <w:t xml:space="preserve">|age|        institute| name|     </w:t>
                      </w:r>
                      <w:r w:rsidR="005F60F9">
                        <w:t>phone</w:t>
                      </w:r>
                      <w:proofErr w:type="gramStart"/>
                      <w:r w:rsidR="005F60F9">
                        <w:t>|  sex</w:t>
                      </w:r>
                      <w:proofErr w:type="gramEnd"/>
                      <w:r w:rsidR="005F60F9">
                        <w:t>|height|</w:t>
                      </w:r>
                      <w:r>
                        <w:t>name|</w:t>
                      </w:r>
                    </w:p>
                    <w:p w:rsidR="009C557F" w:rsidRDefault="009C557F" w:rsidP="00104538">
                      <w:pPr>
                        <w:ind w:firstLineChars="0" w:firstLine="0"/>
                      </w:pPr>
                      <w:r>
                        <w:t>+-</w:t>
                      </w:r>
                      <w:r w:rsidR="005F60F9">
                        <w:t>--</w:t>
                      </w:r>
                      <w:r>
                        <w:t>--+-------</w:t>
                      </w:r>
                      <w:r w:rsidR="005F60F9">
                        <w:t>----</w:t>
                      </w:r>
                      <w:r>
                        <w:t>------------+-</w:t>
                      </w:r>
                      <w:r w:rsidR="005F60F9">
                        <w:t>----</w:t>
                      </w:r>
                      <w:r>
                        <w:t>----+---</w:t>
                      </w:r>
                      <w:r w:rsidR="005F60F9">
                        <w:t>-----</w:t>
                      </w:r>
                      <w:r>
                        <w:t>--------+---</w:t>
                      </w:r>
                      <w:r w:rsidR="005F60F9">
                        <w:t>---</w:t>
                      </w:r>
                      <w:r>
                        <w:t>-+-</w:t>
                      </w:r>
                      <w:r w:rsidR="005F60F9">
                        <w:t>--</w:t>
                      </w:r>
                      <w:r>
                        <w:t>-----+----</w:t>
                      </w:r>
                      <w:r w:rsidR="005F60F9">
                        <w:t>---</w:t>
                      </w:r>
                      <w:r>
                        <w:t>-+</w:t>
                      </w:r>
                    </w:p>
                    <w:p w:rsidR="009C557F" w:rsidRDefault="009C557F" w:rsidP="00104538">
                      <w:pPr>
                        <w:ind w:firstLineChars="0" w:firstLine="0"/>
                      </w:pPr>
                      <w:r>
                        <w:t>| 21|   medical co</w:t>
                      </w:r>
                      <w:r w:rsidR="005F60F9">
                        <w:t>llege|cindy|18755698695|male</w:t>
                      </w:r>
                      <w:proofErr w:type="gramStart"/>
                      <w:r w:rsidR="005F60F9">
                        <w:t xml:space="preserve">|  </w:t>
                      </w:r>
                      <w:r>
                        <w:t>180</w:t>
                      </w:r>
                      <w:proofErr w:type="gramEnd"/>
                      <w:r>
                        <w:t>|cindy|</w:t>
                      </w:r>
                    </w:p>
                    <w:p w:rsidR="009C557F" w:rsidRDefault="009C557F" w:rsidP="00104538">
                      <w:pPr>
                        <w:ind w:firstLineChars="0" w:firstLine="0"/>
                      </w:pPr>
                      <w:r>
                        <w:t>| 24|school of mate</w:t>
                      </w:r>
                      <w:r w:rsidR="005F60F9">
                        <w:t>rials| Abel|18755698695|male</w:t>
                      </w:r>
                      <w:proofErr w:type="gramStart"/>
                      <w:r w:rsidR="005F60F9">
                        <w:t xml:space="preserve">|  </w:t>
                      </w:r>
                      <w:r>
                        <w:t>165</w:t>
                      </w:r>
                      <w:proofErr w:type="gramEnd"/>
                      <w:r>
                        <w:t>|   kk|</w:t>
                      </w:r>
                    </w:p>
                    <w:p w:rsidR="009C557F" w:rsidRDefault="009C557F" w:rsidP="00104538">
                      <w:pPr>
                        <w:ind w:firstLineChars="0" w:firstLine="0"/>
                      </w:pPr>
                      <w:r>
                        <w:t>| 21|school of mate</w:t>
                      </w:r>
                      <w:r w:rsidR="005F60F9">
                        <w:t>rials|Abner|16695845876|male</w:t>
                      </w:r>
                      <w:proofErr w:type="gramStart"/>
                      <w:r w:rsidR="005F60F9">
                        <w:t xml:space="preserve">|  </w:t>
                      </w:r>
                      <w:r>
                        <w:t>180</w:t>
                      </w:r>
                      <w:proofErr w:type="gramEnd"/>
                      <w:r>
                        <w:t>|cindy|</w:t>
                      </w:r>
                    </w:p>
                    <w:p w:rsidR="009C557F" w:rsidRDefault="009C557F" w:rsidP="00104538">
                      <w:pPr>
                        <w:ind w:firstLineChars="0" w:firstLine="0"/>
                      </w:pPr>
                      <w:r>
                        <w:t>+-</w:t>
                      </w:r>
                      <w:r w:rsidR="0026076A">
                        <w:t>-</w:t>
                      </w:r>
                      <w:r>
                        <w:t>--+----------</w:t>
                      </w:r>
                      <w:r w:rsidR="0026076A">
                        <w:t>------</w:t>
                      </w:r>
                      <w:r>
                        <w:t>---------+-</w:t>
                      </w:r>
                      <w:r w:rsidR="0026076A">
                        <w:t>---</w:t>
                      </w:r>
                      <w:r>
                        <w:t>----+------</w:t>
                      </w:r>
                      <w:r w:rsidR="0026076A">
                        <w:t>------</w:t>
                      </w:r>
                      <w:r>
                        <w:t>-----+</w:t>
                      </w:r>
                      <w:r w:rsidR="0026076A">
                        <w:t>---</w:t>
                      </w:r>
                      <w:r>
                        <w:t>----+-</w:t>
                      </w:r>
                      <w:r w:rsidR="0026076A">
                        <w:t>--</w:t>
                      </w:r>
                      <w:r>
                        <w:t>-----+-</w:t>
                      </w:r>
                      <w:r w:rsidR="0026076A">
                        <w:t>--</w:t>
                      </w:r>
                      <w:r>
                        <w:t>----+</w:t>
                      </w:r>
                    </w:p>
                    <w:p w:rsidR="009C557F" w:rsidRDefault="009C557F" w:rsidP="00104538">
                      <w:pPr>
                        <w:ind w:firstLineChars="0" w:firstLine="0"/>
                      </w:pPr>
                      <w:proofErr w:type="gramStart"/>
                      <w:r>
                        <w:t>scala</w:t>
                      </w:r>
                      <w:proofErr w:type="gramEnd"/>
                      <w:r>
                        <w:t>&gt; df.join(joindf,Seq("name","age")).show()</w:t>
                      </w:r>
                    </w:p>
                    <w:p w:rsidR="009C557F" w:rsidRDefault="009C557F" w:rsidP="00104538">
                      <w:pPr>
                        <w:ind w:firstLineChars="0" w:firstLine="0"/>
                      </w:pPr>
                      <w:r>
                        <w:t>+---</w:t>
                      </w:r>
                      <w:r w:rsidR="0026076A">
                        <w:t>--</w:t>
                      </w:r>
                      <w:r>
                        <w:t>--+-</w:t>
                      </w:r>
                      <w:r w:rsidR="0026076A">
                        <w:t>--</w:t>
                      </w:r>
                      <w:r>
                        <w:t>--+-------</w:t>
                      </w:r>
                      <w:r w:rsidR="0026076A">
                        <w:t>----</w:t>
                      </w:r>
                      <w:r>
                        <w:t>--------+----</w:t>
                      </w:r>
                      <w:r w:rsidR="0026076A">
                        <w:t>-------</w:t>
                      </w:r>
                      <w:r>
                        <w:t>-------+-</w:t>
                      </w:r>
                      <w:r w:rsidR="0026076A">
                        <w:t>-</w:t>
                      </w:r>
                      <w:r>
                        <w:t>---+-</w:t>
                      </w:r>
                      <w:r w:rsidR="0026076A">
                        <w:t>--</w:t>
                      </w:r>
                      <w:r>
                        <w:t>-----+</w:t>
                      </w:r>
                    </w:p>
                    <w:p w:rsidR="009C557F" w:rsidRDefault="0026076A" w:rsidP="00104538">
                      <w:pPr>
                        <w:ind w:firstLineChars="0" w:firstLine="0"/>
                      </w:pPr>
                      <w:r>
                        <w:t>|</w:t>
                      </w:r>
                      <w:r w:rsidR="009C557F">
                        <w:t xml:space="preserve">name|age|   </w:t>
                      </w:r>
                      <w:r>
                        <w:t xml:space="preserve">  </w:t>
                      </w:r>
                      <w:r w:rsidR="009C557F">
                        <w:t>institute|      phone|</w:t>
                      </w:r>
                      <w:r>
                        <w:t xml:space="preserve"> </w:t>
                      </w:r>
                      <w:r w:rsidR="009C557F">
                        <w:t>sex|height|</w:t>
                      </w:r>
                    </w:p>
                    <w:p w:rsidR="009C557F" w:rsidRDefault="009C557F" w:rsidP="00104538">
                      <w:pPr>
                        <w:ind w:firstLineChars="0" w:firstLine="0"/>
                      </w:pPr>
                      <w:r>
                        <w:t>+---</w:t>
                      </w:r>
                      <w:r w:rsidR="0026076A">
                        <w:t>--</w:t>
                      </w:r>
                      <w:r>
                        <w:t>--+-</w:t>
                      </w:r>
                      <w:r w:rsidR="0026076A">
                        <w:t>--</w:t>
                      </w:r>
                      <w:r>
                        <w:t>--+------------</w:t>
                      </w:r>
                      <w:r w:rsidR="0026076A">
                        <w:t>----</w:t>
                      </w:r>
                      <w:r>
                        <w:t>---+--</w:t>
                      </w:r>
                      <w:r w:rsidR="0026076A">
                        <w:t>-------</w:t>
                      </w:r>
                      <w:r>
                        <w:t>---------+-</w:t>
                      </w:r>
                      <w:r w:rsidR="0026076A">
                        <w:t>-</w:t>
                      </w:r>
                      <w:r>
                        <w:t>---+---</w:t>
                      </w:r>
                      <w:r w:rsidR="0026076A">
                        <w:t>--</w:t>
                      </w:r>
                      <w:r>
                        <w:t>---+</w:t>
                      </w:r>
                    </w:p>
                    <w:p w:rsidR="009C557F" w:rsidRDefault="009C557F" w:rsidP="00104538">
                      <w:pPr>
                        <w:ind w:firstLineChars="0" w:firstLine="0"/>
                      </w:pPr>
                      <w:r>
                        <w:t>|cindy| 21|med</w:t>
                      </w:r>
                      <w:r w:rsidR="0026076A">
                        <w:t xml:space="preserve">ical college|18755698695|male| </w:t>
                      </w:r>
                      <w:r>
                        <w:t>180|</w:t>
                      </w:r>
                    </w:p>
                    <w:p w:rsidR="009C557F" w:rsidRDefault="009C557F" w:rsidP="00104538">
                      <w:pPr>
                        <w:ind w:firstLineChars="0" w:firstLine="0"/>
                      </w:pPr>
                      <w:r>
                        <w:t>+---</w:t>
                      </w:r>
                      <w:r w:rsidR="0026076A">
                        <w:t>--</w:t>
                      </w:r>
                      <w:r>
                        <w:t>--+--</w:t>
                      </w:r>
                      <w:r w:rsidR="0026076A">
                        <w:t>--</w:t>
                      </w:r>
                      <w:r>
                        <w:t>-+----</w:t>
                      </w:r>
                      <w:r w:rsidR="0026076A">
                        <w:t>----</w:t>
                      </w:r>
                      <w:r>
                        <w:t>-----------+-----</w:t>
                      </w:r>
                      <w:r w:rsidR="0026076A">
                        <w:t>-------</w:t>
                      </w:r>
                      <w:r>
                        <w:t>------+-</w:t>
                      </w:r>
                      <w:r w:rsidR="0026076A">
                        <w:t>--</w:t>
                      </w:r>
                      <w:r>
                        <w:t>---+---</w:t>
                      </w:r>
                      <w:r w:rsidR="0026076A">
                        <w:t>-</w:t>
                      </w:r>
                      <w:r>
                        <w:t>---+</w:t>
                      </w:r>
                    </w:p>
                    <w:p w:rsidR="009C557F" w:rsidRDefault="009C557F" w:rsidP="00104538">
                      <w:pPr>
                        <w:ind w:firstLineChars="0" w:firstLine="0"/>
                      </w:pPr>
                      <w:proofErr w:type="gramStart"/>
                      <w:r>
                        <w:t>scala</w:t>
                      </w:r>
                      <w:proofErr w:type="gramEnd"/>
                      <w:r>
                        <w:t>&gt; df.join(joindf,df("name")===joindf("name")).show()</w:t>
                      </w:r>
                    </w:p>
                    <w:p w:rsidR="009C557F" w:rsidRDefault="009C557F" w:rsidP="00104538">
                      <w:pPr>
                        <w:ind w:firstLineChars="0" w:firstLine="0"/>
                      </w:pPr>
                      <w:r>
                        <w:t>+-</w:t>
                      </w:r>
                      <w:r w:rsidR="0026076A">
                        <w:t>--</w:t>
                      </w:r>
                      <w:r>
                        <w:t>--+-</w:t>
                      </w:r>
                      <w:r w:rsidR="0026076A">
                        <w:t>-----</w:t>
                      </w:r>
                      <w:r>
                        <w:t>--------------+---</w:t>
                      </w:r>
                      <w:r w:rsidR="0026076A">
                        <w:t>---</w:t>
                      </w:r>
                      <w:r>
                        <w:t>--+--</w:t>
                      </w:r>
                      <w:r w:rsidR="0026076A">
                        <w:t>-----</w:t>
                      </w:r>
                      <w:r>
                        <w:t>-----</w:t>
                      </w:r>
                      <w:r w:rsidR="0026076A">
                        <w:t>-</w:t>
                      </w:r>
                      <w:r>
                        <w:t>----+-</w:t>
                      </w:r>
                      <w:r w:rsidR="0026076A">
                        <w:t>-</w:t>
                      </w:r>
                      <w:r>
                        <w:t>---+-</w:t>
                      </w:r>
                      <w:r w:rsidR="0026076A">
                        <w:t>-</w:t>
                      </w:r>
                      <w:r>
                        <w:t>--+-</w:t>
                      </w:r>
                      <w:r w:rsidR="0026076A">
                        <w:t>--</w:t>
                      </w:r>
                      <w:r>
                        <w:t>-----+-</w:t>
                      </w:r>
                      <w:r w:rsidR="0026076A">
                        <w:t>----</w:t>
                      </w:r>
                      <w:r>
                        <w:t>----+</w:t>
                      </w:r>
                    </w:p>
                    <w:p w:rsidR="009C557F" w:rsidRDefault="009C557F" w:rsidP="00104538">
                      <w:pPr>
                        <w:ind w:firstLineChars="0" w:firstLine="0"/>
                      </w:pPr>
                      <w:r>
                        <w:t>|age|      institute| name|</w:t>
                      </w:r>
                      <w:r w:rsidR="0026076A">
                        <w:t xml:space="preserve">    </w:t>
                      </w:r>
                      <w:r>
                        <w:t xml:space="preserve"> phone| sex|age|height| name|</w:t>
                      </w:r>
                    </w:p>
                    <w:p w:rsidR="009C557F" w:rsidRDefault="009C557F" w:rsidP="00104538">
                      <w:pPr>
                        <w:ind w:firstLineChars="0" w:firstLine="0"/>
                      </w:pPr>
                      <w:r>
                        <w:t>+-</w:t>
                      </w:r>
                      <w:r w:rsidR="0026076A">
                        <w:t>--</w:t>
                      </w:r>
                      <w:r>
                        <w:t>--+-</w:t>
                      </w:r>
                      <w:r w:rsidR="0026076A">
                        <w:t>-----</w:t>
                      </w:r>
                      <w:r>
                        <w:t>--------------+-</w:t>
                      </w:r>
                      <w:r w:rsidR="0026076A">
                        <w:t>---</w:t>
                      </w:r>
                      <w:r>
                        <w:t>----+-</w:t>
                      </w:r>
                      <w:r w:rsidR="0026076A">
                        <w:t>------</w:t>
                      </w:r>
                      <w:r>
                        <w:t>----------+</w:t>
                      </w:r>
                      <w:r w:rsidR="0026076A">
                        <w:t>-</w:t>
                      </w:r>
                      <w:r>
                        <w:t>----+</w:t>
                      </w:r>
                      <w:r w:rsidR="0026076A">
                        <w:t>-</w:t>
                      </w:r>
                      <w:r>
                        <w:t>---+-</w:t>
                      </w:r>
                      <w:r w:rsidR="0026076A">
                        <w:t>--</w:t>
                      </w:r>
                      <w:r>
                        <w:t>-----+-</w:t>
                      </w:r>
                      <w:r w:rsidR="0026076A">
                        <w:t>----</w:t>
                      </w:r>
                      <w:r>
                        <w:t>----+</w:t>
                      </w:r>
                    </w:p>
                    <w:p w:rsidR="009C557F" w:rsidRDefault="009C557F" w:rsidP="00104538">
                      <w:pPr>
                        <w:ind w:firstLineChars="0" w:firstLine="0"/>
                      </w:pPr>
                      <w:r>
                        <w:t>| 21|medical college|cindy|187556</w:t>
                      </w:r>
                      <w:r w:rsidR="0026076A">
                        <w:t>98695|male| 21</w:t>
                      </w:r>
                      <w:proofErr w:type="gramStart"/>
                      <w:r w:rsidR="0026076A">
                        <w:t xml:space="preserve">|  </w:t>
                      </w:r>
                      <w:r>
                        <w:t>180</w:t>
                      </w:r>
                      <w:proofErr w:type="gramEnd"/>
                      <w:r>
                        <w:t>|</w:t>
                      </w:r>
                      <w:r w:rsidR="0026076A">
                        <w:t xml:space="preserve"> </w:t>
                      </w:r>
                      <w:r>
                        <w:t>cindy|</w:t>
                      </w:r>
                    </w:p>
                    <w:p w:rsidR="009C557F" w:rsidRDefault="009C557F" w:rsidP="00104538">
                      <w:pPr>
                        <w:ind w:firstLineChars="0" w:firstLine="0"/>
                      </w:pPr>
                      <w:r>
                        <w:t>| 20|         SE</w:t>
                      </w:r>
                      <w:r w:rsidR="0026076A">
                        <w:t>M|Aaron|16695845876|male| 22</w:t>
                      </w:r>
                      <w:proofErr w:type="gramStart"/>
                      <w:r w:rsidR="0026076A">
                        <w:t xml:space="preserve">|  </w:t>
                      </w:r>
                      <w:r>
                        <w:t>175</w:t>
                      </w:r>
                      <w:proofErr w:type="gramEnd"/>
                      <w:r>
                        <w:t>|Aaron|</w:t>
                      </w:r>
                    </w:p>
                    <w:p w:rsidR="009C557F" w:rsidRDefault="009C557F" w:rsidP="00104538">
                      <w:pPr>
                        <w:ind w:firstLineChars="0" w:firstLine="0"/>
                      </w:pPr>
                      <w:r>
                        <w:t>+-</w:t>
                      </w:r>
                      <w:r w:rsidR="0026076A">
                        <w:t>---</w:t>
                      </w:r>
                      <w:r>
                        <w:t>-+-</w:t>
                      </w:r>
                      <w:r w:rsidR="0026076A">
                        <w:t>-----</w:t>
                      </w:r>
                      <w:r>
                        <w:t>--------------+-</w:t>
                      </w:r>
                      <w:r w:rsidR="0026076A">
                        <w:t>---</w:t>
                      </w:r>
                      <w:r>
                        <w:t>----+</w:t>
                      </w:r>
                      <w:r w:rsidR="0026076A">
                        <w:t>------</w:t>
                      </w:r>
                      <w:r>
                        <w:t>-----------+-</w:t>
                      </w:r>
                      <w:r w:rsidR="0026076A">
                        <w:t>-</w:t>
                      </w:r>
                      <w:r>
                        <w:t>---+-</w:t>
                      </w:r>
                      <w:r w:rsidR="0026076A">
                        <w:t>-</w:t>
                      </w:r>
                      <w:r>
                        <w:t>--+--</w:t>
                      </w:r>
                      <w:r w:rsidR="0026076A">
                        <w:t>--</w:t>
                      </w:r>
                      <w:r>
                        <w:t>----+</w:t>
                      </w:r>
                      <w:r w:rsidR="0026076A">
                        <w:t>----</w:t>
                      </w:r>
                      <w:r>
                        <w:t>-----+</w:t>
                      </w:r>
                    </w:p>
                  </w:txbxContent>
                </v:textbox>
                <w10:wrap anchorx="margin"/>
              </v:shape>
            </w:pict>
          </mc:Fallback>
        </mc:AlternateContent>
      </w:r>
    </w:p>
    <w:p w:rsidR="00611894" w:rsidRDefault="00611894"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C368BE" w:rsidRDefault="00C368BE" w:rsidP="00084C22">
      <w:pPr>
        <w:ind w:firstLine="420"/>
      </w:pPr>
    </w:p>
    <w:p w:rsidR="00C368BE" w:rsidRDefault="00C368BE" w:rsidP="00084C22">
      <w:pPr>
        <w:ind w:firstLine="420"/>
      </w:pPr>
    </w:p>
    <w:p w:rsidR="00104538" w:rsidRDefault="00104538" w:rsidP="00084C22">
      <w:pPr>
        <w:ind w:firstLine="420"/>
      </w:pPr>
    </w:p>
    <w:p w:rsidR="00104538" w:rsidRDefault="00104538" w:rsidP="00084C22">
      <w:pPr>
        <w:ind w:firstLine="420"/>
      </w:pPr>
    </w:p>
    <w:p w:rsidR="00104538" w:rsidRDefault="00104538" w:rsidP="00084C22">
      <w:pPr>
        <w:ind w:firstLine="420"/>
      </w:pPr>
    </w:p>
    <w:p w:rsidR="009E63B7" w:rsidRPr="00C368BE" w:rsidRDefault="00084C22" w:rsidP="00C368BE">
      <w:pPr>
        <w:pStyle w:val="a5"/>
        <w:numPr>
          <w:ilvl w:val="0"/>
          <w:numId w:val="10"/>
        </w:numPr>
        <w:ind w:firstLineChars="0"/>
        <w:rPr>
          <w:b/>
        </w:rPr>
      </w:pPr>
      <w:r w:rsidRPr="00C368BE">
        <w:rPr>
          <w:b/>
        </w:rPr>
        <w:t>na: DataFrameNaFunctions</w:t>
      </w:r>
    </w:p>
    <w:p w:rsidR="000101CA" w:rsidRDefault="00B42738" w:rsidP="00084C22">
      <w:pPr>
        <w:ind w:firstLine="420"/>
      </w:pPr>
      <w:r>
        <w:t>使用</w:t>
      </w:r>
      <w:r>
        <w:rPr>
          <w:rFonts w:hint="eastAsia"/>
        </w:rPr>
        <w:t>n</w:t>
      </w:r>
      <w:r>
        <w:t>a</w:t>
      </w:r>
      <w:r>
        <w:t>方法对具有空值列的行数据进行处理</w:t>
      </w:r>
      <w:r>
        <w:rPr>
          <w:rFonts w:hint="eastAsia"/>
        </w:rPr>
        <w:t>，</w:t>
      </w:r>
      <w:r>
        <w:t>例如</w:t>
      </w:r>
      <w:proofErr w:type="gramStart"/>
      <w:r>
        <w:t>缺失某</w:t>
      </w:r>
      <w:proofErr w:type="gramEnd"/>
      <w:r>
        <w:t>一列值的行或用指定值</w:t>
      </w:r>
      <w:r>
        <w:rPr>
          <w:rFonts w:hint="eastAsia"/>
        </w:rPr>
        <w:t>（缺失值）替换控制列的值，需要注意的是，在</w:t>
      </w:r>
      <w:r>
        <w:rPr>
          <w:rFonts w:hint="eastAsia"/>
        </w:rPr>
        <w:t>DataFrame</w:t>
      </w:r>
      <w:r>
        <w:rPr>
          <w:rFonts w:hint="eastAsia"/>
        </w:rPr>
        <w:t>对象上使用</w:t>
      </w:r>
      <w:r>
        <w:rPr>
          <w:rFonts w:hint="eastAsia"/>
        </w:rPr>
        <w:t>na</w:t>
      </w:r>
      <w:r>
        <w:rPr>
          <w:rFonts w:hint="eastAsia"/>
        </w:rPr>
        <w:t>方法后返回的是对应的</w:t>
      </w:r>
      <w:r>
        <w:rPr>
          <w:rFonts w:hint="eastAsia"/>
        </w:rPr>
        <w:t>DataFrameNaFunction</w:t>
      </w:r>
      <w:r>
        <w:rPr>
          <w:rFonts w:hint="eastAsia"/>
        </w:rPr>
        <w:t>对象，进而需要调用对应的</w:t>
      </w:r>
      <w:r>
        <w:rPr>
          <w:rFonts w:hint="eastAsia"/>
        </w:rPr>
        <w:t>drop</w:t>
      </w:r>
      <w:r>
        <w:rPr>
          <w:rFonts w:hint="eastAsia"/>
        </w:rPr>
        <w:t>、</w:t>
      </w:r>
      <w:r>
        <w:rPr>
          <w:rFonts w:hint="eastAsia"/>
        </w:rPr>
        <w:t>fill</w:t>
      </w:r>
      <w:r>
        <w:rPr>
          <w:rFonts w:hint="eastAsia"/>
        </w:rPr>
        <w:t>方法来处理指定列为空值的行。</w:t>
      </w:r>
      <w:r w:rsidR="00904DA7">
        <w:t>d</w:t>
      </w:r>
      <w:r>
        <w:rPr>
          <w:rFonts w:hint="eastAsia"/>
        </w:rPr>
        <w:t>rop</w:t>
      </w:r>
      <w:r>
        <w:rPr>
          <w:rFonts w:hint="eastAsia"/>
        </w:rPr>
        <w:t>用来删除</w:t>
      </w:r>
      <w:r w:rsidR="00904DA7">
        <w:rPr>
          <w:rFonts w:hint="eastAsia"/>
        </w:rPr>
        <w:t>指定列为空值的行，</w:t>
      </w:r>
      <w:r w:rsidR="00904DA7">
        <w:rPr>
          <w:rFonts w:hint="eastAsia"/>
        </w:rPr>
        <w:t>fill</w:t>
      </w:r>
      <w:r w:rsidR="00904DA7">
        <w:rPr>
          <w:rFonts w:hint="eastAsia"/>
        </w:rPr>
        <w:t>使用指定的值替换指定空值列的值。具体实现如下：</w:t>
      </w:r>
    </w:p>
    <w:p w:rsidR="00904DA7" w:rsidRDefault="00904DA7" w:rsidP="00EA6870">
      <w:pPr>
        <w:ind w:firstLineChars="0" w:firstLine="0"/>
      </w:pPr>
    </w:p>
    <w:p w:rsidR="00904DA7" w:rsidRDefault="00904DA7" w:rsidP="00084C22">
      <w:pPr>
        <w:ind w:firstLine="420"/>
      </w:pPr>
      <w:r>
        <w:rPr>
          <w:noProof/>
        </w:rPr>
        <w:lastRenderedPageBreak/>
        <mc:AlternateContent>
          <mc:Choice Requires="wps">
            <w:drawing>
              <wp:anchor distT="0" distB="0" distL="114300" distR="114300" simplePos="0" relativeHeight="251711488" behindDoc="0" locked="0" layoutInCell="1" allowOverlap="1" wp14:anchorId="1D93C24F" wp14:editId="489216AF">
                <wp:simplePos x="0" y="0"/>
                <wp:positionH relativeFrom="margin">
                  <wp:posOffset>323850</wp:posOffset>
                </wp:positionH>
                <wp:positionV relativeFrom="paragraph">
                  <wp:posOffset>81915</wp:posOffset>
                </wp:positionV>
                <wp:extent cx="4857750" cy="1404620"/>
                <wp:effectExtent l="0" t="0" r="0" b="0"/>
                <wp:wrapNone/>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904DA7">
                            <w:pPr>
                              <w:ind w:firstLineChars="0" w:firstLine="0"/>
                            </w:pPr>
                            <w:proofErr w:type="gramStart"/>
                            <w:r>
                              <w:t>scala</w:t>
                            </w:r>
                            <w:proofErr w:type="gramEnd"/>
                            <w:r>
                              <w:t>&gt; df1.show(3)</w:t>
                            </w:r>
                          </w:p>
                          <w:p w:rsidR="009C557F" w:rsidRDefault="009C557F" w:rsidP="00904DA7">
                            <w:pPr>
                              <w:ind w:firstLineChars="0" w:firstLine="0"/>
                            </w:pPr>
                            <w:r>
                              <w:t>+</w:t>
                            </w:r>
                            <w:r w:rsidR="0026076A">
                              <w:t>-</w:t>
                            </w:r>
                            <w:r>
                              <w:t>----+-</w:t>
                            </w:r>
                            <w:r w:rsidR="0026076A">
                              <w:t>-------</w:t>
                            </w:r>
                            <w:r>
                              <w:t>-------------------+</w:t>
                            </w:r>
                            <w:r w:rsidR="0026076A">
                              <w:t>---</w:t>
                            </w:r>
                            <w:r>
                              <w:t>-------+----</w:t>
                            </w:r>
                            <w:r w:rsidR="0026076A">
                              <w:t>------</w:t>
                            </w:r>
                            <w:r>
                              <w:t>----</w:t>
                            </w:r>
                            <w:r w:rsidR="0026076A">
                              <w:t>--</w:t>
                            </w:r>
                            <w:r>
                              <w:t>---+---</w:t>
                            </w:r>
                            <w:r w:rsidR="0026076A">
                              <w:t>-</w:t>
                            </w:r>
                            <w:r>
                              <w:t>-+</w:t>
                            </w:r>
                          </w:p>
                          <w:p w:rsidR="009C557F" w:rsidRDefault="0026076A" w:rsidP="00904DA7">
                            <w:pPr>
                              <w:ind w:firstLineChars="0" w:firstLine="0"/>
                            </w:pPr>
                            <w:r>
                              <w:t>|</w:t>
                            </w:r>
                            <w:r w:rsidR="009C557F">
                              <w:t xml:space="preserve">age|          </w:t>
                            </w:r>
                            <w:r>
                              <w:t>institute</w:t>
                            </w:r>
                            <w:proofErr w:type="gramStart"/>
                            <w:r>
                              <w:t xml:space="preserve">|  </w:t>
                            </w:r>
                            <w:r w:rsidR="009C557F">
                              <w:t>name</w:t>
                            </w:r>
                            <w:proofErr w:type="gramEnd"/>
                            <w:r w:rsidR="009C557F">
                              <w:t xml:space="preserve">|    </w:t>
                            </w:r>
                            <w:r>
                              <w:t xml:space="preserve"> </w:t>
                            </w:r>
                            <w:r w:rsidR="009C557F">
                              <w:t xml:space="preserve"> phone| sex|</w:t>
                            </w:r>
                          </w:p>
                          <w:p w:rsidR="009C557F" w:rsidRDefault="009C557F" w:rsidP="00904DA7">
                            <w:pPr>
                              <w:ind w:firstLineChars="0" w:firstLine="0"/>
                            </w:pPr>
                            <w:r>
                              <w:t>+---</w:t>
                            </w:r>
                            <w:r w:rsidR="0026076A">
                              <w:t>-</w:t>
                            </w:r>
                            <w:r>
                              <w:t>-+----------</w:t>
                            </w:r>
                            <w:r w:rsidR="0026076A">
                              <w:t>-------</w:t>
                            </w:r>
                            <w:r>
                              <w:t>----------+------</w:t>
                            </w:r>
                            <w:r w:rsidR="0026076A">
                              <w:t>---</w:t>
                            </w:r>
                            <w:r>
                              <w:t>-+---------</w:t>
                            </w:r>
                            <w:r w:rsidR="0026076A">
                              <w:t>--------</w:t>
                            </w:r>
                            <w:r>
                              <w:t>--+---</w:t>
                            </w:r>
                            <w:r w:rsidR="0026076A">
                              <w:t>-</w:t>
                            </w:r>
                            <w:r>
                              <w:t>-+</w:t>
                            </w:r>
                          </w:p>
                          <w:p w:rsidR="009C557F" w:rsidRDefault="009C557F" w:rsidP="00904DA7">
                            <w:pPr>
                              <w:ind w:firstLineChars="0" w:firstLine="0"/>
                            </w:pPr>
                            <w:r>
                              <w:t>|null|</w:t>
                            </w:r>
                            <w:r w:rsidR="0026076A">
                              <w:t xml:space="preserve">             </w:t>
                            </w:r>
                            <w:r>
                              <w:t xml:space="preserve"> null|   </w:t>
                            </w:r>
                            <w:r w:rsidR="0026076A">
                              <w:t xml:space="preserve"> </w:t>
                            </w:r>
                            <w:r>
                              <w:t xml:space="preserve">null|  </w:t>
                            </w:r>
                            <w:r w:rsidR="0026076A">
                              <w:t xml:space="preserve"> </w:t>
                            </w:r>
                            <w:r>
                              <w:t xml:space="preserve">     null|</w:t>
                            </w:r>
                            <w:r w:rsidR="0026076A">
                              <w:t xml:space="preserve"> </w:t>
                            </w:r>
                            <w:r>
                              <w:t>null|</w:t>
                            </w:r>
                          </w:p>
                          <w:p w:rsidR="009C557F" w:rsidRDefault="009C557F" w:rsidP="00904DA7">
                            <w:pPr>
                              <w:ind w:firstLineChars="0" w:firstLine="0"/>
                            </w:pPr>
                            <w:r>
                              <w:t>|null|     medical college</w:t>
                            </w:r>
                            <w:proofErr w:type="gramStart"/>
                            <w:r>
                              <w:t>|  cindy</w:t>
                            </w:r>
                            <w:proofErr w:type="gramEnd"/>
                            <w:r>
                              <w:t>|18755698695|male|</w:t>
                            </w:r>
                          </w:p>
                          <w:p w:rsidR="009C557F" w:rsidRDefault="0026076A" w:rsidP="00904DA7">
                            <w:pPr>
                              <w:ind w:firstLineChars="0" w:firstLine="0"/>
                            </w:pPr>
                            <w:r>
                              <w:t xml:space="preserve">| </w:t>
                            </w:r>
                            <w:r w:rsidR="009C557F">
                              <w:t>20</w:t>
                            </w:r>
                            <w:proofErr w:type="gramStart"/>
                            <w:r w:rsidR="009C557F">
                              <w:t>|</w:t>
                            </w:r>
                            <w:r>
                              <w:t xml:space="preserve">  </w:t>
                            </w:r>
                            <w:r w:rsidR="009C557F">
                              <w:t>computer</w:t>
                            </w:r>
                            <w:proofErr w:type="gramEnd"/>
                            <w:r w:rsidR="009C557F">
                              <w:t xml:space="preserve"> science ...|Michael|16695845876|male|</w:t>
                            </w:r>
                          </w:p>
                          <w:p w:rsidR="009C557F" w:rsidRDefault="009C557F" w:rsidP="00904DA7">
                            <w:pPr>
                              <w:ind w:firstLineChars="0" w:firstLine="0"/>
                            </w:pPr>
                            <w:r>
                              <w:t>+-</w:t>
                            </w:r>
                            <w:r w:rsidR="0026076A">
                              <w:t>-</w:t>
                            </w:r>
                            <w:r>
                              <w:t>---+</w:t>
                            </w:r>
                            <w:r w:rsidR="0026076A">
                              <w:t>-------</w:t>
                            </w:r>
                            <w:r>
                              <w:t>--------------------+-----</w:t>
                            </w:r>
                            <w:r w:rsidR="0026076A">
                              <w:t>----</w:t>
                            </w:r>
                            <w:r>
                              <w:t>--+-</w:t>
                            </w:r>
                            <w:r w:rsidR="0026076A">
                              <w:t>--------</w:t>
                            </w:r>
                            <w:r>
                              <w:t>----------+</w:t>
                            </w:r>
                            <w:r w:rsidR="0026076A">
                              <w:t>--</w:t>
                            </w:r>
                            <w:r>
                              <w:t>----+</w:t>
                            </w:r>
                          </w:p>
                          <w:p w:rsidR="009C557F" w:rsidRDefault="009C557F" w:rsidP="00904DA7">
                            <w:pPr>
                              <w:ind w:firstLineChars="0" w:firstLine="0"/>
                            </w:pPr>
                            <w:proofErr w:type="gramStart"/>
                            <w:r>
                              <w:t>only</w:t>
                            </w:r>
                            <w:proofErr w:type="gramEnd"/>
                            <w:r>
                              <w:t xml:space="preserve"> showing top 3 rows</w:t>
                            </w:r>
                          </w:p>
                          <w:p w:rsidR="009C557F" w:rsidRDefault="009C557F" w:rsidP="00904DA7">
                            <w:pPr>
                              <w:ind w:firstLineChars="0" w:firstLine="0"/>
                            </w:pPr>
                            <w:proofErr w:type="gramStart"/>
                            <w:r>
                              <w:t>scala</w:t>
                            </w:r>
                            <w:proofErr w:type="gramEnd"/>
                            <w:r>
                              <w:t>&gt; df1.na.drop().show(3)</w:t>
                            </w:r>
                          </w:p>
                          <w:p w:rsidR="009C557F" w:rsidRDefault="009C557F" w:rsidP="00904DA7">
                            <w:pPr>
                              <w:ind w:firstLineChars="0" w:firstLine="0"/>
                            </w:pPr>
                            <w:r>
                              <w:t>+-</w:t>
                            </w:r>
                            <w:r w:rsidR="0026076A">
                              <w:t>--</w:t>
                            </w:r>
                            <w:r>
                              <w:t>--+--</w:t>
                            </w:r>
                            <w:r w:rsidR="0026076A">
                              <w:t>-----</w:t>
                            </w:r>
                            <w:r>
                              <w:t>------------------+-----</w:t>
                            </w:r>
                            <w:r w:rsidR="0026076A">
                              <w:t>----</w:t>
                            </w:r>
                            <w:r>
                              <w:t>--+------</w:t>
                            </w:r>
                            <w:r w:rsidR="0026076A">
                              <w:t>------</w:t>
                            </w:r>
                            <w:r>
                              <w:t>-</w:t>
                            </w:r>
                            <w:r w:rsidR="0026076A">
                              <w:t>-</w:t>
                            </w:r>
                            <w:r>
                              <w:t>----+-</w:t>
                            </w:r>
                            <w:r w:rsidR="0026076A">
                              <w:t>---</w:t>
                            </w:r>
                            <w:r>
                              <w:t>-----+</w:t>
                            </w:r>
                          </w:p>
                          <w:p w:rsidR="009C557F" w:rsidRDefault="009C557F" w:rsidP="00904DA7">
                            <w:pPr>
                              <w:ind w:firstLineChars="0" w:firstLine="0"/>
                            </w:pPr>
                            <w:r>
                              <w:t xml:space="preserve">|age|         </w:t>
                            </w:r>
                            <w:r w:rsidR="0026076A">
                              <w:t>institute</w:t>
                            </w:r>
                            <w:proofErr w:type="gramStart"/>
                            <w:r w:rsidR="0026076A">
                              <w:t xml:space="preserve">|  </w:t>
                            </w:r>
                            <w:r>
                              <w:t>name</w:t>
                            </w:r>
                            <w:proofErr w:type="gramEnd"/>
                            <w:r>
                              <w:t>|      phone|   sex|</w:t>
                            </w:r>
                          </w:p>
                          <w:p w:rsidR="009C557F" w:rsidRDefault="009C557F" w:rsidP="00904DA7">
                            <w:pPr>
                              <w:ind w:firstLineChars="0" w:firstLine="0"/>
                            </w:pPr>
                            <w:r>
                              <w:t>+</w:t>
                            </w:r>
                            <w:r w:rsidR="0026076A">
                              <w:t>--</w:t>
                            </w:r>
                            <w:r>
                              <w:t>---+</w:t>
                            </w:r>
                            <w:r w:rsidR="0026076A">
                              <w:t>-----</w:t>
                            </w:r>
                            <w:r>
                              <w:t>--------------------+----</w:t>
                            </w:r>
                            <w:r w:rsidR="0026076A">
                              <w:t>----</w:t>
                            </w:r>
                            <w:r>
                              <w:t>---+-------</w:t>
                            </w:r>
                            <w:r w:rsidR="0026076A">
                              <w:t>-------</w:t>
                            </w:r>
                            <w:r>
                              <w:t>----+-</w:t>
                            </w:r>
                            <w:r w:rsidR="0026076A">
                              <w:t>---</w:t>
                            </w:r>
                            <w:r>
                              <w:t>-----+</w:t>
                            </w:r>
                          </w:p>
                          <w:p w:rsidR="009C557F" w:rsidRDefault="009C557F" w:rsidP="00904DA7">
                            <w:pPr>
                              <w:ind w:firstLineChars="0" w:firstLine="0"/>
                            </w:pPr>
                            <w:r>
                              <w:t>| 20|computer science ...|Michael|16695845876</w:t>
                            </w:r>
                            <w:proofErr w:type="gramStart"/>
                            <w:r>
                              <w:t>|  male</w:t>
                            </w:r>
                            <w:proofErr w:type="gramEnd"/>
                            <w:r>
                              <w:t>|</w:t>
                            </w:r>
                          </w:p>
                          <w:p w:rsidR="009C557F" w:rsidRDefault="009C557F" w:rsidP="00904DA7">
                            <w:pPr>
                              <w:ind w:firstLineChars="0" w:firstLine="0"/>
                            </w:pPr>
                            <w:r>
                              <w:t>| 21|    medical college</w:t>
                            </w:r>
                            <w:proofErr w:type="gramStart"/>
                            <w:r>
                              <w:t>|  cindy</w:t>
                            </w:r>
                            <w:proofErr w:type="gramEnd"/>
                            <w:r>
                              <w:t>|18755698695|  male|</w:t>
                            </w:r>
                          </w:p>
                          <w:p w:rsidR="009C557F" w:rsidRDefault="009C557F" w:rsidP="00904DA7">
                            <w:pPr>
                              <w:ind w:firstLineChars="0" w:firstLine="0"/>
                            </w:pPr>
                            <w:r>
                              <w:t>| 25|chemical engineer...|   andy|15585749562|female|</w:t>
                            </w:r>
                          </w:p>
                          <w:p w:rsidR="009C557F" w:rsidRDefault="009C557F" w:rsidP="00904DA7">
                            <w:pPr>
                              <w:ind w:firstLineChars="0" w:firstLine="0"/>
                            </w:pPr>
                            <w:r>
                              <w:t>+-</w:t>
                            </w:r>
                            <w:r w:rsidR="0026076A">
                              <w:t>--</w:t>
                            </w:r>
                            <w:r>
                              <w:t>--+-</w:t>
                            </w:r>
                            <w:r w:rsidR="0026076A">
                              <w:t>-----</w:t>
                            </w:r>
                            <w:r>
                              <w:t>-------------------+---</w:t>
                            </w:r>
                            <w:r w:rsidR="0026076A">
                              <w:t>----</w:t>
                            </w:r>
                            <w:r>
                              <w:t>----+---</w:t>
                            </w:r>
                            <w:r w:rsidR="0026076A">
                              <w:t>-------</w:t>
                            </w:r>
                            <w:r>
                              <w:t>-----</w:t>
                            </w:r>
                            <w:r w:rsidR="0026076A">
                              <w:t>---</w:t>
                            </w:r>
                            <w:r>
                              <w:t>+-</w:t>
                            </w:r>
                            <w:r w:rsidR="0026076A">
                              <w:t>---</w:t>
                            </w:r>
                            <w:r>
                              <w:t>-----+</w:t>
                            </w:r>
                          </w:p>
                          <w:p w:rsidR="009C557F" w:rsidRDefault="009C557F" w:rsidP="00904DA7">
                            <w:pPr>
                              <w:ind w:firstLineChars="0" w:firstLine="0"/>
                            </w:pPr>
                            <w:proofErr w:type="gramStart"/>
                            <w:r>
                              <w:t>only</w:t>
                            </w:r>
                            <w:proofErr w:type="gramEnd"/>
                            <w:r>
                              <w:t xml:space="preserve"> showing top 3 rows</w:t>
                            </w:r>
                          </w:p>
                          <w:p w:rsidR="009C557F" w:rsidRDefault="009C557F" w:rsidP="00904DA7">
                            <w:pPr>
                              <w:ind w:firstLineChars="0" w:firstLine="0"/>
                            </w:pPr>
                            <w:proofErr w:type="gramStart"/>
                            <w:r>
                              <w:t>scala</w:t>
                            </w:r>
                            <w:proofErr w:type="gramEnd"/>
                            <w:r>
                              <w:t>&gt; df1.na.fill(Map(("age",28),("institute","jsj"))).show(3)</w:t>
                            </w:r>
                          </w:p>
                          <w:p w:rsidR="009C557F" w:rsidRDefault="009C557F" w:rsidP="00904DA7">
                            <w:pPr>
                              <w:ind w:firstLineChars="0" w:firstLine="0"/>
                            </w:pPr>
                            <w:r>
                              <w:t>+---</w:t>
                            </w:r>
                            <w:r w:rsidR="0026076A">
                              <w:t>--</w:t>
                            </w:r>
                            <w:r>
                              <w:t>+---</w:t>
                            </w:r>
                            <w:r w:rsidR="0026076A">
                              <w:t>-------</w:t>
                            </w:r>
                            <w:r>
                              <w:t>-----------------+-</w:t>
                            </w:r>
                            <w:r w:rsidR="0026076A">
                              <w:t>--</w:t>
                            </w:r>
                            <w:r>
                              <w:t>------+-</w:t>
                            </w:r>
                            <w:r w:rsidR="0026076A">
                              <w:t>------</w:t>
                            </w:r>
                            <w:r>
                              <w:t>----------+</w:t>
                            </w:r>
                            <w:r w:rsidR="0026076A">
                              <w:t>-</w:t>
                            </w:r>
                            <w:r>
                              <w:t>----+</w:t>
                            </w:r>
                          </w:p>
                          <w:p w:rsidR="009C557F" w:rsidRDefault="009C557F" w:rsidP="00904DA7">
                            <w:pPr>
                              <w:ind w:firstLineChars="0" w:firstLine="0"/>
                            </w:pPr>
                            <w:r>
                              <w:t xml:space="preserve">|age|         </w:t>
                            </w:r>
                            <w:r w:rsidR="0026076A">
                              <w:t xml:space="preserve"> institute| </w:t>
                            </w:r>
                            <w:r>
                              <w:t>name|      phone| sex|</w:t>
                            </w:r>
                          </w:p>
                          <w:p w:rsidR="009C557F" w:rsidRDefault="009C557F" w:rsidP="00904DA7">
                            <w:pPr>
                              <w:ind w:firstLineChars="0" w:firstLine="0"/>
                            </w:pPr>
                            <w:r>
                              <w:t>+-</w:t>
                            </w:r>
                            <w:r w:rsidR="0026076A">
                              <w:t>--</w:t>
                            </w:r>
                            <w:r>
                              <w:t>--+-</w:t>
                            </w:r>
                            <w:r w:rsidR="0026076A">
                              <w:t>-------</w:t>
                            </w:r>
                            <w:r>
                              <w:t>-------------------+------</w:t>
                            </w:r>
                            <w:r w:rsidR="0026076A">
                              <w:t>--</w:t>
                            </w:r>
                            <w:r>
                              <w:t>-+-</w:t>
                            </w:r>
                            <w:r w:rsidR="0026076A">
                              <w:t>------</w:t>
                            </w:r>
                            <w:r>
                              <w:t>----------+--</w:t>
                            </w:r>
                            <w:r w:rsidR="0026076A">
                              <w:t>-</w:t>
                            </w:r>
                            <w:r>
                              <w:t>--+</w:t>
                            </w:r>
                          </w:p>
                          <w:p w:rsidR="009C557F" w:rsidRDefault="009C557F" w:rsidP="00904DA7">
                            <w:pPr>
                              <w:ind w:firstLineChars="0" w:firstLine="0"/>
                            </w:pPr>
                            <w:r>
                              <w:t>| 28|</w:t>
                            </w:r>
                            <w:r w:rsidR="0026076A">
                              <w:t xml:space="preserve">   </w:t>
                            </w:r>
                            <w:r>
                              <w:t xml:space="preserve">            jsj|   null|      </w:t>
                            </w:r>
                            <w:r w:rsidR="0026076A">
                              <w:t xml:space="preserve"> </w:t>
                            </w:r>
                            <w:r>
                              <w:t xml:space="preserve"> null|</w:t>
                            </w:r>
                            <w:r w:rsidR="0026076A">
                              <w:t xml:space="preserve"> </w:t>
                            </w:r>
                            <w:r>
                              <w:t>null|</w:t>
                            </w:r>
                          </w:p>
                          <w:p w:rsidR="009C557F" w:rsidRDefault="009C557F" w:rsidP="00904DA7">
                            <w:pPr>
                              <w:ind w:firstLineChars="0" w:firstLine="0"/>
                            </w:pPr>
                            <w:r>
                              <w:t>| 28|    medical college</w:t>
                            </w:r>
                            <w:proofErr w:type="gramStart"/>
                            <w:r>
                              <w:t>|  cindy</w:t>
                            </w:r>
                            <w:proofErr w:type="gramEnd"/>
                            <w:r>
                              <w:t>|18755698695|male|</w:t>
                            </w:r>
                          </w:p>
                          <w:p w:rsidR="009C557F" w:rsidRDefault="009C557F" w:rsidP="00904DA7">
                            <w:pPr>
                              <w:ind w:firstLineChars="0" w:firstLine="0"/>
                            </w:pPr>
                            <w:r>
                              <w:t>| 20|computer science ...|Michael|16695845876|male|</w:t>
                            </w:r>
                          </w:p>
                          <w:p w:rsidR="009C557F" w:rsidRDefault="009C557F" w:rsidP="00904DA7">
                            <w:pPr>
                              <w:ind w:firstLineChars="0" w:firstLine="0"/>
                            </w:pPr>
                            <w:r>
                              <w:t>+---</w:t>
                            </w:r>
                            <w:r w:rsidR="0026076A">
                              <w:t>--</w:t>
                            </w:r>
                            <w:r>
                              <w:t>+--</w:t>
                            </w:r>
                            <w:r w:rsidR="0026076A">
                              <w:t>-------</w:t>
                            </w:r>
                            <w:r>
                              <w:t>------------------+---</w:t>
                            </w:r>
                            <w:r w:rsidR="0026076A">
                              <w:t>--</w:t>
                            </w:r>
                            <w:r>
                              <w:t>----+--</w:t>
                            </w:r>
                            <w:r w:rsidR="0026076A">
                              <w:t>-------</w:t>
                            </w:r>
                            <w:r>
                              <w:t>---------+----</w:t>
                            </w:r>
                            <w:r w:rsidR="0026076A">
                              <w:t>--</w:t>
                            </w:r>
                            <w:r>
                              <w:t>+</w:t>
                            </w:r>
                          </w:p>
                          <w:p w:rsidR="009C557F" w:rsidRDefault="009C557F" w:rsidP="00904DA7">
                            <w:pPr>
                              <w:ind w:firstLineChars="0" w:firstLine="0"/>
                            </w:pPr>
                            <w:proofErr w:type="gramStart"/>
                            <w:r>
                              <w:t>only</w:t>
                            </w:r>
                            <w:proofErr w:type="gramEnd"/>
                            <w:r>
                              <w:t xml:space="preserve"> showing top 3 rows</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1D93C24F" id="_x0000_s1053" type="#_x0000_t202" style="position:absolute;left:0;text-align:left;margin-left:25.5pt;margin-top:6.45pt;width:382.5pt;height:110.6pt;z-index:2517114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" fillcolor="#dbdbdb [1302]" stroked="f">
                <v:textbox style="mso-fit-shape-to-text:t">
                  <w:txbxContent>
                    <w:p w:rsidR="009C557F" w:rsidRDefault="009C557F" w:rsidP="00904DA7">
                      <w:pPr>
                        <w:ind w:firstLineChars="0" w:firstLine="0"/>
                      </w:pPr>
                      <w:proofErr w:type="gramStart"/>
                      <w:r>
                        <w:t>scala</w:t>
                      </w:r>
                      <w:proofErr w:type="gramEnd"/>
                      <w:r>
                        <w:t>&gt; df1.show(3)</w:t>
                      </w:r>
                    </w:p>
                    <w:p w:rsidR="009C557F" w:rsidRDefault="009C557F" w:rsidP="00904DA7">
                      <w:pPr>
                        <w:ind w:firstLineChars="0" w:firstLine="0"/>
                      </w:pPr>
                      <w:r>
                        <w:t>+</w:t>
                      </w:r>
                      <w:r w:rsidR="0026076A">
                        <w:t>-</w:t>
                      </w:r>
                      <w:r>
                        <w:t>----+-</w:t>
                      </w:r>
                      <w:r w:rsidR="0026076A">
                        <w:t>-------</w:t>
                      </w:r>
                      <w:r>
                        <w:t>-------------------+</w:t>
                      </w:r>
                      <w:r w:rsidR="0026076A">
                        <w:t>---</w:t>
                      </w:r>
                      <w:r>
                        <w:t>-------+----</w:t>
                      </w:r>
                      <w:r w:rsidR="0026076A">
                        <w:t>------</w:t>
                      </w:r>
                      <w:r>
                        <w:t>----</w:t>
                      </w:r>
                      <w:r w:rsidR="0026076A">
                        <w:t>--</w:t>
                      </w:r>
                      <w:r>
                        <w:t>---+---</w:t>
                      </w:r>
                      <w:r w:rsidR="0026076A">
                        <w:t>-</w:t>
                      </w:r>
                      <w:r>
                        <w:t>-+</w:t>
                      </w:r>
                    </w:p>
                    <w:p w:rsidR="009C557F" w:rsidRDefault="0026076A" w:rsidP="00904DA7">
                      <w:pPr>
                        <w:ind w:firstLineChars="0" w:firstLine="0"/>
                      </w:pPr>
                      <w:r>
                        <w:t>|</w:t>
                      </w:r>
                      <w:r w:rsidR="009C557F">
                        <w:t xml:space="preserve">age|          </w:t>
                      </w:r>
                      <w:r>
                        <w:t>institute</w:t>
                      </w:r>
                      <w:proofErr w:type="gramStart"/>
                      <w:r>
                        <w:t xml:space="preserve">|  </w:t>
                      </w:r>
                      <w:r w:rsidR="009C557F">
                        <w:t>name</w:t>
                      </w:r>
                      <w:proofErr w:type="gramEnd"/>
                      <w:r w:rsidR="009C557F">
                        <w:t xml:space="preserve">|    </w:t>
                      </w:r>
                      <w:r>
                        <w:t xml:space="preserve"> </w:t>
                      </w:r>
                      <w:r w:rsidR="009C557F">
                        <w:t xml:space="preserve"> phone| sex|</w:t>
                      </w:r>
                    </w:p>
                    <w:p w:rsidR="009C557F" w:rsidRDefault="009C557F" w:rsidP="00904DA7">
                      <w:pPr>
                        <w:ind w:firstLineChars="0" w:firstLine="0"/>
                      </w:pPr>
                      <w:r>
                        <w:t>+---</w:t>
                      </w:r>
                      <w:r w:rsidR="0026076A">
                        <w:t>-</w:t>
                      </w:r>
                      <w:r>
                        <w:t>-+----------</w:t>
                      </w:r>
                      <w:r w:rsidR="0026076A">
                        <w:t>-------</w:t>
                      </w:r>
                      <w:r>
                        <w:t>----------+------</w:t>
                      </w:r>
                      <w:r w:rsidR="0026076A">
                        <w:t>---</w:t>
                      </w:r>
                      <w:r>
                        <w:t>-+---------</w:t>
                      </w:r>
                      <w:r w:rsidR="0026076A">
                        <w:t>--------</w:t>
                      </w:r>
                      <w:r>
                        <w:t>--+---</w:t>
                      </w:r>
                      <w:r w:rsidR="0026076A">
                        <w:t>-</w:t>
                      </w:r>
                      <w:r>
                        <w:t>-+</w:t>
                      </w:r>
                    </w:p>
                    <w:p w:rsidR="009C557F" w:rsidRDefault="009C557F" w:rsidP="00904DA7">
                      <w:pPr>
                        <w:ind w:firstLineChars="0" w:firstLine="0"/>
                      </w:pPr>
                      <w:r>
                        <w:t>|null|</w:t>
                      </w:r>
                      <w:r w:rsidR="0026076A">
                        <w:t xml:space="preserve">             </w:t>
                      </w:r>
                      <w:r>
                        <w:t xml:space="preserve"> null|   </w:t>
                      </w:r>
                      <w:r w:rsidR="0026076A">
                        <w:t xml:space="preserve"> </w:t>
                      </w:r>
                      <w:r>
                        <w:t xml:space="preserve">null|  </w:t>
                      </w:r>
                      <w:r w:rsidR="0026076A">
                        <w:t xml:space="preserve"> </w:t>
                      </w:r>
                      <w:r>
                        <w:t xml:space="preserve">     null|</w:t>
                      </w:r>
                      <w:r w:rsidR="0026076A">
                        <w:t xml:space="preserve"> </w:t>
                      </w:r>
                      <w:r>
                        <w:t>null|</w:t>
                      </w:r>
                    </w:p>
                    <w:p w:rsidR="009C557F" w:rsidRDefault="009C557F" w:rsidP="00904DA7">
                      <w:pPr>
                        <w:ind w:firstLineChars="0" w:firstLine="0"/>
                      </w:pPr>
                      <w:r>
                        <w:t>|null|     medical college</w:t>
                      </w:r>
                      <w:proofErr w:type="gramStart"/>
                      <w:r>
                        <w:t>|  cindy</w:t>
                      </w:r>
                      <w:proofErr w:type="gramEnd"/>
                      <w:r>
                        <w:t>|18755698695|male|</w:t>
                      </w:r>
                    </w:p>
                    <w:p w:rsidR="009C557F" w:rsidRDefault="0026076A" w:rsidP="00904DA7">
                      <w:pPr>
                        <w:ind w:firstLineChars="0" w:firstLine="0"/>
                      </w:pPr>
                      <w:r>
                        <w:t xml:space="preserve">| </w:t>
                      </w:r>
                      <w:r w:rsidR="009C557F">
                        <w:t>20</w:t>
                      </w:r>
                      <w:proofErr w:type="gramStart"/>
                      <w:r w:rsidR="009C557F">
                        <w:t>|</w:t>
                      </w:r>
                      <w:r>
                        <w:t xml:space="preserve">  </w:t>
                      </w:r>
                      <w:r w:rsidR="009C557F">
                        <w:t>computer</w:t>
                      </w:r>
                      <w:proofErr w:type="gramEnd"/>
                      <w:r w:rsidR="009C557F">
                        <w:t xml:space="preserve"> science ...|Michael|16695845876|male|</w:t>
                      </w:r>
                    </w:p>
                    <w:p w:rsidR="009C557F" w:rsidRDefault="009C557F" w:rsidP="00904DA7">
                      <w:pPr>
                        <w:ind w:firstLineChars="0" w:firstLine="0"/>
                      </w:pPr>
                      <w:r>
                        <w:t>+-</w:t>
                      </w:r>
                      <w:r w:rsidR="0026076A">
                        <w:t>-</w:t>
                      </w:r>
                      <w:r>
                        <w:t>---+</w:t>
                      </w:r>
                      <w:r w:rsidR="0026076A">
                        <w:t>-------</w:t>
                      </w:r>
                      <w:r>
                        <w:t>--------------------+-----</w:t>
                      </w:r>
                      <w:r w:rsidR="0026076A">
                        <w:t>----</w:t>
                      </w:r>
                      <w:r>
                        <w:t>--+-</w:t>
                      </w:r>
                      <w:r w:rsidR="0026076A">
                        <w:t>--------</w:t>
                      </w:r>
                      <w:r>
                        <w:t>----------+</w:t>
                      </w:r>
                      <w:r w:rsidR="0026076A">
                        <w:t>--</w:t>
                      </w:r>
                      <w:r>
                        <w:t>----+</w:t>
                      </w:r>
                    </w:p>
                    <w:p w:rsidR="009C557F" w:rsidRDefault="009C557F" w:rsidP="00904DA7">
                      <w:pPr>
                        <w:ind w:firstLineChars="0" w:firstLine="0"/>
                      </w:pPr>
                      <w:proofErr w:type="gramStart"/>
                      <w:r>
                        <w:t>only</w:t>
                      </w:r>
                      <w:proofErr w:type="gramEnd"/>
                      <w:r>
                        <w:t xml:space="preserve"> showing top 3 rows</w:t>
                      </w:r>
                    </w:p>
                    <w:p w:rsidR="009C557F" w:rsidRDefault="009C557F" w:rsidP="00904DA7">
                      <w:pPr>
                        <w:ind w:firstLineChars="0" w:firstLine="0"/>
                      </w:pPr>
                      <w:proofErr w:type="gramStart"/>
                      <w:r>
                        <w:t>scala</w:t>
                      </w:r>
                      <w:proofErr w:type="gramEnd"/>
                      <w:r>
                        <w:t>&gt; df1.na.drop().show(3)</w:t>
                      </w:r>
                    </w:p>
                    <w:p w:rsidR="009C557F" w:rsidRDefault="009C557F" w:rsidP="00904DA7">
                      <w:pPr>
                        <w:ind w:firstLineChars="0" w:firstLine="0"/>
                      </w:pPr>
                      <w:r>
                        <w:t>+-</w:t>
                      </w:r>
                      <w:r w:rsidR="0026076A">
                        <w:t>--</w:t>
                      </w:r>
                      <w:r>
                        <w:t>--+--</w:t>
                      </w:r>
                      <w:r w:rsidR="0026076A">
                        <w:t>-----</w:t>
                      </w:r>
                      <w:r>
                        <w:t>------------------+-----</w:t>
                      </w:r>
                      <w:r w:rsidR="0026076A">
                        <w:t>----</w:t>
                      </w:r>
                      <w:r>
                        <w:t>--+------</w:t>
                      </w:r>
                      <w:r w:rsidR="0026076A">
                        <w:t>------</w:t>
                      </w:r>
                      <w:r>
                        <w:t>-</w:t>
                      </w:r>
                      <w:r w:rsidR="0026076A">
                        <w:t>-</w:t>
                      </w:r>
                      <w:r>
                        <w:t>----+-</w:t>
                      </w:r>
                      <w:r w:rsidR="0026076A">
                        <w:t>---</w:t>
                      </w:r>
                      <w:r>
                        <w:t>-----+</w:t>
                      </w:r>
                    </w:p>
                    <w:p w:rsidR="009C557F" w:rsidRDefault="009C557F" w:rsidP="00904DA7">
                      <w:pPr>
                        <w:ind w:firstLineChars="0" w:firstLine="0"/>
                      </w:pPr>
                      <w:r>
                        <w:t xml:space="preserve">|age|         </w:t>
                      </w:r>
                      <w:r w:rsidR="0026076A">
                        <w:t>institute</w:t>
                      </w:r>
                      <w:proofErr w:type="gramStart"/>
                      <w:r w:rsidR="0026076A">
                        <w:t xml:space="preserve">|  </w:t>
                      </w:r>
                      <w:r>
                        <w:t>name</w:t>
                      </w:r>
                      <w:proofErr w:type="gramEnd"/>
                      <w:r>
                        <w:t>|      phone|   sex|</w:t>
                      </w:r>
                    </w:p>
                    <w:p w:rsidR="009C557F" w:rsidRDefault="009C557F" w:rsidP="00904DA7">
                      <w:pPr>
                        <w:ind w:firstLineChars="0" w:firstLine="0"/>
                      </w:pPr>
                      <w:r>
                        <w:t>+</w:t>
                      </w:r>
                      <w:r w:rsidR="0026076A">
                        <w:t>--</w:t>
                      </w:r>
                      <w:r>
                        <w:t>---+</w:t>
                      </w:r>
                      <w:r w:rsidR="0026076A">
                        <w:t>-----</w:t>
                      </w:r>
                      <w:r>
                        <w:t>--------------------+----</w:t>
                      </w:r>
                      <w:r w:rsidR="0026076A">
                        <w:t>----</w:t>
                      </w:r>
                      <w:r>
                        <w:t>---+-------</w:t>
                      </w:r>
                      <w:r w:rsidR="0026076A">
                        <w:t>-------</w:t>
                      </w:r>
                      <w:r>
                        <w:t>----+-</w:t>
                      </w:r>
                      <w:r w:rsidR="0026076A">
                        <w:t>---</w:t>
                      </w:r>
                      <w:r>
                        <w:t>-----+</w:t>
                      </w:r>
                    </w:p>
                    <w:p w:rsidR="009C557F" w:rsidRDefault="009C557F" w:rsidP="00904DA7">
                      <w:pPr>
                        <w:ind w:firstLineChars="0" w:firstLine="0"/>
                      </w:pPr>
                      <w:r>
                        <w:t>| 20|computer science ...|Michael|16695845876</w:t>
                      </w:r>
                      <w:proofErr w:type="gramStart"/>
                      <w:r>
                        <w:t>|  male</w:t>
                      </w:r>
                      <w:proofErr w:type="gramEnd"/>
                      <w:r>
                        <w:t>|</w:t>
                      </w:r>
                    </w:p>
                    <w:p w:rsidR="009C557F" w:rsidRDefault="009C557F" w:rsidP="00904DA7">
                      <w:pPr>
                        <w:ind w:firstLineChars="0" w:firstLine="0"/>
                      </w:pPr>
                      <w:r>
                        <w:t>| 21|    medical college</w:t>
                      </w:r>
                      <w:proofErr w:type="gramStart"/>
                      <w:r>
                        <w:t>|  cindy</w:t>
                      </w:r>
                      <w:proofErr w:type="gramEnd"/>
                      <w:r>
                        <w:t>|18755698695|  male|</w:t>
                      </w:r>
                    </w:p>
                    <w:p w:rsidR="009C557F" w:rsidRDefault="009C557F" w:rsidP="00904DA7">
                      <w:pPr>
                        <w:ind w:firstLineChars="0" w:firstLine="0"/>
                      </w:pPr>
                      <w:r>
                        <w:t>| 25|chemical engineer...|   andy|15585749562|female|</w:t>
                      </w:r>
                    </w:p>
                    <w:p w:rsidR="009C557F" w:rsidRDefault="009C557F" w:rsidP="00904DA7">
                      <w:pPr>
                        <w:ind w:firstLineChars="0" w:firstLine="0"/>
                      </w:pPr>
                      <w:r>
                        <w:t>+-</w:t>
                      </w:r>
                      <w:r w:rsidR="0026076A">
                        <w:t>--</w:t>
                      </w:r>
                      <w:r>
                        <w:t>--+-</w:t>
                      </w:r>
                      <w:r w:rsidR="0026076A">
                        <w:t>-----</w:t>
                      </w:r>
                      <w:r>
                        <w:t>-------------------+---</w:t>
                      </w:r>
                      <w:r w:rsidR="0026076A">
                        <w:t>----</w:t>
                      </w:r>
                      <w:r>
                        <w:t>----+---</w:t>
                      </w:r>
                      <w:r w:rsidR="0026076A">
                        <w:t>-------</w:t>
                      </w:r>
                      <w:r>
                        <w:t>-----</w:t>
                      </w:r>
                      <w:r w:rsidR="0026076A">
                        <w:t>---</w:t>
                      </w:r>
                      <w:r>
                        <w:t>+-</w:t>
                      </w:r>
                      <w:r w:rsidR="0026076A">
                        <w:t>---</w:t>
                      </w:r>
                      <w:r>
                        <w:t>-----+</w:t>
                      </w:r>
                    </w:p>
                    <w:p w:rsidR="009C557F" w:rsidRDefault="009C557F" w:rsidP="00904DA7">
                      <w:pPr>
                        <w:ind w:firstLineChars="0" w:firstLine="0"/>
                      </w:pPr>
                      <w:proofErr w:type="gramStart"/>
                      <w:r>
                        <w:t>only</w:t>
                      </w:r>
                      <w:proofErr w:type="gramEnd"/>
                      <w:r>
                        <w:t xml:space="preserve"> showing top 3 rows</w:t>
                      </w:r>
                    </w:p>
                    <w:p w:rsidR="009C557F" w:rsidRDefault="009C557F" w:rsidP="00904DA7">
                      <w:pPr>
                        <w:ind w:firstLineChars="0" w:firstLine="0"/>
                      </w:pPr>
                      <w:proofErr w:type="gramStart"/>
                      <w:r>
                        <w:t>scala</w:t>
                      </w:r>
                      <w:proofErr w:type="gramEnd"/>
                      <w:r>
                        <w:t>&gt; df1.na.fill(Map(("age",28),("institute","jsj"))).show(3)</w:t>
                      </w:r>
                    </w:p>
                    <w:p w:rsidR="009C557F" w:rsidRDefault="009C557F" w:rsidP="00904DA7">
                      <w:pPr>
                        <w:ind w:firstLineChars="0" w:firstLine="0"/>
                      </w:pPr>
                      <w:r>
                        <w:t>+---</w:t>
                      </w:r>
                      <w:r w:rsidR="0026076A">
                        <w:t>--</w:t>
                      </w:r>
                      <w:r>
                        <w:t>+---</w:t>
                      </w:r>
                      <w:r w:rsidR="0026076A">
                        <w:t>-------</w:t>
                      </w:r>
                      <w:r>
                        <w:t>-----------------+-</w:t>
                      </w:r>
                      <w:r w:rsidR="0026076A">
                        <w:t>--</w:t>
                      </w:r>
                      <w:r>
                        <w:t>------+-</w:t>
                      </w:r>
                      <w:r w:rsidR="0026076A">
                        <w:t>------</w:t>
                      </w:r>
                      <w:r>
                        <w:t>----------+</w:t>
                      </w:r>
                      <w:r w:rsidR="0026076A">
                        <w:t>-</w:t>
                      </w:r>
                      <w:r>
                        <w:t>----+</w:t>
                      </w:r>
                    </w:p>
                    <w:p w:rsidR="009C557F" w:rsidRDefault="009C557F" w:rsidP="00904DA7">
                      <w:pPr>
                        <w:ind w:firstLineChars="0" w:firstLine="0"/>
                      </w:pPr>
                      <w:r>
                        <w:t xml:space="preserve">|age|         </w:t>
                      </w:r>
                      <w:r w:rsidR="0026076A">
                        <w:t xml:space="preserve"> institute| </w:t>
                      </w:r>
                      <w:r>
                        <w:t>name|      phone| sex|</w:t>
                      </w:r>
                    </w:p>
                    <w:p w:rsidR="009C557F" w:rsidRDefault="009C557F" w:rsidP="00904DA7">
                      <w:pPr>
                        <w:ind w:firstLineChars="0" w:firstLine="0"/>
                      </w:pPr>
                      <w:r>
                        <w:t>+-</w:t>
                      </w:r>
                      <w:r w:rsidR="0026076A">
                        <w:t>--</w:t>
                      </w:r>
                      <w:r>
                        <w:t>--+-</w:t>
                      </w:r>
                      <w:r w:rsidR="0026076A">
                        <w:t>-------</w:t>
                      </w:r>
                      <w:r>
                        <w:t>-------------------+------</w:t>
                      </w:r>
                      <w:r w:rsidR="0026076A">
                        <w:t>--</w:t>
                      </w:r>
                      <w:r>
                        <w:t>-+-</w:t>
                      </w:r>
                      <w:r w:rsidR="0026076A">
                        <w:t>------</w:t>
                      </w:r>
                      <w:r>
                        <w:t>----------+--</w:t>
                      </w:r>
                      <w:r w:rsidR="0026076A">
                        <w:t>-</w:t>
                      </w:r>
                      <w:r>
                        <w:t>--+</w:t>
                      </w:r>
                    </w:p>
                    <w:p w:rsidR="009C557F" w:rsidRDefault="009C557F" w:rsidP="00904DA7">
                      <w:pPr>
                        <w:ind w:firstLineChars="0" w:firstLine="0"/>
                      </w:pPr>
                      <w:r>
                        <w:t>| 28|</w:t>
                      </w:r>
                      <w:r w:rsidR="0026076A">
                        <w:t xml:space="preserve">   </w:t>
                      </w:r>
                      <w:r>
                        <w:t xml:space="preserve">            jsj|   null|      </w:t>
                      </w:r>
                      <w:r w:rsidR="0026076A">
                        <w:t xml:space="preserve"> </w:t>
                      </w:r>
                      <w:r>
                        <w:t xml:space="preserve"> null|</w:t>
                      </w:r>
                      <w:r w:rsidR="0026076A">
                        <w:t xml:space="preserve"> </w:t>
                      </w:r>
                      <w:r>
                        <w:t>null|</w:t>
                      </w:r>
                    </w:p>
                    <w:p w:rsidR="009C557F" w:rsidRDefault="009C557F" w:rsidP="00904DA7">
                      <w:pPr>
                        <w:ind w:firstLineChars="0" w:firstLine="0"/>
                      </w:pPr>
                      <w:r>
                        <w:t>| 28|    medical college</w:t>
                      </w:r>
                      <w:proofErr w:type="gramStart"/>
                      <w:r>
                        <w:t>|  cindy</w:t>
                      </w:r>
                      <w:proofErr w:type="gramEnd"/>
                      <w:r>
                        <w:t>|18755698695|male|</w:t>
                      </w:r>
                    </w:p>
                    <w:p w:rsidR="009C557F" w:rsidRDefault="009C557F" w:rsidP="00904DA7">
                      <w:pPr>
                        <w:ind w:firstLineChars="0" w:firstLine="0"/>
                      </w:pPr>
                      <w:r>
                        <w:t>| 20|computer science ...|Michael|16695845876|male|</w:t>
                      </w:r>
                    </w:p>
                    <w:p w:rsidR="009C557F" w:rsidRDefault="009C557F" w:rsidP="00904DA7">
                      <w:pPr>
                        <w:ind w:firstLineChars="0" w:firstLine="0"/>
                      </w:pPr>
                      <w:r>
                        <w:t>+---</w:t>
                      </w:r>
                      <w:r w:rsidR="0026076A">
                        <w:t>--</w:t>
                      </w:r>
                      <w:r>
                        <w:t>+--</w:t>
                      </w:r>
                      <w:r w:rsidR="0026076A">
                        <w:t>-------</w:t>
                      </w:r>
                      <w:r>
                        <w:t>------------------+---</w:t>
                      </w:r>
                      <w:r w:rsidR="0026076A">
                        <w:t>--</w:t>
                      </w:r>
                      <w:r>
                        <w:t>----+--</w:t>
                      </w:r>
                      <w:r w:rsidR="0026076A">
                        <w:t>-------</w:t>
                      </w:r>
                      <w:r>
                        <w:t>---------+----</w:t>
                      </w:r>
                      <w:r w:rsidR="0026076A">
                        <w:t>--</w:t>
                      </w:r>
                      <w:r>
                        <w:t>+</w:t>
                      </w:r>
                    </w:p>
                    <w:p w:rsidR="009C557F" w:rsidRDefault="009C557F" w:rsidP="00904DA7">
                      <w:pPr>
                        <w:ind w:firstLineChars="0" w:firstLine="0"/>
                      </w:pPr>
                      <w:proofErr w:type="gramStart"/>
                      <w:r>
                        <w:t>only</w:t>
                      </w:r>
                      <w:proofErr w:type="gramEnd"/>
                      <w:r>
                        <w:t xml:space="preserve"> showing top 3 rows</w:t>
                      </w:r>
                    </w:p>
                  </w:txbxContent>
                </v:textbox>
                <w10:wrap anchorx="margin"/>
              </v:shape>
            </w:pict>
          </mc:Fallback>
        </mc:AlternateContent>
      </w: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904DA7" w:rsidRDefault="00904DA7" w:rsidP="00084C22">
      <w:pPr>
        <w:ind w:firstLine="420"/>
      </w:pPr>
    </w:p>
    <w:p w:rsidR="00C368BE" w:rsidRPr="007563D3" w:rsidRDefault="007016A7" w:rsidP="00084C22">
      <w:pPr>
        <w:ind w:firstLine="420"/>
      </w:pPr>
      <w:r>
        <w:rPr>
          <w:rFonts w:hint="eastAsia"/>
        </w:rPr>
        <w:t xml:space="preserve"> </w:t>
      </w:r>
    </w:p>
    <w:p w:rsidR="00614028" w:rsidRPr="007563D3" w:rsidRDefault="00614028" w:rsidP="007563D3">
      <w:pPr>
        <w:pStyle w:val="3"/>
        <w:numPr>
          <w:ilvl w:val="2"/>
          <w:numId w:val="8"/>
        </w:numPr>
        <w:ind w:left="0" w:firstLine="0"/>
      </w:pPr>
      <w:r w:rsidRPr="007563D3">
        <w:t>Action</w:t>
      </w:r>
      <w:r w:rsidRPr="007563D3">
        <w:t>操作</w:t>
      </w:r>
    </w:p>
    <w:p w:rsidR="00614028" w:rsidRDefault="00A22142" w:rsidP="00A22142">
      <w:pPr>
        <w:ind w:firstLine="420"/>
      </w:pPr>
      <w:r>
        <w:t>以下主要学习在</w:t>
      </w:r>
      <w:r>
        <w:t>DataFrame</w:t>
      </w:r>
      <w:r>
        <w:t>上触发真正计算</w:t>
      </w:r>
      <w:r>
        <w:rPr>
          <w:rFonts w:hint="eastAsia"/>
        </w:rPr>
        <w:t>，</w:t>
      </w:r>
      <w:r>
        <w:t>返回结果的行动操作</w:t>
      </w:r>
      <w:r>
        <w:rPr>
          <w:rFonts w:hint="eastAsia"/>
        </w:rPr>
        <w:t>。</w:t>
      </w:r>
    </w:p>
    <w:p w:rsidR="00EA6870" w:rsidRDefault="00EA6870" w:rsidP="00EA6870">
      <w:pPr>
        <w:ind w:firstLineChars="0" w:firstLine="0"/>
        <w:jc w:val="center"/>
      </w:pPr>
      <w:r>
        <w:t>表</w:t>
      </w:r>
      <w:r>
        <w:rPr>
          <w:rFonts w:hint="eastAsia"/>
        </w:rPr>
        <w:t>7-</w:t>
      </w:r>
      <w:r>
        <w:t>2 Action</w:t>
      </w:r>
      <w:r>
        <w:t>操作</w:t>
      </w:r>
    </w:p>
    <w:tbl>
      <w:tblPr>
        <w:tblStyle w:val="a8"/>
        <w:tblW w:w="0" w:type="auto"/>
        <w:tblLook w:val="04A0" w:firstRow="1" w:lastRow="0" w:firstColumn="1" w:lastColumn="0" w:noHBand="0" w:noVBand="1"/>
      </w:tblPr>
      <w:tblGrid>
        <w:gridCol w:w="4148"/>
        <w:gridCol w:w="4148"/>
      </w:tblGrid>
      <w:tr w:rsidR="00A22142" w:rsidTr="00A22142">
        <w:tc>
          <w:tcPr>
            <w:tcW w:w="4148" w:type="dxa"/>
          </w:tcPr>
          <w:p w:rsidR="00A22142" w:rsidRDefault="00A22142" w:rsidP="00A22142">
            <w:pPr>
              <w:ind w:firstLineChars="0" w:firstLine="0"/>
              <w:jc w:val="center"/>
            </w:pPr>
            <w:r>
              <w:rPr>
                <w:rFonts w:hint="eastAsia"/>
              </w:rPr>
              <w:t>Action</w:t>
            </w:r>
            <w:r>
              <w:rPr>
                <w:rFonts w:hint="eastAsia"/>
              </w:rPr>
              <w:t>操作</w:t>
            </w:r>
          </w:p>
        </w:tc>
        <w:tc>
          <w:tcPr>
            <w:tcW w:w="4148" w:type="dxa"/>
          </w:tcPr>
          <w:p w:rsidR="00A22142" w:rsidRDefault="00A22142" w:rsidP="00A22142">
            <w:pPr>
              <w:ind w:firstLineChars="0" w:firstLine="0"/>
              <w:jc w:val="center"/>
            </w:pPr>
            <w:r>
              <w:rPr>
                <w:rFonts w:hint="eastAsia"/>
              </w:rPr>
              <w:t>说明</w:t>
            </w:r>
          </w:p>
        </w:tc>
      </w:tr>
      <w:tr w:rsidR="00A22142" w:rsidTr="00A22142">
        <w:tc>
          <w:tcPr>
            <w:tcW w:w="4148" w:type="dxa"/>
          </w:tcPr>
          <w:p w:rsidR="00A22142" w:rsidRDefault="00A22142" w:rsidP="00A22142">
            <w:pPr>
              <w:ind w:firstLineChars="0" w:firstLine="0"/>
            </w:pPr>
            <w:r>
              <w:t>collect(): Array[Row</w:t>
            </w:r>
            <w:r w:rsidRPr="00A22142">
              <w:t>]</w:t>
            </w:r>
          </w:p>
        </w:tc>
        <w:tc>
          <w:tcPr>
            <w:tcW w:w="4148" w:type="dxa"/>
          </w:tcPr>
          <w:p w:rsidR="00A22142" w:rsidRDefault="00392765" w:rsidP="00A22142">
            <w:pPr>
              <w:ind w:firstLineChars="0" w:firstLine="0"/>
            </w:pPr>
            <w:r>
              <w:t>以</w:t>
            </w:r>
            <w:r>
              <w:t>Array</w:t>
            </w:r>
            <w:r>
              <w:t>形式返回</w:t>
            </w:r>
            <w:r>
              <w:t>DataFrame</w:t>
            </w:r>
            <w:r>
              <w:t>的所有的</w:t>
            </w:r>
            <w:r>
              <w:t>Rows</w:t>
            </w:r>
          </w:p>
        </w:tc>
      </w:tr>
      <w:tr w:rsidR="00A22142" w:rsidTr="00A22142">
        <w:tc>
          <w:tcPr>
            <w:tcW w:w="4148" w:type="dxa"/>
          </w:tcPr>
          <w:p w:rsidR="00A22142" w:rsidRDefault="00A22142" w:rsidP="00A22142">
            <w:pPr>
              <w:ind w:firstLineChars="0" w:firstLine="0"/>
            </w:pPr>
            <w:r w:rsidRPr="00A22142">
              <w:t>collectAsList(): List[</w:t>
            </w:r>
            <w:r>
              <w:t>Row</w:t>
            </w:r>
            <w:r w:rsidRPr="00A22142">
              <w:t>]</w:t>
            </w:r>
          </w:p>
        </w:tc>
        <w:tc>
          <w:tcPr>
            <w:tcW w:w="4148" w:type="dxa"/>
          </w:tcPr>
          <w:p w:rsidR="00A22142" w:rsidRDefault="00392765" w:rsidP="00A22142">
            <w:pPr>
              <w:ind w:firstLineChars="0" w:firstLine="0"/>
            </w:pPr>
            <w:r>
              <w:rPr>
                <w:rFonts w:hint="eastAsia"/>
              </w:rPr>
              <w:t>类似</w:t>
            </w:r>
            <w:r>
              <w:rPr>
                <w:rFonts w:hint="eastAsia"/>
              </w:rPr>
              <w:t>collect()</w:t>
            </w:r>
            <w:r>
              <w:rPr>
                <w:rFonts w:hint="eastAsia"/>
              </w:rPr>
              <w:t>，返回结构变成了</w:t>
            </w:r>
            <w:r>
              <w:rPr>
                <w:rFonts w:hint="eastAsia"/>
              </w:rPr>
              <w:t>List</w:t>
            </w:r>
            <w:r>
              <w:t>对象</w:t>
            </w:r>
          </w:p>
        </w:tc>
      </w:tr>
      <w:tr w:rsidR="00A22142" w:rsidTr="00A22142">
        <w:tc>
          <w:tcPr>
            <w:tcW w:w="4148" w:type="dxa"/>
          </w:tcPr>
          <w:p w:rsidR="00A22142" w:rsidRDefault="00A22142" w:rsidP="00A22142">
            <w:pPr>
              <w:ind w:firstLineChars="0" w:firstLine="0"/>
            </w:pPr>
            <w:r w:rsidRPr="00A22142">
              <w:t>count(): Long</w:t>
            </w:r>
          </w:p>
        </w:tc>
        <w:tc>
          <w:tcPr>
            <w:tcW w:w="4148" w:type="dxa"/>
          </w:tcPr>
          <w:p w:rsidR="00A22142" w:rsidRDefault="00392765" w:rsidP="00A22142">
            <w:pPr>
              <w:ind w:firstLineChars="0" w:firstLine="0"/>
            </w:pPr>
            <w:r>
              <w:rPr>
                <w:rFonts w:hint="eastAsia"/>
              </w:rPr>
              <w:t>返回</w:t>
            </w:r>
            <w:r>
              <w:rPr>
                <w:rFonts w:hint="eastAsia"/>
              </w:rPr>
              <w:t>DataFrame</w:t>
            </w:r>
            <w:r>
              <w:rPr>
                <w:rFonts w:hint="eastAsia"/>
              </w:rPr>
              <w:t>的</w:t>
            </w:r>
            <w:r>
              <w:rPr>
                <w:rFonts w:hint="eastAsia"/>
              </w:rPr>
              <w:t>Rows</w:t>
            </w:r>
            <w:r>
              <w:rPr>
                <w:rFonts w:hint="eastAsia"/>
              </w:rPr>
              <w:t>数目</w:t>
            </w:r>
          </w:p>
        </w:tc>
      </w:tr>
      <w:tr w:rsidR="00A22142" w:rsidTr="00A22142">
        <w:tc>
          <w:tcPr>
            <w:tcW w:w="4148" w:type="dxa"/>
          </w:tcPr>
          <w:p w:rsidR="00A22142" w:rsidRDefault="00A22142" w:rsidP="00A22142">
            <w:pPr>
              <w:ind w:firstLineChars="0" w:firstLine="0"/>
            </w:pPr>
            <w:r w:rsidRPr="00A22142">
              <w:t>describe(cols: String*): DataFrame</w:t>
            </w:r>
          </w:p>
        </w:tc>
        <w:tc>
          <w:tcPr>
            <w:tcW w:w="4148" w:type="dxa"/>
          </w:tcPr>
          <w:p w:rsidR="00A22142" w:rsidRDefault="00392765" w:rsidP="00A22142">
            <w:pPr>
              <w:ind w:firstLineChars="0" w:firstLine="0"/>
            </w:pPr>
            <w:r>
              <w:rPr>
                <w:rFonts w:hint="eastAsia"/>
              </w:rPr>
              <w:t>获取指定字段的统计信息</w:t>
            </w:r>
          </w:p>
        </w:tc>
      </w:tr>
      <w:tr w:rsidR="00A22142" w:rsidTr="00A22142">
        <w:tc>
          <w:tcPr>
            <w:tcW w:w="4148" w:type="dxa"/>
          </w:tcPr>
          <w:p w:rsidR="00A22142" w:rsidRDefault="00A22142" w:rsidP="00A22142">
            <w:pPr>
              <w:ind w:firstLineChars="0" w:firstLine="0"/>
            </w:pPr>
            <w:r w:rsidRPr="00A22142">
              <w:t>first():</w:t>
            </w:r>
            <w:r>
              <w:t>Row</w:t>
            </w:r>
          </w:p>
        </w:tc>
        <w:tc>
          <w:tcPr>
            <w:tcW w:w="4148" w:type="dxa"/>
          </w:tcPr>
          <w:p w:rsidR="00A22142" w:rsidRDefault="00392765" w:rsidP="00A22142">
            <w:pPr>
              <w:ind w:firstLineChars="0" w:firstLine="0"/>
            </w:pPr>
            <w:proofErr w:type="gramStart"/>
            <w:r>
              <w:rPr>
                <w:rFonts w:hint="eastAsia"/>
              </w:rPr>
              <w:t>返回第</w:t>
            </w:r>
            <w:proofErr w:type="gramEnd"/>
            <w:r>
              <w:rPr>
                <w:rFonts w:hint="eastAsia"/>
              </w:rPr>
              <w:t>一行数据</w:t>
            </w:r>
          </w:p>
        </w:tc>
      </w:tr>
      <w:tr w:rsidR="00A22142" w:rsidTr="00A22142">
        <w:tc>
          <w:tcPr>
            <w:tcW w:w="4148" w:type="dxa"/>
          </w:tcPr>
          <w:p w:rsidR="00A22142" w:rsidRDefault="00A22142" w:rsidP="00A22142">
            <w:pPr>
              <w:ind w:firstLineChars="0" w:firstLine="0"/>
            </w:pPr>
            <w:r w:rsidRPr="00A22142">
              <w:t>head():</w:t>
            </w:r>
            <w:r>
              <w:t>Row</w:t>
            </w:r>
          </w:p>
        </w:tc>
        <w:tc>
          <w:tcPr>
            <w:tcW w:w="4148" w:type="dxa"/>
          </w:tcPr>
          <w:p w:rsidR="00A22142" w:rsidRDefault="00392765" w:rsidP="00A22142">
            <w:pPr>
              <w:ind w:firstLineChars="0" w:firstLine="0"/>
            </w:pPr>
            <w:proofErr w:type="gramStart"/>
            <w:r>
              <w:rPr>
                <w:rFonts w:hint="eastAsia"/>
              </w:rPr>
              <w:t>返回第</w:t>
            </w:r>
            <w:proofErr w:type="gramEnd"/>
            <w:r>
              <w:rPr>
                <w:rFonts w:hint="eastAsia"/>
              </w:rPr>
              <w:t>一行数据</w:t>
            </w:r>
          </w:p>
        </w:tc>
      </w:tr>
      <w:tr w:rsidR="00A22142" w:rsidTr="00A22142">
        <w:tc>
          <w:tcPr>
            <w:tcW w:w="4148" w:type="dxa"/>
          </w:tcPr>
          <w:p w:rsidR="00A22142" w:rsidRDefault="00A22142" w:rsidP="00D87102">
            <w:pPr>
              <w:ind w:firstLineChars="0" w:firstLine="0"/>
            </w:pPr>
            <w:r w:rsidRPr="00A22142">
              <w:t>show(): Unit</w:t>
            </w:r>
          </w:p>
        </w:tc>
        <w:tc>
          <w:tcPr>
            <w:tcW w:w="4148" w:type="dxa"/>
          </w:tcPr>
          <w:p w:rsidR="00A22142" w:rsidRDefault="00392765" w:rsidP="00A22142">
            <w:pPr>
              <w:ind w:firstLineChars="0" w:firstLine="0"/>
            </w:pPr>
            <w:r>
              <w:rPr>
                <w:rFonts w:hint="eastAsia"/>
              </w:rPr>
              <w:t>以表格形式显示</w:t>
            </w:r>
            <w:r>
              <w:rPr>
                <w:rFonts w:hint="eastAsia"/>
              </w:rPr>
              <w:t>DataFrame</w:t>
            </w:r>
            <w:r>
              <w:rPr>
                <w:rFonts w:hint="eastAsia"/>
              </w:rPr>
              <w:t>的前</w:t>
            </w:r>
            <w:r>
              <w:t>n</w:t>
            </w:r>
            <w:r>
              <w:t>行数据，默认为</w:t>
            </w:r>
            <w:r>
              <w:rPr>
                <w:rFonts w:hint="eastAsia"/>
              </w:rPr>
              <w:t>2</w:t>
            </w:r>
            <w:r>
              <w:t>0</w:t>
            </w:r>
            <w:r>
              <w:t>行</w:t>
            </w:r>
          </w:p>
        </w:tc>
      </w:tr>
      <w:tr w:rsidR="00A22142" w:rsidTr="00A22142">
        <w:tc>
          <w:tcPr>
            <w:tcW w:w="4148" w:type="dxa"/>
          </w:tcPr>
          <w:p w:rsidR="00A22142" w:rsidRDefault="00A22142" w:rsidP="00A22142">
            <w:pPr>
              <w:ind w:firstLineChars="0" w:firstLine="0"/>
            </w:pPr>
            <w:r>
              <w:t>take(n: Int): Array[Row]</w:t>
            </w:r>
          </w:p>
        </w:tc>
        <w:tc>
          <w:tcPr>
            <w:tcW w:w="4148" w:type="dxa"/>
          </w:tcPr>
          <w:p w:rsidR="00A22142" w:rsidRDefault="00392765" w:rsidP="00A22142">
            <w:pPr>
              <w:ind w:firstLineChars="0" w:firstLine="0"/>
            </w:pPr>
            <w:r>
              <w:rPr>
                <w:rFonts w:hint="eastAsia"/>
              </w:rPr>
              <w:t>返回</w:t>
            </w:r>
            <w:r>
              <w:rPr>
                <w:rFonts w:hint="eastAsia"/>
              </w:rPr>
              <w:t>DataFrame</w:t>
            </w:r>
            <w:r>
              <w:rPr>
                <w:rFonts w:hint="eastAsia"/>
              </w:rPr>
              <w:t>前面</w:t>
            </w:r>
            <w:r>
              <w:rPr>
                <w:rFonts w:hint="eastAsia"/>
              </w:rPr>
              <w:t>N</w:t>
            </w:r>
            <w:r>
              <w:rPr>
                <w:rFonts w:hint="eastAsia"/>
              </w:rPr>
              <w:t>行数据</w:t>
            </w:r>
          </w:p>
        </w:tc>
      </w:tr>
    </w:tbl>
    <w:p w:rsidR="00EA6870" w:rsidRDefault="00EA6870" w:rsidP="00EA6870">
      <w:pPr>
        <w:ind w:firstLineChars="0" w:firstLine="0"/>
      </w:pPr>
    </w:p>
    <w:p w:rsidR="00392765" w:rsidRPr="00392765" w:rsidRDefault="00392765" w:rsidP="00392765">
      <w:pPr>
        <w:pStyle w:val="a5"/>
        <w:numPr>
          <w:ilvl w:val="0"/>
          <w:numId w:val="11"/>
        </w:numPr>
        <w:ind w:firstLineChars="0"/>
        <w:rPr>
          <w:b/>
        </w:rPr>
      </w:pPr>
      <w:r w:rsidRPr="00392765">
        <w:rPr>
          <w:b/>
        </w:rPr>
        <w:lastRenderedPageBreak/>
        <w:t>collect(): Arra</w:t>
      </w:r>
      <w:r w:rsidR="00892AF3">
        <w:rPr>
          <w:b/>
        </w:rPr>
        <w:t>y[R</w:t>
      </w:r>
      <w:r w:rsidRPr="00392765">
        <w:rPr>
          <w:b/>
        </w:rPr>
        <w:t>ow]</w:t>
      </w:r>
    </w:p>
    <w:p w:rsidR="00392765" w:rsidRDefault="00892AF3" w:rsidP="00392765">
      <w:pPr>
        <w:ind w:firstLine="420"/>
      </w:pPr>
      <w:r>
        <w:rPr>
          <w:rFonts w:hint="eastAsia"/>
        </w:rPr>
        <w:t>该方法返回一个数组，包含</w:t>
      </w:r>
      <w:r>
        <w:rPr>
          <w:rFonts w:hint="eastAsia"/>
        </w:rPr>
        <w:t>DataFrame</w:t>
      </w:r>
      <w:r>
        <w:rPr>
          <w:rFonts w:hint="eastAsia"/>
        </w:rPr>
        <w:t>中包含的全部数据记录。</w:t>
      </w:r>
    </w:p>
    <w:p w:rsidR="00DB7D65" w:rsidRPr="00DB7D65" w:rsidRDefault="00DB7D65" w:rsidP="00392765">
      <w:pPr>
        <w:ind w:firstLine="420"/>
        <w:rPr>
          <w:b/>
        </w:rPr>
      </w:pPr>
      <w:r>
        <w:rPr>
          <w:noProof/>
        </w:rPr>
        <mc:AlternateContent>
          <mc:Choice Requires="wps">
            <w:drawing>
              <wp:anchor distT="0" distB="0" distL="114300" distR="114300" simplePos="0" relativeHeight="251713536" behindDoc="0" locked="0" layoutInCell="1" allowOverlap="1" wp14:anchorId="63D17FB1" wp14:editId="771CA2E8">
                <wp:simplePos x="0" y="0"/>
                <wp:positionH relativeFrom="margin">
                  <wp:posOffset>342900</wp:posOffset>
                </wp:positionH>
                <wp:positionV relativeFrom="paragraph">
                  <wp:posOffset>43815</wp:posOffset>
                </wp:positionV>
                <wp:extent cx="4857750" cy="1404620"/>
                <wp:effectExtent l="0" t="0" r="0" b="0"/>
                <wp:wrapNone/>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153F55">
                            <w:pPr>
                              <w:ind w:firstLineChars="0" w:firstLine="0"/>
                            </w:pPr>
                            <w:proofErr w:type="gramStart"/>
                            <w:r>
                              <w:t>scala</w:t>
                            </w:r>
                            <w:proofErr w:type="gramEnd"/>
                            <w:r>
                              <w:t>&gt; df.collect()</w:t>
                            </w:r>
                          </w:p>
                          <w:p w:rsidR="009C557F" w:rsidRPr="00D6619F" w:rsidRDefault="009C557F" w:rsidP="00153F55">
                            <w:pPr>
                              <w:ind w:firstLineChars="0" w:firstLine="0"/>
                            </w:pPr>
                            <w:r>
                              <w:t>res105: Array[org.apache.spark.sql.Row] = Array([22,medical college,cindy,18755698695,male], [20,computer science and technology department,Michael,16695845876,male], [21,medical college,cindy,18755698695,male], [25,chemical engineering institude,andy,15585749562,female], [20,SEM,Aaron,16695845876,male], [24,school of materials,Abel,18755698695,male], [21,school of materials,Abner,16695845876,male], [20,medical college,Adam,18755698695,female], [20,computer science and technology department,Addim,16695845876,female], [20,chemical engineering institude,Bob,18755698695,male], [20,SEM,Bboy,16695845876,male])</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3D17FB1" id="_x0000_s1054" type="#_x0000_t202" style="position:absolute;left:0;text-align:left;margin-left:27pt;margin-top:3.45pt;width:382.5pt;height:110.6pt;z-index:2517135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" fillcolor="#dbdbdb [1302]" stroked="f">
                <v:textbox style="mso-fit-shape-to-text:t">
                  <w:txbxContent>
                    <w:p w:rsidR="009C557F" w:rsidRDefault="009C557F" w:rsidP="00153F55">
                      <w:pPr>
                        <w:ind w:firstLineChars="0" w:firstLine="0"/>
                      </w:pPr>
                      <w:proofErr w:type="gramStart"/>
                      <w:r>
                        <w:t>scala</w:t>
                      </w:r>
                      <w:proofErr w:type="gramEnd"/>
                      <w:r>
                        <w:t>&gt; df.collect()</w:t>
                      </w:r>
                    </w:p>
                    <w:p w:rsidR="009C557F" w:rsidRPr="00D6619F" w:rsidRDefault="009C557F" w:rsidP="00153F55">
                      <w:pPr>
                        <w:ind w:firstLineChars="0" w:firstLine="0"/>
                      </w:pPr>
                      <w:r>
                        <w:t>res105: Array[org.apache.spark.sql.Row] = Array([22,medical college,cindy,18755698695,male], [20,computer science and technology department,Michael,16695845876,male], [21,medical college,cindy,18755698695,male], [25,chemical engineering institude,andy,15585749562,female], [20,SEM,Aaron,16695845876,male], [24,school of materials,Abel,18755698695,male], [21,school of materials,Abner,16695845876,male], [20,medical college,Adam,18755698695,female], [20,computer science and technology department,Addim,16695845876,female], [20,chemical engineering institude,Bob,18755698695,male], [20,SEM,Bboy,16695845876,male])</w:t>
                      </w:r>
                    </w:p>
                  </w:txbxContent>
                </v:textbox>
                <w10:wrap anchorx="margin"/>
              </v:shape>
            </w:pict>
          </mc:Fallback>
        </mc:AlternateContent>
      </w:r>
    </w:p>
    <w:p w:rsidR="00DB7D65" w:rsidRDefault="00DB7D65" w:rsidP="00392765">
      <w:pPr>
        <w:ind w:firstLine="420"/>
      </w:pPr>
    </w:p>
    <w:p w:rsidR="00DB7D65" w:rsidRDefault="00DB7D6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DB7D65" w:rsidRPr="00392765" w:rsidRDefault="00DB7D65" w:rsidP="00392765">
      <w:pPr>
        <w:ind w:firstLine="420"/>
      </w:pPr>
    </w:p>
    <w:p w:rsidR="00392765" w:rsidRPr="00392765" w:rsidRDefault="00392765" w:rsidP="00392765">
      <w:pPr>
        <w:pStyle w:val="a5"/>
        <w:numPr>
          <w:ilvl w:val="0"/>
          <w:numId w:val="11"/>
        </w:numPr>
        <w:ind w:firstLineChars="0"/>
        <w:rPr>
          <w:b/>
        </w:rPr>
      </w:pPr>
      <w:r w:rsidRPr="00392765">
        <w:rPr>
          <w:b/>
        </w:rPr>
        <w:t>collectAsList(): List[Row]</w:t>
      </w:r>
    </w:p>
    <w:p w:rsidR="00392765" w:rsidRDefault="00892AF3" w:rsidP="00392765">
      <w:pPr>
        <w:ind w:firstLine="420"/>
      </w:pPr>
      <w:r>
        <w:rPr>
          <w:rFonts w:hint="eastAsia"/>
        </w:rPr>
        <w:t>该方法返回一个</w:t>
      </w:r>
      <w:r>
        <w:rPr>
          <w:rFonts w:hint="eastAsia"/>
        </w:rPr>
        <w:t>List</w:t>
      </w:r>
      <w:r>
        <w:rPr>
          <w:rFonts w:hint="eastAsia"/>
        </w:rPr>
        <w:t>，包含</w:t>
      </w:r>
      <w:r>
        <w:rPr>
          <w:rFonts w:hint="eastAsia"/>
        </w:rPr>
        <w:t>DataFrame</w:t>
      </w:r>
      <w:r>
        <w:rPr>
          <w:rFonts w:hint="eastAsia"/>
        </w:rPr>
        <w:t>中包含的全部数据记录。</w:t>
      </w:r>
    </w:p>
    <w:p w:rsidR="00DB7D65" w:rsidRDefault="00DB7D65" w:rsidP="00392765">
      <w:pPr>
        <w:ind w:firstLine="420"/>
      </w:pPr>
      <w:r>
        <w:rPr>
          <w:noProof/>
        </w:rPr>
        <mc:AlternateContent>
          <mc:Choice Requires="wps">
            <w:drawing>
              <wp:anchor distT="0" distB="0" distL="114300" distR="114300" simplePos="0" relativeHeight="251715584" behindDoc="0" locked="0" layoutInCell="1" allowOverlap="1" wp14:anchorId="2929B8A8" wp14:editId="409DC0AD">
                <wp:simplePos x="0" y="0"/>
                <wp:positionH relativeFrom="margin">
                  <wp:posOffset>342900</wp:posOffset>
                </wp:positionH>
                <wp:positionV relativeFrom="paragraph">
                  <wp:posOffset>5715</wp:posOffset>
                </wp:positionV>
                <wp:extent cx="4857750" cy="1404620"/>
                <wp:effectExtent l="0" t="0" r="0" b="0"/>
                <wp:wrapNone/>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153F55">
                            <w:pPr>
                              <w:ind w:firstLineChars="0" w:firstLine="0"/>
                            </w:pPr>
                            <w:proofErr w:type="gramStart"/>
                            <w:r>
                              <w:t>scala</w:t>
                            </w:r>
                            <w:proofErr w:type="gramEnd"/>
                            <w:r>
                              <w:t>&gt; df.collectAsList()</w:t>
                            </w:r>
                          </w:p>
                          <w:p w:rsidR="009C557F" w:rsidRPr="00D6619F" w:rsidRDefault="009C557F" w:rsidP="00153F55">
                            <w:pPr>
                              <w:ind w:firstLineChars="0" w:firstLine="0"/>
                            </w:pPr>
                            <w:r>
                              <w:t>res106: java.util.List[org.apache.spark.sql.Row] = [[22,medical college,cindy,18755698695,male], [20,computer science and technology department,Michael,16695845876,male], [21,medical college,cindy,18755698695,male], [25,chemical engineering institude,andy,15585749562,female], [20,SEM,Aaron,16695845876,male], [24,school of materials,Abel,18755698695,male], [21,school of materials,Abner,16695845876,male], [20,medical college,Adam,18755698695,female], [20,computer science and technology department,Addim,16695845876,female], [20,chemical engineering institude,Bob,18755698695,male], [20,SEM,Bboy,16695845876,male]]</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2929B8A8" id="_x0000_s1055" type="#_x0000_t202" style="position:absolute;left:0;text-align:left;margin-left:27pt;margin-top:.45pt;width:382.5pt;height:110.6pt;z-index:2517155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" fillcolor="#dbdbdb [1302]" stroked="f">
                <v:textbox style="mso-fit-shape-to-text:t">
                  <w:txbxContent>
                    <w:p w:rsidR="009C557F" w:rsidRDefault="009C557F" w:rsidP="00153F55">
                      <w:pPr>
                        <w:ind w:firstLineChars="0" w:firstLine="0"/>
                      </w:pPr>
                      <w:proofErr w:type="gramStart"/>
                      <w:r>
                        <w:t>scala</w:t>
                      </w:r>
                      <w:proofErr w:type="gramEnd"/>
                      <w:r>
                        <w:t>&gt; df.collectAsList()</w:t>
                      </w:r>
                    </w:p>
                    <w:p w:rsidR="009C557F" w:rsidRPr="00D6619F" w:rsidRDefault="009C557F" w:rsidP="00153F55">
                      <w:pPr>
                        <w:ind w:firstLineChars="0" w:firstLine="0"/>
                      </w:pPr>
                      <w:r>
                        <w:t>res106: java.util.List[org.apache.spark.sql.Row] = [[22,medical college,cindy,18755698695,male], [20,computer science and technology department,Michael,16695845876,male], [21,medical college,cindy,18755698695,male], [25,chemical engineering institude,andy,15585749562,female], [20,SEM,Aaron,16695845876,male], [24,school of materials,Abel,18755698695,male], [21,school of materials,Abner,16695845876,male], [20,medical college,Adam,18755698695,female], [20,computer science and technology department,Addim,16695845876,female], [20,chemical engineering institude,Bob,18755698695,male], [20,SEM,Bboy,16695845876,male]]</w:t>
                      </w:r>
                    </w:p>
                  </w:txbxContent>
                </v:textbox>
                <w10:wrap anchorx="margin"/>
              </v:shape>
            </w:pict>
          </mc:Fallback>
        </mc:AlternateContent>
      </w:r>
    </w:p>
    <w:p w:rsidR="00DB7D65" w:rsidRDefault="00DB7D6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Pr="00392765" w:rsidRDefault="00153F55" w:rsidP="00392765">
      <w:pPr>
        <w:ind w:firstLine="420"/>
      </w:pPr>
    </w:p>
    <w:p w:rsidR="00392765" w:rsidRPr="00392765" w:rsidRDefault="00392765" w:rsidP="00392765">
      <w:pPr>
        <w:ind w:firstLineChars="0"/>
        <w:rPr>
          <w:b/>
        </w:rPr>
      </w:pPr>
    </w:p>
    <w:p w:rsidR="00392765" w:rsidRPr="00392765" w:rsidRDefault="00392765" w:rsidP="00392765">
      <w:pPr>
        <w:pStyle w:val="a5"/>
        <w:numPr>
          <w:ilvl w:val="0"/>
          <w:numId w:val="11"/>
        </w:numPr>
        <w:ind w:firstLineChars="0"/>
        <w:rPr>
          <w:b/>
        </w:rPr>
      </w:pPr>
      <w:r w:rsidRPr="00392765">
        <w:rPr>
          <w:b/>
        </w:rPr>
        <w:t>count(): Long</w:t>
      </w:r>
    </w:p>
    <w:p w:rsidR="00392765" w:rsidRDefault="00892AF3" w:rsidP="00392765">
      <w:pPr>
        <w:ind w:firstLine="420"/>
      </w:pPr>
      <w:r>
        <w:rPr>
          <w:rFonts w:hint="eastAsia"/>
        </w:rPr>
        <w:t>返回</w:t>
      </w:r>
      <w:r>
        <w:rPr>
          <w:rFonts w:hint="eastAsia"/>
        </w:rPr>
        <w:t>DataFrame</w:t>
      </w:r>
      <w:r>
        <w:rPr>
          <w:rFonts w:hint="eastAsia"/>
        </w:rPr>
        <w:t>的数据记录的条数。</w:t>
      </w:r>
    </w:p>
    <w:p w:rsidR="00DB7D65" w:rsidRDefault="00153F55" w:rsidP="00392765">
      <w:pPr>
        <w:ind w:firstLine="420"/>
      </w:pPr>
      <w:r>
        <w:rPr>
          <w:noProof/>
        </w:rPr>
        <mc:AlternateContent>
          <mc:Choice Requires="wps">
            <w:drawing>
              <wp:anchor distT="0" distB="0" distL="114300" distR="114300" simplePos="0" relativeHeight="251717632" behindDoc="0" locked="0" layoutInCell="1" allowOverlap="1" wp14:anchorId="2929B8A8" wp14:editId="409DC0AD">
                <wp:simplePos x="0" y="0"/>
                <wp:positionH relativeFrom="margin">
                  <wp:posOffset>349250</wp:posOffset>
                </wp:positionH>
                <wp:positionV relativeFrom="paragraph">
                  <wp:posOffset>5715</wp:posOffset>
                </wp:positionV>
                <wp:extent cx="4857750" cy="1404620"/>
                <wp:effectExtent l="0" t="0" r="0" b="0"/>
                <wp:wrapNone/>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153F55">
                            <w:pPr>
                              <w:ind w:firstLineChars="0" w:firstLine="0"/>
                            </w:pPr>
                            <w:proofErr w:type="gramStart"/>
                            <w:r>
                              <w:t>scala</w:t>
                            </w:r>
                            <w:proofErr w:type="gramEnd"/>
                            <w:r>
                              <w:t>&gt; df.count()</w:t>
                            </w:r>
                          </w:p>
                          <w:p w:rsidR="009C557F" w:rsidRPr="00D6619F" w:rsidRDefault="009C557F" w:rsidP="00153F55">
                            <w:pPr>
                              <w:ind w:firstLineChars="0" w:firstLine="0"/>
                            </w:pPr>
                            <w:r>
                              <w:t>res114: Long = 11</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2929B8A8" id="_x0000_s1056" type="#_x0000_t202" style="position:absolute;left:0;text-align:left;margin-left:27.5pt;margin-top:.45pt;width:382.5pt;height:110.6pt;z-index:2517176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" fillcolor="#dbdbdb [1302]" stroked="f">
                <v:textbox style="mso-fit-shape-to-text:t">
                  <w:txbxContent>
                    <w:p w:rsidR="009C557F" w:rsidRDefault="009C557F" w:rsidP="00153F55">
                      <w:pPr>
                        <w:ind w:firstLineChars="0" w:firstLine="0"/>
                      </w:pPr>
                      <w:proofErr w:type="gramStart"/>
                      <w:r>
                        <w:t>scala</w:t>
                      </w:r>
                      <w:proofErr w:type="gramEnd"/>
                      <w:r>
                        <w:t>&gt; df.count()</w:t>
                      </w:r>
                    </w:p>
                    <w:p w:rsidR="009C557F" w:rsidRPr="00D6619F" w:rsidRDefault="009C557F" w:rsidP="00153F55">
                      <w:pPr>
                        <w:ind w:firstLineChars="0" w:firstLine="0"/>
                      </w:pPr>
                      <w:r>
                        <w:t>res114: Long = 11</w:t>
                      </w:r>
                    </w:p>
                  </w:txbxContent>
                </v:textbox>
                <w10:wrap anchorx="margin"/>
              </v:shape>
            </w:pict>
          </mc:Fallback>
        </mc:AlternateContent>
      </w:r>
    </w:p>
    <w:p w:rsidR="00153F55" w:rsidRDefault="00153F55" w:rsidP="00392765">
      <w:pPr>
        <w:ind w:firstLine="420"/>
      </w:pPr>
    </w:p>
    <w:p w:rsidR="00153F55" w:rsidRPr="00392765" w:rsidRDefault="00153F55" w:rsidP="00153F55">
      <w:pPr>
        <w:ind w:firstLineChars="0" w:firstLine="0"/>
      </w:pPr>
    </w:p>
    <w:p w:rsidR="00392765" w:rsidRPr="00392765" w:rsidRDefault="00392765" w:rsidP="00392765">
      <w:pPr>
        <w:pStyle w:val="a5"/>
        <w:numPr>
          <w:ilvl w:val="0"/>
          <w:numId w:val="11"/>
        </w:numPr>
        <w:ind w:firstLineChars="0"/>
        <w:rPr>
          <w:b/>
        </w:rPr>
      </w:pPr>
      <w:r w:rsidRPr="00392765">
        <w:rPr>
          <w:b/>
        </w:rPr>
        <w:t>describe(cols: String*): DataFrame</w:t>
      </w:r>
    </w:p>
    <w:p w:rsidR="00153F55" w:rsidRPr="00EA6870" w:rsidRDefault="00D87102" w:rsidP="00EA6870">
      <w:pPr>
        <w:ind w:firstLine="420"/>
      </w:pPr>
      <w:r>
        <w:rPr>
          <w:rFonts w:hint="eastAsia"/>
        </w:rPr>
        <w:t>该方法可以动态的传入一个或多个</w:t>
      </w:r>
      <w:r>
        <w:rPr>
          <w:rFonts w:hint="eastAsia"/>
        </w:rPr>
        <w:t>String</w:t>
      </w:r>
      <w:r>
        <w:rPr>
          <w:rFonts w:hint="eastAsia"/>
        </w:rPr>
        <w:t>类型的字段名，结果仍然是</w:t>
      </w:r>
      <w:r>
        <w:rPr>
          <w:rFonts w:hint="eastAsia"/>
        </w:rPr>
        <w:t>DataFrame</w:t>
      </w:r>
      <w:r>
        <w:rPr>
          <w:rFonts w:hint="eastAsia"/>
        </w:rPr>
        <w:t>对象，用来统计数值类型字段的统计值。在</w:t>
      </w:r>
      <w:r>
        <w:rPr>
          <w:rFonts w:hint="eastAsia"/>
        </w:rPr>
        <w:t>DataFrame</w:t>
      </w:r>
      <w:r>
        <w:rPr>
          <w:rFonts w:hint="eastAsia"/>
        </w:rPr>
        <w:t>下只需调用</w:t>
      </w:r>
      <w:r>
        <w:rPr>
          <w:rFonts w:hint="eastAsia"/>
        </w:rPr>
        <w:t>describe</w:t>
      </w:r>
      <w:r>
        <w:t>()</w:t>
      </w:r>
      <w:r>
        <w:t>子函数</w:t>
      </w:r>
      <w:r>
        <w:rPr>
          <w:rFonts w:hint="eastAsia"/>
        </w:rPr>
        <w:t>，</w:t>
      </w:r>
      <w:r>
        <w:t>便可以得到以下信息</w:t>
      </w:r>
      <w:r>
        <w:rPr>
          <w:rFonts w:hint="eastAsia"/>
        </w:rPr>
        <w:t>：</w:t>
      </w:r>
      <w:r>
        <w:t>Count</w:t>
      </w:r>
      <w:r>
        <w:rPr>
          <w:rFonts w:hint="eastAsia"/>
        </w:rPr>
        <w:t>（记录条数）、</w:t>
      </w:r>
      <w:r>
        <w:rPr>
          <w:rFonts w:hint="eastAsia"/>
        </w:rPr>
        <w:t>Mean</w:t>
      </w:r>
      <w:r>
        <w:rPr>
          <w:rFonts w:hint="eastAsia"/>
        </w:rPr>
        <w:t>（平均值）、</w:t>
      </w:r>
      <w:r>
        <w:rPr>
          <w:rFonts w:hint="eastAsia"/>
        </w:rPr>
        <w:t>Stddev</w:t>
      </w:r>
      <w:r>
        <w:rPr>
          <w:rFonts w:hint="eastAsia"/>
        </w:rPr>
        <w:t>（样本标准差）、</w:t>
      </w:r>
      <w:r>
        <w:rPr>
          <w:rFonts w:hint="eastAsia"/>
        </w:rPr>
        <w:t>Min</w:t>
      </w:r>
      <w:r>
        <w:rPr>
          <w:rFonts w:hint="eastAsia"/>
        </w:rPr>
        <w:t>（最小值）、</w:t>
      </w:r>
      <w:r>
        <w:rPr>
          <w:rFonts w:hint="eastAsia"/>
        </w:rPr>
        <w:t>Max</w:t>
      </w:r>
      <w:r>
        <w:rPr>
          <w:rFonts w:hint="eastAsia"/>
        </w:rPr>
        <w:t>（最大值），进而掌握大规模结构化数据集的某字段的统计特性。</w:t>
      </w:r>
    </w:p>
    <w:p w:rsidR="00153F55" w:rsidRDefault="00153F55" w:rsidP="00392765">
      <w:pPr>
        <w:ind w:firstLineChars="0"/>
        <w:rPr>
          <w:b/>
        </w:rPr>
      </w:pPr>
      <w:r>
        <w:rPr>
          <w:noProof/>
        </w:rPr>
        <mc:AlternateContent>
          <mc:Choice Requires="wps">
            <w:drawing>
              <wp:anchor distT="0" distB="0" distL="114300" distR="114300" simplePos="0" relativeHeight="251719680" behindDoc="0" locked="0" layoutInCell="1" allowOverlap="1" wp14:anchorId="2929B8A8" wp14:editId="409DC0AD">
                <wp:simplePos x="0" y="0"/>
                <wp:positionH relativeFrom="margin">
                  <wp:align>center</wp:align>
                </wp:positionH>
                <wp:positionV relativeFrom="paragraph">
                  <wp:posOffset>40284</wp:posOffset>
                </wp:positionV>
                <wp:extent cx="4857750" cy="1404620"/>
                <wp:effectExtent l="0" t="0" r="0" b="0"/>
                <wp:wrapNone/>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153F55">
                            <w:pPr>
                              <w:ind w:firstLineChars="0" w:firstLine="0"/>
                            </w:pPr>
                            <w:proofErr w:type="gramStart"/>
                            <w:r>
                              <w:t>scala</w:t>
                            </w:r>
                            <w:proofErr w:type="gramEnd"/>
                            <w:r>
                              <w:t>&gt; df.describe("age").show()</w:t>
                            </w:r>
                          </w:p>
                          <w:p w:rsidR="009C557F" w:rsidRDefault="009C557F" w:rsidP="00153F55">
                            <w:pPr>
                              <w:ind w:firstLineChars="0" w:firstLine="0"/>
                            </w:pPr>
                            <w:r>
                              <w:t>+------------+-----------------------------+</w:t>
                            </w:r>
                          </w:p>
                          <w:p w:rsidR="009C557F" w:rsidRDefault="009C557F" w:rsidP="00153F55">
                            <w:pPr>
                              <w:ind w:firstLineChars="0" w:firstLine="0"/>
                            </w:pPr>
                            <w:r>
                              <w:t>|summary|               age|</w:t>
                            </w:r>
                          </w:p>
                          <w:p w:rsidR="009C557F" w:rsidRDefault="009C557F" w:rsidP="00153F55">
                            <w:pPr>
                              <w:ind w:firstLineChars="0" w:firstLine="0"/>
                            </w:pPr>
                            <w:r>
                              <w:t>+------------+-----------------------------+</w:t>
                            </w:r>
                          </w:p>
                          <w:p w:rsidR="009C557F" w:rsidRDefault="009C557F" w:rsidP="00153F55">
                            <w:pPr>
                              <w:ind w:firstLineChars="0" w:firstLine="0"/>
                            </w:pPr>
                            <w:r>
                              <w:t>|   count|                11|</w:t>
                            </w:r>
                          </w:p>
                          <w:p w:rsidR="009C557F" w:rsidRDefault="009C557F" w:rsidP="00153F55">
                            <w:pPr>
                              <w:ind w:firstLineChars="0" w:firstLine="0"/>
                            </w:pPr>
                            <w:r>
                              <w:t>|   mean|21.181818181818183|</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2929B8A8" id="_x0000_s1057" type="#_x0000_t202" style="position:absolute;left:0;text-align:left;margin-left:0;margin-top:3.15pt;width:382.5pt;height:110.6pt;z-index:25171968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" fillcolor="#dbdbdb [1302]" stroked="f">
                <v:textbox style="mso-fit-shape-to-text:t">
                  <w:txbxContent>
                    <w:p w:rsidR="009C557F" w:rsidRDefault="009C557F" w:rsidP="00153F55">
                      <w:pPr>
                        <w:ind w:firstLineChars="0" w:firstLine="0"/>
                      </w:pPr>
                      <w:proofErr w:type="gramStart"/>
                      <w:r>
                        <w:t>scala</w:t>
                      </w:r>
                      <w:proofErr w:type="gramEnd"/>
                      <w:r>
                        <w:t>&gt; df.describe("age").show()</w:t>
                      </w:r>
                    </w:p>
                    <w:p w:rsidR="009C557F" w:rsidRDefault="009C557F" w:rsidP="00153F55">
                      <w:pPr>
                        <w:ind w:firstLineChars="0" w:firstLine="0"/>
                      </w:pPr>
                      <w:r>
                        <w:t>+------------+-----------------------------+</w:t>
                      </w:r>
                    </w:p>
                    <w:p w:rsidR="009C557F" w:rsidRDefault="009C557F" w:rsidP="00153F55">
                      <w:pPr>
                        <w:ind w:firstLineChars="0" w:firstLine="0"/>
                      </w:pPr>
                      <w:r>
                        <w:t>|summary|               age|</w:t>
                      </w:r>
                    </w:p>
                    <w:p w:rsidR="009C557F" w:rsidRDefault="009C557F" w:rsidP="00153F55">
                      <w:pPr>
                        <w:ind w:firstLineChars="0" w:firstLine="0"/>
                      </w:pPr>
                      <w:r>
                        <w:t>+------------+-----------------------------+</w:t>
                      </w:r>
                    </w:p>
                    <w:p w:rsidR="009C557F" w:rsidRDefault="009C557F" w:rsidP="00153F55">
                      <w:pPr>
                        <w:ind w:firstLineChars="0" w:firstLine="0"/>
                      </w:pPr>
                      <w:r>
                        <w:t>|   count|                11|</w:t>
                      </w:r>
                    </w:p>
                    <w:p w:rsidR="009C557F" w:rsidRDefault="009C557F" w:rsidP="00153F55">
                      <w:pPr>
                        <w:ind w:firstLineChars="0" w:firstLine="0"/>
                      </w:pPr>
                      <w:r>
                        <w:t>|   mean|21.181818181818183|</w:t>
                      </w:r>
                    </w:p>
                  </w:txbxContent>
                </v:textbox>
                <w10:wrap anchorx="margin"/>
              </v:shape>
            </w:pict>
          </mc:Fallback>
        </mc:AlternateContent>
      </w:r>
    </w:p>
    <w:p w:rsidR="00153F55" w:rsidRDefault="00153F55" w:rsidP="00392765">
      <w:pPr>
        <w:ind w:firstLineChars="0"/>
        <w:rPr>
          <w:b/>
        </w:rPr>
      </w:pPr>
    </w:p>
    <w:p w:rsidR="00153F55" w:rsidRDefault="00153F55" w:rsidP="00392765">
      <w:pPr>
        <w:ind w:firstLineChars="0"/>
        <w:rPr>
          <w:b/>
        </w:rPr>
      </w:pPr>
    </w:p>
    <w:p w:rsidR="00153F55" w:rsidRDefault="00153F55" w:rsidP="00392765">
      <w:pPr>
        <w:ind w:firstLineChars="0"/>
        <w:rPr>
          <w:b/>
        </w:rPr>
      </w:pPr>
    </w:p>
    <w:p w:rsidR="00153F55" w:rsidRDefault="00153F55" w:rsidP="00392765">
      <w:pPr>
        <w:ind w:firstLineChars="0"/>
        <w:rPr>
          <w:b/>
        </w:rPr>
      </w:pPr>
    </w:p>
    <w:p w:rsidR="00153F55" w:rsidRDefault="00153F55" w:rsidP="00392765">
      <w:pPr>
        <w:ind w:firstLineChars="0"/>
        <w:rPr>
          <w:b/>
        </w:rPr>
      </w:pPr>
    </w:p>
    <w:p w:rsidR="00153F55" w:rsidRDefault="00EA6870" w:rsidP="00392765">
      <w:pPr>
        <w:ind w:firstLineChars="0"/>
        <w:rPr>
          <w:b/>
        </w:rPr>
      </w:pPr>
      <w:r>
        <w:rPr>
          <w:noProof/>
        </w:rPr>
        <w:lastRenderedPageBreak/>
        <mc:AlternateContent>
          <mc:Choice Requires="wps">
            <w:drawing>
              <wp:anchor distT="0" distB="0" distL="114300" distR="114300" simplePos="0" relativeHeight="251798528" behindDoc="0" locked="0" layoutInCell="1" allowOverlap="1" wp14:anchorId="0BD06643" wp14:editId="54EFD568">
                <wp:simplePos x="0" y="0"/>
                <wp:positionH relativeFrom="margin">
                  <wp:align>center</wp:align>
                </wp:positionH>
                <wp:positionV relativeFrom="paragraph">
                  <wp:posOffset>42285</wp:posOffset>
                </wp:positionV>
                <wp:extent cx="4857750" cy="1404620"/>
                <wp:effectExtent l="0" t="0" r="0" b="0"/>
                <wp:wrapNone/>
                <wp:docPr id="19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EA6870">
                            <w:pPr>
                              <w:ind w:firstLineChars="0" w:firstLine="0"/>
                            </w:pPr>
                            <w:proofErr w:type="gramStart"/>
                            <w:r>
                              <w:t>|  stddev</w:t>
                            </w:r>
                            <w:proofErr w:type="gramEnd"/>
                            <w:r>
                              <w:t>| 1.778661396566632|</w:t>
                            </w:r>
                          </w:p>
                          <w:p w:rsidR="009C557F" w:rsidRDefault="009C557F" w:rsidP="00EA6870">
                            <w:pPr>
                              <w:ind w:firstLineChars="0" w:firstLine="0"/>
                            </w:pPr>
                            <w:r>
                              <w:t>|    min|               20|</w:t>
                            </w:r>
                          </w:p>
                          <w:p w:rsidR="009C557F" w:rsidRDefault="009C557F" w:rsidP="00EA6870">
                            <w:pPr>
                              <w:ind w:firstLineChars="0" w:firstLine="0"/>
                            </w:pPr>
                            <w:r>
                              <w:t>|    max|               25|</w:t>
                            </w:r>
                          </w:p>
                          <w:p w:rsidR="009C557F" w:rsidRPr="00D6619F" w:rsidRDefault="009C557F" w:rsidP="00EA6870">
                            <w:pPr>
                              <w:ind w:firstLineChars="0" w:firstLine="0"/>
                            </w:pPr>
                            <w:r>
                              <w: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BD06643" id="_x0000_s1058" type="#_x0000_t202" style="position:absolute;left:0;text-align:left;margin-left:0;margin-top:3.35pt;width:382.5pt;height:110.6pt;z-index:25179852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" fillcolor="#dbdbdb [1302]" stroked="f">
                <v:textbox style="mso-fit-shape-to-text:t">
                  <w:txbxContent>
                    <w:p w:rsidR="009C557F" w:rsidRDefault="009C557F" w:rsidP="00EA6870">
                      <w:pPr>
                        <w:ind w:firstLineChars="0" w:firstLine="0"/>
                      </w:pPr>
                      <w:proofErr w:type="gramStart"/>
                      <w:r>
                        <w:t>|  stddev</w:t>
                      </w:r>
                      <w:proofErr w:type="gramEnd"/>
                      <w:r>
                        <w:t>| 1.778661396566632|</w:t>
                      </w:r>
                    </w:p>
                    <w:p w:rsidR="009C557F" w:rsidRDefault="009C557F" w:rsidP="00EA6870">
                      <w:pPr>
                        <w:ind w:firstLineChars="0" w:firstLine="0"/>
                      </w:pPr>
                      <w:r>
                        <w:t>|    min|               20|</w:t>
                      </w:r>
                    </w:p>
                    <w:p w:rsidR="009C557F" w:rsidRDefault="009C557F" w:rsidP="00EA6870">
                      <w:pPr>
                        <w:ind w:firstLineChars="0" w:firstLine="0"/>
                      </w:pPr>
                      <w:r>
                        <w:t>|    max|               25|</w:t>
                      </w:r>
                    </w:p>
                    <w:p w:rsidR="009C557F" w:rsidRPr="00D6619F" w:rsidRDefault="009C557F" w:rsidP="00EA6870">
                      <w:pPr>
                        <w:ind w:firstLineChars="0" w:firstLine="0"/>
                      </w:pPr>
                      <w:r>
                        <w:t>+------------+----------------------------+</w:t>
                      </w:r>
                    </w:p>
                  </w:txbxContent>
                </v:textbox>
                <w10:wrap anchorx="margin"/>
              </v:shape>
            </w:pict>
          </mc:Fallback>
        </mc:AlternateContent>
      </w:r>
    </w:p>
    <w:p w:rsidR="00153F55" w:rsidRDefault="00153F55" w:rsidP="00392765">
      <w:pPr>
        <w:ind w:firstLineChars="0"/>
        <w:rPr>
          <w:b/>
        </w:rPr>
      </w:pPr>
    </w:p>
    <w:p w:rsidR="00153F55" w:rsidRDefault="00153F55" w:rsidP="00392765">
      <w:pPr>
        <w:ind w:firstLineChars="0"/>
        <w:rPr>
          <w:b/>
        </w:rPr>
      </w:pPr>
    </w:p>
    <w:p w:rsidR="00153F55" w:rsidRDefault="00153F55" w:rsidP="00392765">
      <w:pPr>
        <w:ind w:firstLineChars="0"/>
        <w:rPr>
          <w:b/>
        </w:rPr>
      </w:pPr>
    </w:p>
    <w:p w:rsidR="00153F55" w:rsidRPr="00392765" w:rsidRDefault="00153F55" w:rsidP="00392765">
      <w:pPr>
        <w:ind w:firstLineChars="0"/>
        <w:rPr>
          <w:b/>
        </w:rPr>
      </w:pPr>
    </w:p>
    <w:p w:rsidR="00392765" w:rsidRPr="00392765" w:rsidRDefault="00392765" w:rsidP="00392765">
      <w:pPr>
        <w:pStyle w:val="a5"/>
        <w:numPr>
          <w:ilvl w:val="0"/>
          <w:numId w:val="11"/>
        </w:numPr>
        <w:ind w:firstLineChars="0"/>
        <w:rPr>
          <w:b/>
        </w:rPr>
      </w:pPr>
      <w:r w:rsidRPr="00392765">
        <w:rPr>
          <w:b/>
        </w:rPr>
        <w:t>first():Row</w:t>
      </w:r>
    </w:p>
    <w:p w:rsidR="00392765" w:rsidRDefault="00D87102" w:rsidP="00392765">
      <w:pPr>
        <w:ind w:firstLine="420"/>
      </w:pPr>
      <w:r>
        <w:rPr>
          <w:rFonts w:hint="eastAsia"/>
        </w:rPr>
        <w:t>返回</w:t>
      </w:r>
      <w:r>
        <w:rPr>
          <w:rFonts w:hint="eastAsia"/>
        </w:rPr>
        <w:t>DataFrame</w:t>
      </w:r>
      <w:r>
        <w:rPr>
          <w:rFonts w:hint="eastAsia"/>
        </w:rPr>
        <w:t>的第一行，等同于</w:t>
      </w:r>
      <w:r>
        <w:rPr>
          <w:rFonts w:hint="eastAsia"/>
        </w:rPr>
        <w:t>head</w:t>
      </w:r>
      <w:r>
        <w:t>()</w:t>
      </w:r>
      <w:r>
        <w:t>方法</w:t>
      </w:r>
      <w:r>
        <w:rPr>
          <w:rFonts w:hint="eastAsia"/>
        </w:rPr>
        <w:t>。</w:t>
      </w:r>
    </w:p>
    <w:p w:rsidR="00153F55" w:rsidRDefault="00153F55" w:rsidP="00392765">
      <w:pPr>
        <w:ind w:firstLine="420"/>
      </w:pPr>
      <w:r>
        <w:rPr>
          <w:noProof/>
        </w:rPr>
        <mc:AlternateContent>
          <mc:Choice Requires="wps">
            <w:drawing>
              <wp:anchor distT="0" distB="0" distL="114300" distR="114300" simplePos="0" relativeHeight="251721728" behindDoc="0" locked="0" layoutInCell="1" allowOverlap="1" wp14:anchorId="2929B8A8" wp14:editId="409DC0AD">
                <wp:simplePos x="0" y="0"/>
                <wp:positionH relativeFrom="margin">
                  <wp:posOffset>240030</wp:posOffset>
                </wp:positionH>
                <wp:positionV relativeFrom="paragraph">
                  <wp:posOffset>50165</wp:posOffset>
                </wp:positionV>
                <wp:extent cx="4857750" cy="1404620"/>
                <wp:effectExtent l="0" t="0" r="0" b="6350"/>
                <wp:wrapNone/>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153F55">
                            <w:pPr>
                              <w:ind w:firstLineChars="0" w:firstLine="0"/>
                            </w:pPr>
                            <w:proofErr w:type="gramStart"/>
                            <w:r>
                              <w:t>scala</w:t>
                            </w:r>
                            <w:proofErr w:type="gramEnd"/>
                            <w:r>
                              <w:t>&gt; df.first()</w:t>
                            </w:r>
                          </w:p>
                          <w:p w:rsidR="009C557F" w:rsidRPr="00D6619F" w:rsidRDefault="009C557F" w:rsidP="00153F55">
                            <w:pPr>
                              <w:ind w:firstLineChars="0" w:firstLine="0"/>
                            </w:pPr>
                            <w:r>
                              <w:t>res108: org.apache.spark.sql.Row = [22</w:t>
                            </w:r>
                            <w:proofErr w:type="gramStart"/>
                            <w:r>
                              <w:t>,medical</w:t>
                            </w:r>
                            <w:proofErr w:type="gramEnd"/>
                            <w:r>
                              <w:t xml:space="preserve"> college,cindy,18755698695,male]</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2929B8A8" id="_x0000_s1059" type="#_x0000_t202" style="position:absolute;left:0;text-align:left;margin-left:18.9pt;margin-top:3.95pt;width:382.5pt;height:110.6pt;z-index:2517217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" fillcolor="#dbdbdb [1302]" stroked="f">
                <v:textbox style="mso-fit-shape-to-text:t">
                  <w:txbxContent>
                    <w:p w:rsidR="009C557F" w:rsidRDefault="009C557F" w:rsidP="00153F55">
                      <w:pPr>
                        <w:ind w:firstLineChars="0" w:firstLine="0"/>
                      </w:pPr>
                      <w:proofErr w:type="gramStart"/>
                      <w:r>
                        <w:t>scala</w:t>
                      </w:r>
                      <w:proofErr w:type="gramEnd"/>
                      <w:r>
                        <w:t>&gt; df.first()</w:t>
                      </w:r>
                    </w:p>
                    <w:p w:rsidR="009C557F" w:rsidRPr="00D6619F" w:rsidRDefault="009C557F" w:rsidP="00153F55">
                      <w:pPr>
                        <w:ind w:firstLineChars="0" w:firstLine="0"/>
                      </w:pPr>
                      <w:r>
                        <w:t>res108: org.apache.spark.sql.Row = [22</w:t>
                      </w:r>
                      <w:proofErr w:type="gramStart"/>
                      <w:r>
                        <w:t>,medical</w:t>
                      </w:r>
                      <w:proofErr w:type="gramEnd"/>
                      <w:r>
                        <w:t xml:space="preserve"> college,cindy,18755698695,male]</w:t>
                      </w:r>
                    </w:p>
                  </w:txbxContent>
                </v:textbox>
                <w10:wrap anchorx="margin"/>
              </v:shape>
            </w:pict>
          </mc:Fallback>
        </mc:AlternateContent>
      </w:r>
    </w:p>
    <w:p w:rsidR="00153F55" w:rsidRDefault="00153F55" w:rsidP="00392765">
      <w:pPr>
        <w:ind w:firstLine="420"/>
      </w:pPr>
    </w:p>
    <w:p w:rsidR="00153F55" w:rsidRPr="00392765" w:rsidRDefault="00153F55" w:rsidP="00392765">
      <w:pPr>
        <w:ind w:firstLine="420"/>
      </w:pPr>
    </w:p>
    <w:p w:rsidR="00392765" w:rsidRPr="00392765" w:rsidRDefault="00392765" w:rsidP="00392765">
      <w:pPr>
        <w:pStyle w:val="a5"/>
        <w:numPr>
          <w:ilvl w:val="0"/>
          <w:numId w:val="11"/>
        </w:numPr>
        <w:ind w:firstLineChars="0"/>
        <w:rPr>
          <w:b/>
        </w:rPr>
      </w:pPr>
      <w:r w:rsidRPr="00392765">
        <w:rPr>
          <w:b/>
        </w:rPr>
        <w:t>head():Row</w:t>
      </w:r>
    </w:p>
    <w:p w:rsidR="00392765" w:rsidRPr="00D87102" w:rsidRDefault="00D87102" w:rsidP="00392765">
      <w:pPr>
        <w:ind w:firstLine="420"/>
      </w:pPr>
      <w:r>
        <w:rPr>
          <w:rFonts w:hint="eastAsia"/>
        </w:rPr>
        <w:t>不带参数的</w:t>
      </w:r>
      <w:r>
        <w:rPr>
          <w:rFonts w:hint="eastAsia"/>
        </w:rPr>
        <w:t>head</w:t>
      </w:r>
      <w:r>
        <w:rPr>
          <w:rFonts w:hint="eastAsia"/>
        </w:rPr>
        <w:t>方法，返回</w:t>
      </w:r>
      <w:r>
        <w:rPr>
          <w:rFonts w:hint="eastAsia"/>
        </w:rPr>
        <w:t>DataFrame</w:t>
      </w:r>
      <w:r>
        <w:rPr>
          <w:rFonts w:hint="eastAsia"/>
        </w:rPr>
        <w:t>的第一条数据记录，指定参数</w:t>
      </w:r>
      <w:r>
        <w:rPr>
          <w:rFonts w:hint="eastAsia"/>
        </w:rPr>
        <w:t>n</w:t>
      </w:r>
      <w:r>
        <w:rPr>
          <w:rFonts w:hint="eastAsia"/>
        </w:rPr>
        <w:t>时，则返回前</w:t>
      </w:r>
      <w:r>
        <w:rPr>
          <w:rFonts w:hint="eastAsia"/>
        </w:rPr>
        <w:t>n</w:t>
      </w:r>
      <w:r>
        <w:rPr>
          <w:rFonts w:hint="eastAsia"/>
        </w:rPr>
        <w:t>条数据记录。</w:t>
      </w:r>
    </w:p>
    <w:p w:rsidR="00392765" w:rsidRDefault="00153F55" w:rsidP="00392765">
      <w:pPr>
        <w:ind w:firstLineChars="0"/>
        <w:rPr>
          <w:b/>
        </w:rPr>
      </w:pPr>
      <w:r>
        <w:rPr>
          <w:noProof/>
        </w:rPr>
        <mc:AlternateContent>
          <mc:Choice Requires="wps">
            <w:drawing>
              <wp:anchor distT="0" distB="0" distL="114300" distR="114300" simplePos="0" relativeHeight="251723776" behindDoc="0" locked="0" layoutInCell="1" allowOverlap="1" wp14:anchorId="2929B8A8" wp14:editId="409DC0AD">
                <wp:simplePos x="0" y="0"/>
                <wp:positionH relativeFrom="margin">
                  <wp:align>center</wp:align>
                </wp:positionH>
                <wp:positionV relativeFrom="paragraph">
                  <wp:posOffset>-635</wp:posOffset>
                </wp:positionV>
                <wp:extent cx="4857750" cy="1404620"/>
                <wp:effectExtent l="0" t="0" r="0" b="6350"/>
                <wp:wrapNone/>
                <wp:docPr id="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153F55">
                            <w:pPr>
                              <w:ind w:firstLineChars="0" w:firstLine="0"/>
                            </w:pPr>
                            <w:proofErr w:type="gramStart"/>
                            <w:r>
                              <w:t>scala</w:t>
                            </w:r>
                            <w:proofErr w:type="gramEnd"/>
                            <w:r>
                              <w:t>&gt; df.head(2)</w:t>
                            </w:r>
                          </w:p>
                          <w:p w:rsidR="009C557F" w:rsidRPr="00D6619F" w:rsidRDefault="009C557F" w:rsidP="00153F55">
                            <w:pPr>
                              <w:ind w:firstLineChars="0" w:firstLine="0"/>
                            </w:pPr>
                            <w:r>
                              <w:t>res109: Array[org.apache.spark.sql.Row] = Array([22,medical college,cindy,18755698695,male], [20,computer science and technology department,Michael,16695845876,male])</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2929B8A8" id="_x0000_s1060" type="#_x0000_t202" style="position:absolute;left:0;text-align:left;margin-left:0;margin-top:-.05pt;width:382.5pt;height:110.6pt;z-index:2517237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" fillcolor="#dbdbdb [1302]" stroked="f">
                <v:textbox style="mso-fit-shape-to-text:t">
                  <w:txbxContent>
                    <w:p w:rsidR="009C557F" w:rsidRDefault="009C557F" w:rsidP="00153F55">
                      <w:pPr>
                        <w:ind w:firstLineChars="0" w:firstLine="0"/>
                      </w:pPr>
                      <w:proofErr w:type="gramStart"/>
                      <w:r>
                        <w:t>scala</w:t>
                      </w:r>
                      <w:proofErr w:type="gramEnd"/>
                      <w:r>
                        <w:t>&gt; df.head(2)</w:t>
                      </w:r>
                    </w:p>
                    <w:p w:rsidR="009C557F" w:rsidRPr="00D6619F" w:rsidRDefault="009C557F" w:rsidP="00153F55">
                      <w:pPr>
                        <w:ind w:firstLineChars="0" w:firstLine="0"/>
                      </w:pPr>
                      <w:r>
                        <w:t>res109: Array[org.apache.spark.sql.Row] = Array([22,medical college,cindy,18755698695,male], [20,computer science and technology department,Michael,16695845876,male])</w:t>
                      </w:r>
                    </w:p>
                  </w:txbxContent>
                </v:textbox>
                <w10:wrap anchorx="margin"/>
              </v:shape>
            </w:pict>
          </mc:Fallback>
        </mc:AlternateContent>
      </w:r>
    </w:p>
    <w:p w:rsidR="00153F55" w:rsidRDefault="00153F55" w:rsidP="00392765">
      <w:pPr>
        <w:ind w:firstLineChars="0"/>
        <w:rPr>
          <w:b/>
        </w:rPr>
      </w:pPr>
    </w:p>
    <w:p w:rsidR="00153F55" w:rsidRDefault="00153F55" w:rsidP="00392765">
      <w:pPr>
        <w:ind w:firstLineChars="0"/>
        <w:rPr>
          <w:b/>
        </w:rPr>
      </w:pPr>
    </w:p>
    <w:p w:rsidR="00153F55" w:rsidRDefault="00153F55" w:rsidP="00392765">
      <w:pPr>
        <w:ind w:firstLineChars="0"/>
        <w:rPr>
          <w:b/>
        </w:rPr>
      </w:pPr>
    </w:p>
    <w:p w:rsidR="00153F55" w:rsidRPr="00392765" w:rsidRDefault="00153F55" w:rsidP="00392765">
      <w:pPr>
        <w:ind w:firstLineChars="0"/>
        <w:rPr>
          <w:b/>
        </w:rPr>
      </w:pPr>
    </w:p>
    <w:p w:rsidR="00392765" w:rsidRPr="00392765" w:rsidRDefault="00392765" w:rsidP="00392765">
      <w:pPr>
        <w:pStyle w:val="a5"/>
        <w:numPr>
          <w:ilvl w:val="0"/>
          <w:numId w:val="11"/>
        </w:numPr>
        <w:ind w:firstLineChars="0"/>
        <w:rPr>
          <w:b/>
        </w:rPr>
      </w:pPr>
      <w:r w:rsidRPr="00392765">
        <w:rPr>
          <w:b/>
        </w:rPr>
        <w:t>show(): Unit</w:t>
      </w:r>
    </w:p>
    <w:p w:rsidR="00392765" w:rsidRDefault="00D87102" w:rsidP="00392765">
      <w:pPr>
        <w:ind w:firstLine="420"/>
      </w:pPr>
      <w:r>
        <w:rPr>
          <w:rFonts w:hint="eastAsia"/>
        </w:rPr>
        <w:t>不带参数时，用表格对的形式显示</w:t>
      </w:r>
      <w:r>
        <w:rPr>
          <w:rFonts w:hint="eastAsia"/>
        </w:rPr>
        <w:t>DataFrame</w:t>
      </w:r>
      <w:r>
        <w:rPr>
          <w:rFonts w:hint="eastAsia"/>
        </w:rPr>
        <w:t>的前</w:t>
      </w:r>
      <w:r>
        <w:rPr>
          <w:rFonts w:hint="eastAsia"/>
        </w:rPr>
        <w:t>20</w:t>
      </w:r>
      <w:r>
        <w:rPr>
          <w:rFonts w:hint="eastAsia"/>
        </w:rPr>
        <w:t>行记录；指定参数</w:t>
      </w:r>
      <w:r>
        <w:rPr>
          <w:rFonts w:hint="eastAsia"/>
        </w:rPr>
        <w:t>numRows</w:t>
      </w:r>
      <w:r>
        <w:rPr>
          <w:rFonts w:hint="eastAsia"/>
        </w:rPr>
        <w:t>时，用表格的形式显示</w:t>
      </w:r>
      <w:r>
        <w:rPr>
          <w:rFonts w:hint="eastAsia"/>
        </w:rPr>
        <w:t>DataFrame</w:t>
      </w:r>
      <w:r>
        <w:rPr>
          <w:rFonts w:hint="eastAsia"/>
        </w:rPr>
        <w:t>指定的行数记录；指定参数</w:t>
      </w:r>
      <w:r>
        <w:rPr>
          <w:rFonts w:hint="eastAsia"/>
        </w:rPr>
        <w:t>truncate</w:t>
      </w:r>
      <w:r>
        <w:rPr>
          <w:rFonts w:hint="eastAsia"/>
        </w:rPr>
        <w:t>默认为</w:t>
      </w:r>
      <w:r>
        <w:rPr>
          <w:rFonts w:hint="eastAsia"/>
        </w:rPr>
        <w:t>true</w:t>
      </w:r>
      <w:r>
        <w:rPr>
          <w:rFonts w:hint="eastAsia"/>
        </w:rPr>
        <w:t>，表示最多显示</w:t>
      </w:r>
      <w:r>
        <w:rPr>
          <w:rFonts w:hint="eastAsia"/>
        </w:rPr>
        <w:t>20</w:t>
      </w:r>
      <w:r>
        <w:rPr>
          <w:rFonts w:hint="eastAsia"/>
        </w:rPr>
        <w:t>个字符，若</w:t>
      </w:r>
      <w:r w:rsidR="00DB7D65">
        <w:rPr>
          <w:rFonts w:hint="eastAsia"/>
        </w:rPr>
        <w:t>设为</w:t>
      </w:r>
      <w:r w:rsidR="00DB7D65">
        <w:rPr>
          <w:rFonts w:hint="eastAsia"/>
        </w:rPr>
        <w:t>false</w:t>
      </w:r>
      <w:r w:rsidR="00DB7D65">
        <w:rPr>
          <w:rFonts w:hint="eastAsia"/>
        </w:rPr>
        <w:t>，则将过长字符串全部显示。</w:t>
      </w:r>
    </w:p>
    <w:p w:rsidR="00153F55" w:rsidRDefault="00153F55" w:rsidP="00392765">
      <w:pPr>
        <w:ind w:firstLine="420"/>
      </w:pPr>
      <w:r>
        <w:rPr>
          <w:noProof/>
        </w:rPr>
        <mc:AlternateContent>
          <mc:Choice Requires="wps">
            <w:drawing>
              <wp:anchor distT="0" distB="0" distL="114300" distR="114300" simplePos="0" relativeHeight="251725824" behindDoc="0" locked="0" layoutInCell="1" allowOverlap="1" wp14:anchorId="2929B8A8" wp14:editId="409DC0AD">
                <wp:simplePos x="0" y="0"/>
                <wp:positionH relativeFrom="margin">
                  <wp:posOffset>285750</wp:posOffset>
                </wp:positionH>
                <wp:positionV relativeFrom="paragraph">
                  <wp:posOffset>50165</wp:posOffset>
                </wp:positionV>
                <wp:extent cx="4857750" cy="1404620"/>
                <wp:effectExtent l="0" t="0" r="0" b="0"/>
                <wp:wrapNone/>
                <wp:docPr id="3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153F55">
                            <w:pPr>
                              <w:ind w:firstLineChars="0" w:firstLine="0"/>
                            </w:pPr>
                            <w:proofErr w:type="gramStart"/>
                            <w:r>
                              <w:t>scala</w:t>
                            </w:r>
                            <w:proofErr w:type="gramEnd"/>
                            <w:r>
                              <w:t>&gt; df.show(2,false)</w:t>
                            </w:r>
                          </w:p>
                          <w:p w:rsidR="009C557F" w:rsidRDefault="009C557F" w:rsidP="00153F55">
                            <w:pPr>
                              <w:ind w:firstLineChars="0" w:firstLine="0"/>
                            </w:pPr>
                            <w:r>
                              <w:t>+-</w:t>
                            </w:r>
                            <w:r w:rsidR="0026076A">
                              <w:t>--</w:t>
                            </w:r>
                            <w:r>
                              <w:t>--+-</w:t>
                            </w:r>
                            <w:r w:rsidR="0026076A">
                              <w:t>-----------------</w:t>
                            </w:r>
                            <w:r>
                              <w:t>-</w:t>
                            </w:r>
                            <w:r w:rsidR="0026076A">
                              <w:t>-</w:t>
                            </w:r>
                            <w:r>
                              <w:t>----------------------------------------+-------</w:t>
                            </w:r>
                            <w:r w:rsidR="0026076A">
                              <w:t>---</w:t>
                            </w:r>
                            <w:r>
                              <w:t>+</w:t>
                            </w:r>
                            <w:r w:rsidR="0026076A">
                              <w:t>-------</w:t>
                            </w:r>
                            <w:r>
                              <w:t>-----------+--</w:t>
                            </w:r>
                            <w:r w:rsidR="0026076A">
                              <w:t>-</w:t>
                            </w:r>
                            <w:r>
                              <w:t>--+</w:t>
                            </w:r>
                          </w:p>
                          <w:p w:rsidR="009C557F" w:rsidRDefault="009C557F" w:rsidP="00153F55">
                            <w:pPr>
                              <w:ind w:firstLineChars="0" w:firstLine="0"/>
                            </w:pPr>
                            <w:r>
                              <w:t>|age|institute</w:t>
                            </w:r>
                            <w:r w:rsidR="0026076A">
                              <w:t xml:space="preserve">                             </w:t>
                            </w:r>
                            <w:r>
                              <w:t xml:space="preserve"> </w:t>
                            </w:r>
                            <w:r w:rsidR="0026076A">
                              <w:t>|</w:t>
                            </w:r>
                            <w:proofErr w:type="gramStart"/>
                            <w:r w:rsidR="0026076A">
                              <w:t xml:space="preserve">name </w:t>
                            </w:r>
                            <w:r>
                              <w:t xml:space="preserve"> |</w:t>
                            </w:r>
                            <w:proofErr w:type="gramEnd"/>
                            <w:r>
                              <w:t>phone      |sex |</w:t>
                            </w:r>
                          </w:p>
                          <w:p w:rsidR="009C557F" w:rsidRDefault="009C557F" w:rsidP="00153F55">
                            <w:pPr>
                              <w:ind w:firstLineChars="0" w:firstLine="0"/>
                            </w:pPr>
                            <w:r>
                              <w:t>+-</w:t>
                            </w:r>
                            <w:r w:rsidR="0026076A">
                              <w:t>--</w:t>
                            </w:r>
                            <w:r>
                              <w:t>--+-------</w:t>
                            </w:r>
                            <w:r w:rsidR="0026076A">
                              <w:t>------------------</w:t>
                            </w:r>
                            <w:r>
                              <w:t>-----------------------------------+-----</w:t>
                            </w:r>
                            <w:r w:rsidR="0026076A">
                              <w:t>---</w:t>
                            </w:r>
                            <w:r>
                              <w:t>--+----</w:t>
                            </w:r>
                            <w:r w:rsidR="0026076A">
                              <w:t>-------</w:t>
                            </w:r>
                            <w:r>
                              <w:t>-------+-</w:t>
                            </w:r>
                            <w:r w:rsidR="0026076A">
                              <w:t>-</w:t>
                            </w:r>
                            <w:r>
                              <w:t>---+</w:t>
                            </w:r>
                          </w:p>
                          <w:p w:rsidR="009C557F" w:rsidRDefault="009C557F" w:rsidP="00153F55">
                            <w:pPr>
                              <w:ind w:firstLineChars="0" w:firstLine="0"/>
                            </w:pPr>
                            <w:r>
                              <w:t>|22 |medical college</w:t>
                            </w:r>
                            <w:r w:rsidR="0026076A">
                              <w:t xml:space="preserve">                     </w:t>
                            </w:r>
                            <w:r>
                              <w:t xml:space="preserve">    |</w:t>
                            </w:r>
                            <w:proofErr w:type="gramStart"/>
                            <w:r>
                              <w:t>cindy  |</w:t>
                            </w:r>
                            <w:proofErr w:type="gramEnd"/>
                            <w:r>
                              <w:t>18755698695|male|</w:t>
                            </w:r>
                          </w:p>
                          <w:p w:rsidR="009C557F" w:rsidRDefault="009C557F" w:rsidP="00153F55">
                            <w:pPr>
                              <w:ind w:firstLineChars="0" w:firstLine="0"/>
                            </w:pPr>
                            <w:r>
                              <w:t>|20 |computer science and technology department|Michael|16695845876|male|</w:t>
                            </w:r>
                          </w:p>
                          <w:p w:rsidR="009C557F" w:rsidRDefault="009C557F" w:rsidP="00153F55">
                            <w:pPr>
                              <w:ind w:firstLineChars="0" w:firstLine="0"/>
                            </w:pPr>
                            <w:r>
                              <w:t>+</w:t>
                            </w:r>
                            <w:r w:rsidR="0026076A">
                              <w:t>--</w:t>
                            </w:r>
                            <w:r>
                              <w:t>---+--------</w:t>
                            </w:r>
                            <w:r w:rsidR="0026076A">
                              <w:t>------------------</w:t>
                            </w:r>
                            <w:r>
                              <w:t>----------------------------------+---</w:t>
                            </w:r>
                            <w:r w:rsidR="0026076A">
                              <w:t>----</w:t>
                            </w:r>
                            <w:r>
                              <w:t>----+----</w:t>
                            </w:r>
                            <w:r w:rsidR="0026076A">
                              <w:t>-------</w:t>
                            </w:r>
                            <w:r>
                              <w:t>-------+---</w:t>
                            </w:r>
                            <w:r w:rsidR="0026076A">
                              <w:t>-</w:t>
                            </w:r>
                            <w:r>
                              <w:t>-+</w:t>
                            </w:r>
                          </w:p>
                          <w:p w:rsidR="009C557F" w:rsidRDefault="009C557F" w:rsidP="00153F55">
                            <w:pPr>
                              <w:ind w:firstLineChars="0" w:firstLine="0"/>
                            </w:pPr>
                            <w:proofErr w:type="gramStart"/>
                            <w:r>
                              <w:t>only</w:t>
                            </w:r>
                            <w:proofErr w:type="gramEnd"/>
                            <w:r>
                              <w:t xml:space="preserve"> showing top 2 rows</w:t>
                            </w:r>
                          </w:p>
                          <w:p w:rsidR="009C557F" w:rsidRDefault="009C557F" w:rsidP="00233853">
                            <w:pPr>
                              <w:ind w:firstLineChars="0" w:firstLine="0"/>
                            </w:pPr>
                            <w:proofErr w:type="gramStart"/>
                            <w:r>
                              <w:t>scala</w:t>
                            </w:r>
                            <w:proofErr w:type="gramEnd"/>
                            <w:r>
                              <w:t>&gt; df.show(2,true)</w:t>
                            </w:r>
                          </w:p>
                          <w:p w:rsidR="009C557F" w:rsidRDefault="009C557F" w:rsidP="00233853">
                            <w:pPr>
                              <w:ind w:firstLineChars="0" w:firstLine="0"/>
                            </w:pPr>
                            <w:r>
                              <w:t>+--</w:t>
                            </w:r>
                            <w:r w:rsidR="0026076A">
                              <w:t>--</w:t>
                            </w:r>
                            <w:r>
                              <w:t>-+------</w:t>
                            </w:r>
                            <w:r w:rsidR="0026076A">
                              <w:t>-----</w:t>
                            </w:r>
                            <w:r>
                              <w:t>--------------+----</w:t>
                            </w:r>
                            <w:r w:rsidR="0026076A">
                              <w:t>----</w:t>
                            </w:r>
                            <w:r>
                              <w:t>---+---</w:t>
                            </w:r>
                            <w:r w:rsidR="0026076A">
                              <w:t>-------</w:t>
                            </w:r>
                            <w:r>
                              <w:t>--------+--</w:t>
                            </w:r>
                            <w:r w:rsidR="0026076A">
                              <w:t>-</w:t>
                            </w:r>
                            <w:r>
                              <w:t>--+</w:t>
                            </w:r>
                          </w:p>
                          <w:p w:rsidR="009C557F" w:rsidRDefault="009C557F" w:rsidP="00233853">
                            <w:pPr>
                              <w:ind w:firstLineChars="0" w:firstLine="0"/>
                            </w:pPr>
                            <w:r>
                              <w:t xml:space="preserve">|age|         </w:t>
                            </w:r>
                            <w:r w:rsidR="0026076A">
                              <w:t>institute</w:t>
                            </w:r>
                            <w:proofErr w:type="gramStart"/>
                            <w:r w:rsidR="0026076A">
                              <w:t xml:space="preserve">|  </w:t>
                            </w:r>
                            <w:r>
                              <w:t>name</w:t>
                            </w:r>
                            <w:proofErr w:type="gramEnd"/>
                            <w:r>
                              <w:t>|</w:t>
                            </w:r>
                            <w:r w:rsidR="0026076A">
                              <w:t xml:space="preserve">   </w:t>
                            </w:r>
                            <w:r>
                              <w:t xml:space="preserve">   phone| sex|</w:t>
                            </w:r>
                          </w:p>
                          <w:p w:rsidR="009C557F" w:rsidRDefault="009C557F" w:rsidP="00233853">
                            <w:pPr>
                              <w:ind w:firstLineChars="0" w:firstLine="0"/>
                            </w:pPr>
                            <w:r>
                              <w:t>+--</w:t>
                            </w:r>
                            <w:r w:rsidR="0026076A">
                              <w:t>--</w:t>
                            </w:r>
                            <w:r>
                              <w:t>-+----------</w:t>
                            </w:r>
                            <w:r w:rsidR="0026076A">
                              <w:t>-----</w:t>
                            </w:r>
                            <w:r>
                              <w:t>----------+----</w:t>
                            </w:r>
                            <w:r w:rsidR="0026076A">
                              <w:t>----</w:t>
                            </w:r>
                            <w:r>
                              <w:t>---+---</w:t>
                            </w:r>
                            <w:r w:rsidR="0026076A">
                              <w:t>-------</w:t>
                            </w:r>
                            <w:r>
                              <w:t>--------+--</w:t>
                            </w:r>
                            <w:r w:rsidR="0026076A">
                              <w:t>-</w:t>
                            </w:r>
                            <w:r>
                              <w:t>--+</w:t>
                            </w:r>
                          </w:p>
                          <w:p w:rsidR="009C557F" w:rsidRDefault="009C557F" w:rsidP="00233853">
                            <w:pPr>
                              <w:ind w:firstLineChars="0" w:firstLine="0"/>
                            </w:pPr>
                            <w:r>
                              <w:t>| 22|    medical college</w:t>
                            </w:r>
                            <w:proofErr w:type="gramStart"/>
                            <w:r>
                              <w:t>|  cindy</w:t>
                            </w:r>
                            <w:proofErr w:type="gramEnd"/>
                            <w:r>
                              <w:t>|18755698695|male|</w:t>
                            </w:r>
                          </w:p>
                          <w:p w:rsidR="009C557F" w:rsidRDefault="009C557F" w:rsidP="00233853">
                            <w:pPr>
                              <w:ind w:firstLineChars="0" w:firstLine="0"/>
                            </w:pPr>
                            <w:r>
                              <w:t>| 20|computer science ...|Michael|16695845876|male|</w:t>
                            </w:r>
                          </w:p>
                          <w:p w:rsidR="009C557F" w:rsidRDefault="009C557F" w:rsidP="00233853">
                            <w:pPr>
                              <w:ind w:firstLineChars="0" w:firstLine="0"/>
                            </w:pPr>
                            <w:r>
                              <w:t>+--</w:t>
                            </w:r>
                            <w:r w:rsidR="0099107E">
                              <w:t>--</w:t>
                            </w:r>
                            <w:r>
                              <w:t>-+------</w:t>
                            </w:r>
                            <w:r w:rsidR="0099107E">
                              <w:t>-----</w:t>
                            </w:r>
                            <w:r>
                              <w:t>--------------+----</w:t>
                            </w:r>
                            <w:r w:rsidR="0099107E">
                              <w:t>----</w:t>
                            </w:r>
                            <w:r>
                              <w:t>---+------</w:t>
                            </w:r>
                            <w:r w:rsidR="0099107E">
                              <w:t>-------</w:t>
                            </w:r>
                            <w:r>
                              <w:t>-----+---</w:t>
                            </w:r>
                            <w:r w:rsidR="0099107E">
                              <w:t>--</w:t>
                            </w:r>
                            <w:r>
                              <w:t>-+</w:t>
                            </w:r>
                          </w:p>
                          <w:p w:rsidR="009C557F" w:rsidRPr="00D6619F" w:rsidRDefault="009C557F" w:rsidP="00233853">
                            <w:pPr>
                              <w:ind w:firstLineChars="0" w:firstLine="0"/>
                            </w:pPr>
                            <w:proofErr w:type="gramStart"/>
                            <w:r>
                              <w:t>only</w:t>
                            </w:r>
                            <w:proofErr w:type="gramEnd"/>
                            <w:r>
                              <w:t xml:space="preserve"> showing top 2 rows</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2929B8A8" id="_x0000_s1061" type="#_x0000_t202" style="position:absolute;left:0;text-align:left;margin-left:22.5pt;margin-top:3.95pt;width:382.5pt;height:110.6pt;z-index:2517258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" fillcolor="#dbdbdb [1302]" stroked="f">
                <v:textbox style="mso-fit-shape-to-text:t">
                  <w:txbxContent>
                    <w:p w:rsidR="009C557F" w:rsidRDefault="009C557F" w:rsidP="00153F55">
                      <w:pPr>
                        <w:ind w:firstLineChars="0" w:firstLine="0"/>
                      </w:pPr>
                      <w:proofErr w:type="gramStart"/>
                      <w:r>
                        <w:t>scala</w:t>
                      </w:r>
                      <w:proofErr w:type="gramEnd"/>
                      <w:r>
                        <w:t>&gt; df.show(2,false)</w:t>
                      </w:r>
                    </w:p>
                    <w:p w:rsidR="009C557F" w:rsidRDefault="009C557F" w:rsidP="00153F55">
                      <w:pPr>
                        <w:ind w:firstLineChars="0" w:firstLine="0"/>
                      </w:pPr>
                      <w:r>
                        <w:t>+-</w:t>
                      </w:r>
                      <w:r w:rsidR="0026076A">
                        <w:t>--</w:t>
                      </w:r>
                      <w:r>
                        <w:t>--+-</w:t>
                      </w:r>
                      <w:r w:rsidR="0026076A">
                        <w:t>-----------------</w:t>
                      </w:r>
                      <w:r>
                        <w:t>-</w:t>
                      </w:r>
                      <w:r w:rsidR="0026076A">
                        <w:t>-</w:t>
                      </w:r>
                      <w:r>
                        <w:t>----------------------------------------+-------</w:t>
                      </w:r>
                      <w:r w:rsidR="0026076A">
                        <w:t>---</w:t>
                      </w:r>
                      <w:r>
                        <w:t>+</w:t>
                      </w:r>
                      <w:r w:rsidR="0026076A">
                        <w:t>-------</w:t>
                      </w:r>
                      <w:r>
                        <w:t>-----------+--</w:t>
                      </w:r>
                      <w:r w:rsidR="0026076A">
                        <w:t>-</w:t>
                      </w:r>
                      <w:r>
                        <w:t>--+</w:t>
                      </w:r>
                    </w:p>
                    <w:p w:rsidR="009C557F" w:rsidRDefault="009C557F" w:rsidP="00153F55">
                      <w:pPr>
                        <w:ind w:firstLineChars="0" w:firstLine="0"/>
                      </w:pPr>
                      <w:r>
                        <w:t>|age|institute</w:t>
                      </w:r>
                      <w:r w:rsidR="0026076A">
                        <w:t xml:space="preserve">                             </w:t>
                      </w:r>
                      <w:r>
                        <w:t xml:space="preserve"> </w:t>
                      </w:r>
                      <w:r w:rsidR="0026076A">
                        <w:t>|</w:t>
                      </w:r>
                      <w:proofErr w:type="gramStart"/>
                      <w:r w:rsidR="0026076A">
                        <w:t xml:space="preserve">name </w:t>
                      </w:r>
                      <w:r>
                        <w:t xml:space="preserve"> |</w:t>
                      </w:r>
                      <w:proofErr w:type="gramEnd"/>
                      <w:r>
                        <w:t>phone      |sex |</w:t>
                      </w:r>
                    </w:p>
                    <w:p w:rsidR="009C557F" w:rsidRDefault="009C557F" w:rsidP="00153F55">
                      <w:pPr>
                        <w:ind w:firstLineChars="0" w:firstLine="0"/>
                      </w:pPr>
                      <w:r>
                        <w:t>+-</w:t>
                      </w:r>
                      <w:r w:rsidR="0026076A">
                        <w:t>--</w:t>
                      </w:r>
                      <w:r>
                        <w:t>--+-------</w:t>
                      </w:r>
                      <w:r w:rsidR="0026076A">
                        <w:t>------------------</w:t>
                      </w:r>
                      <w:r>
                        <w:t>-----------------------------------+-----</w:t>
                      </w:r>
                      <w:r w:rsidR="0026076A">
                        <w:t>---</w:t>
                      </w:r>
                      <w:r>
                        <w:t>--+----</w:t>
                      </w:r>
                      <w:r w:rsidR="0026076A">
                        <w:t>-------</w:t>
                      </w:r>
                      <w:r>
                        <w:t>-------+-</w:t>
                      </w:r>
                      <w:r w:rsidR="0026076A">
                        <w:t>-</w:t>
                      </w:r>
                      <w:r>
                        <w:t>---+</w:t>
                      </w:r>
                    </w:p>
                    <w:p w:rsidR="009C557F" w:rsidRDefault="009C557F" w:rsidP="00153F55">
                      <w:pPr>
                        <w:ind w:firstLineChars="0" w:firstLine="0"/>
                      </w:pPr>
                      <w:r>
                        <w:t>|22 |medical college</w:t>
                      </w:r>
                      <w:r w:rsidR="0026076A">
                        <w:t xml:space="preserve">                     </w:t>
                      </w:r>
                      <w:r>
                        <w:t xml:space="preserve">    |</w:t>
                      </w:r>
                      <w:proofErr w:type="gramStart"/>
                      <w:r>
                        <w:t>cindy  |</w:t>
                      </w:r>
                      <w:proofErr w:type="gramEnd"/>
                      <w:r>
                        <w:t>18755698695|male|</w:t>
                      </w:r>
                    </w:p>
                    <w:p w:rsidR="009C557F" w:rsidRDefault="009C557F" w:rsidP="00153F55">
                      <w:pPr>
                        <w:ind w:firstLineChars="0" w:firstLine="0"/>
                      </w:pPr>
                      <w:r>
                        <w:t>|20 |computer science and technology department|Michael|16695845876|male|</w:t>
                      </w:r>
                    </w:p>
                    <w:p w:rsidR="009C557F" w:rsidRDefault="009C557F" w:rsidP="00153F55">
                      <w:pPr>
                        <w:ind w:firstLineChars="0" w:firstLine="0"/>
                      </w:pPr>
                      <w:r>
                        <w:t>+</w:t>
                      </w:r>
                      <w:r w:rsidR="0026076A">
                        <w:t>--</w:t>
                      </w:r>
                      <w:r>
                        <w:t>---+--------</w:t>
                      </w:r>
                      <w:r w:rsidR="0026076A">
                        <w:t>------------------</w:t>
                      </w:r>
                      <w:r>
                        <w:t>----------------------------------+---</w:t>
                      </w:r>
                      <w:r w:rsidR="0026076A">
                        <w:t>----</w:t>
                      </w:r>
                      <w:r>
                        <w:t>----+----</w:t>
                      </w:r>
                      <w:r w:rsidR="0026076A">
                        <w:t>-------</w:t>
                      </w:r>
                      <w:r>
                        <w:t>-------+---</w:t>
                      </w:r>
                      <w:r w:rsidR="0026076A">
                        <w:t>-</w:t>
                      </w:r>
                      <w:r>
                        <w:t>-+</w:t>
                      </w:r>
                    </w:p>
                    <w:p w:rsidR="009C557F" w:rsidRDefault="009C557F" w:rsidP="00153F55">
                      <w:pPr>
                        <w:ind w:firstLineChars="0" w:firstLine="0"/>
                      </w:pPr>
                      <w:proofErr w:type="gramStart"/>
                      <w:r>
                        <w:t>only</w:t>
                      </w:r>
                      <w:proofErr w:type="gramEnd"/>
                      <w:r>
                        <w:t xml:space="preserve"> showing top 2 rows</w:t>
                      </w:r>
                    </w:p>
                    <w:p w:rsidR="009C557F" w:rsidRDefault="009C557F" w:rsidP="00233853">
                      <w:pPr>
                        <w:ind w:firstLineChars="0" w:firstLine="0"/>
                      </w:pPr>
                      <w:proofErr w:type="gramStart"/>
                      <w:r>
                        <w:t>scala</w:t>
                      </w:r>
                      <w:proofErr w:type="gramEnd"/>
                      <w:r>
                        <w:t>&gt; df.show(2,true)</w:t>
                      </w:r>
                    </w:p>
                    <w:p w:rsidR="009C557F" w:rsidRDefault="009C557F" w:rsidP="00233853">
                      <w:pPr>
                        <w:ind w:firstLineChars="0" w:firstLine="0"/>
                      </w:pPr>
                      <w:r>
                        <w:t>+--</w:t>
                      </w:r>
                      <w:r w:rsidR="0026076A">
                        <w:t>--</w:t>
                      </w:r>
                      <w:r>
                        <w:t>-+------</w:t>
                      </w:r>
                      <w:r w:rsidR="0026076A">
                        <w:t>-----</w:t>
                      </w:r>
                      <w:r>
                        <w:t>--------------+----</w:t>
                      </w:r>
                      <w:r w:rsidR="0026076A">
                        <w:t>----</w:t>
                      </w:r>
                      <w:r>
                        <w:t>---+---</w:t>
                      </w:r>
                      <w:r w:rsidR="0026076A">
                        <w:t>-------</w:t>
                      </w:r>
                      <w:r>
                        <w:t>--------+--</w:t>
                      </w:r>
                      <w:r w:rsidR="0026076A">
                        <w:t>-</w:t>
                      </w:r>
                      <w:r>
                        <w:t>--+</w:t>
                      </w:r>
                    </w:p>
                    <w:p w:rsidR="009C557F" w:rsidRDefault="009C557F" w:rsidP="00233853">
                      <w:pPr>
                        <w:ind w:firstLineChars="0" w:firstLine="0"/>
                      </w:pPr>
                      <w:r>
                        <w:t xml:space="preserve">|age|         </w:t>
                      </w:r>
                      <w:r w:rsidR="0026076A">
                        <w:t>institute</w:t>
                      </w:r>
                      <w:proofErr w:type="gramStart"/>
                      <w:r w:rsidR="0026076A">
                        <w:t xml:space="preserve">|  </w:t>
                      </w:r>
                      <w:r>
                        <w:t>name</w:t>
                      </w:r>
                      <w:proofErr w:type="gramEnd"/>
                      <w:r>
                        <w:t>|</w:t>
                      </w:r>
                      <w:r w:rsidR="0026076A">
                        <w:t xml:space="preserve">   </w:t>
                      </w:r>
                      <w:r>
                        <w:t xml:space="preserve">   phone| sex|</w:t>
                      </w:r>
                    </w:p>
                    <w:p w:rsidR="009C557F" w:rsidRDefault="009C557F" w:rsidP="00233853">
                      <w:pPr>
                        <w:ind w:firstLineChars="0" w:firstLine="0"/>
                      </w:pPr>
                      <w:r>
                        <w:t>+--</w:t>
                      </w:r>
                      <w:r w:rsidR="0026076A">
                        <w:t>--</w:t>
                      </w:r>
                      <w:r>
                        <w:t>-+----------</w:t>
                      </w:r>
                      <w:r w:rsidR="0026076A">
                        <w:t>-----</w:t>
                      </w:r>
                      <w:r>
                        <w:t>----------+----</w:t>
                      </w:r>
                      <w:r w:rsidR="0026076A">
                        <w:t>----</w:t>
                      </w:r>
                      <w:r>
                        <w:t>---+---</w:t>
                      </w:r>
                      <w:r w:rsidR="0026076A">
                        <w:t>-------</w:t>
                      </w:r>
                      <w:r>
                        <w:t>--------+--</w:t>
                      </w:r>
                      <w:r w:rsidR="0026076A">
                        <w:t>-</w:t>
                      </w:r>
                      <w:r>
                        <w:t>--+</w:t>
                      </w:r>
                    </w:p>
                    <w:p w:rsidR="009C557F" w:rsidRDefault="009C557F" w:rsidP="00233853">
                      <w:pPr>
                        <w:ind w:firstLineChars="0" w:firstLine="0"/>
                      </w:pPr>
                      <w:r>
                        <w:t>| 22|    medical college</w:t>
                      </w:r>
                      <w:proofErr w:type="gramStart"/>
                      <w:r>
                        <w:t>|  cindy</w:t>
                      </w:r>
                      <w:proofErr w:type="gramEnd"/>
                      <w:r>
                        <w:t>|18755698695|male|</w:t>
                      </w:r>
                    </w:p>
                    <w:p w:rsidR="009C557F" w:rsidRDefault="009C557F" w:rsidP="00233853">
                      <w:pPr>
                        <w:ind w:firstLineChars="0" w:firstLine="0"/>
                      </w:pPr>
                      <w:r>
                        <w:t>| 20|computer science ...|Michael|16695845876|male|</w:t>
                      </w:r>
                    </w:p>
                    <w:p w:rsidR="009C557F" w:rsidRDefault="009C557F" w:rsidP="00233853">
                      <w:pPr>
                        <w:ind w:firstLineChars="0" w:firstLine="0"/>
                      </w:pPr>
                      <w:r>
                        <w:t>+--</w:t>
                      </w:r>
                      <w:r w:rsidR="0099107E">
                        <w:t>--</w:t>
                      </w:r>
                      <w:r>
                        <w:t>-+------</w:t>
                      </w:r>
                      <w:r w:rsidR="0099107E">
                        <w:t>-----</w:t>
                      </w:r>
                      <w:r>
                        <w:t>--------------+----</w:t>
                      </w:r>
                      <w:r w:rsidR="0099107E">
                        <w:t>----</w:t>
                      </w:r>
                      <w:r>
                        <w:t>---+------</w:t>
                      </w:r>
                      <w:r w:rsidR="0099107E">
                        <w:t>-------</w:t>
                      </w:r>
                      <w:r>
                        <w:t>-----+---</w:t>
                      </w:r>
                      <w:r w:rsidR="0099107E">
                        <w:t>--</w:t>
                      </w:r>
                      <w:r>
                        <w:t>-+</w:t>
                      </w:r>
                    </w:p>
                    <w:p w:rsidR="009C557F" w:rsidRPr="00D6619F" w:rsidRDefault="009C557F" w:rsidP="00233853">
                      <w:pPr>
                        <w:ind w:firstLineChars="0" w:firstLine="0"/>
                      </w:pPr>
                      <w:proofErr w:type="gramStart"/>
                      <w:r>
                        <w:t>only</w:t>
                      </w:r>
                      <w:proofErr w:type="gramEnd"/>
                      <w:r>
                        <w:t xml:space="preserve"> showing top 2 rows</w:t>
                      </w:r>
                    </w:p>
                  </w:txbxContent>
                </v:textbox>
                <w10:wrap anchorx="margin"/>
              </v:shape>
            </w:pict>
          </mc:Fallback>
        </mc:AlternateContent>
      </w: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392765">
      <w:pPr>
        <w:ind w:firstLine="420"/>
      </w:pPr>
    </w:p>
    <w:p w:rsidR="00153F55" w:rsidRDefault="00153F55" w:rsidP="00233853">
      <w:pPr>
        <w:ind w:firstLineChars="0" w:firstLine="0"/>
      </w:pPr>
    </w:p>
    <w:p w:rsidR="00EA6870" w:rsidRPr="00D87102" w:rsidRDefault="00EA6870" w:rsidP="00233853">
      <w:pPr>
        <w:ind w:firstLineChars="0" w:firstLine="0"/>
      </w:pPr>
    </w:p>
    <w:p w:rsidR="00614028" w:rsidRPr="00392765" w:rsidRDefault="00392765" w:rsidP="00392765">
      <w:pPr>
        <w:pStyle w:val="a5"/>
        <w:numPr>
          <w:ilvl w:val="0"/>
          <w:numId w:val="11"/>
        </w:numPr>
        <w:ind w:firstLineChars="0"/>
        <w:rPr>
          <w:b/>
        </w:rPr>
      </w:pPr>
      <w:r w:rsidRPr="00392765">
        <w:rPr>
          <w:b/>
        </w:rPr>
        <w:t>take(n: Int): Array[Row]</w:t>
      </w:r>
    </w:p>
    <w:p w:rsidR="00392765" w:rsidRDefault="00DB7D65" w:rsidP="00DB7D65">
      <w:pPr>
        <w:ind w:firstLine="420"/>
      </w:pPr>
      <w:r>
        <w:rPr>
          <w:rFonts w:hint="eastAsia"/>
        </w:rPr>
        <w:t>类似</w:t>
      </w:r>
      <w:r>
        <w:rPr>
          <w:rFonts w:hint="eastAsia"/>
        </w:rPr>
        <w:t>head</w:t>
      </w:r>
      <w:r>
        <w:rPr>
          <w:rFonts w:hint="eastAsia"/>
        </w:rPr>
        <w:t>方法，返回</w:t>
      </w:r>
      <w:r>
        <w:rPr>
          <w:rFonts w:hint="eastAsia"/>
        </w:rPr>
        <w:t>DataFrame</w:t>
      </w:r>
      <w:r>
        <w:rPr>
          <w:rFonts w:hint="eastAsia"/>
        </w:rPr>
        <w:t>中指定的前</w:t>
      </w:r>
      <w:r>
        <w:rPr>
          <w:rFonts w:hint="eastAsia"/>
        </w:rPr>
        <w:t>n</w:t>
      </w:r>
      <w:r>
        <w:rPr>
          <w:rFonts w:hint="eastAsia"/>
        </w:rPr>
        <w:t>行的值，返回的是</w:t>
      </w:r>
      <w:r>
        <w:rPr>
          <w:rFonts w:hint="eastAsia"/>
        </w:rPr>
        <w:t>Array</w:t>
      </w:r>
      <w:r>
        <w:t>[Row]</w:t>
      </w:r>
      <w:r>
        <w:rPr>
          <w:rFonts w:hint="eastAsia"/>
        </w:rPr>
        <w:t>。</w:t>
      </w:r>
      <w:r>
        <w:t>对于</w:t>
      </w:r>
      <w:r>
        <w:rPr>
          <w:rFonts w:hint="eastAsia"/>
        </w:rPr>
        <w:t>takeAsList</w:t>
      </w:r>
      <w:r>
        <w:rPr>
          <w:rFonts w:hint="eastAsia"/>
        </w:rPr>
        <w:t>方法，也是获取前</w:t>
      </w:r>
      <w:r>
        <w:rPr>
          <w:rFonts w:hint="eastAsia"/>
        </w:rPr>
        <w:t>n</w:t>
      </w:r>
      <w:r>
        <w:t>行记录</w:t>
      </w:r>
      <w:r>
        <w:rPr>
          <w:rFonts w:hint="eastAsia"/>
        </w:rPr>
        <w:t>，</w:t>
      </w:r>
      <w:r>
        <w:t>只不过以</w:t>
      </w:r>
      <w:r>
        <w:t>List</w:t>
      </w:r>
      <w:r>
        <w:t>的形式展现</w:t>
      </w:r>
      <w:r>
        <w:rPr>
          <w:rFonts w:hint="eastAsia"/>
        </w:rPr>
        <w:t>。这两种方法都是将获得的数据返回到</w:t>
      </w:r>
      <w:r>
        <w:rPr>
          <w:rFonts w:hint="eastAsia"/>
        </w:rPr>
        <w:t>Driver</w:t>
      </w:r>
      <w:r>
        <w:rPr>
          <w:rFonts w:hint="eastAsia"/>
        </w:rPr>
        <w:t>端，所以在使用这两个方法的时候需要注意数据量，以免</w:t>
      </w:r>
      <w:r>
        <w:rPr>
          <w:rFonts w:hint="eastAsia"/>
        </w:rPr>
        <w:t>Driver</w:t>
      </w:r>
      <w:r>
        <w:rPr>
          <w:rFonts w:hint="eastAsia"/>
        </w:rPr>
        <w:t>发生</w:t>
      </w:r>
      <w:r>
        <w:rPr>
          <w:rFonts w:hint="eastAsia"/>
        </w:rPr>
        <w:t>OutOfMemoryError</w:t>
      </w:r>
      <w:r>
        <w:rPr>
          <w:rFonts w:hint="eastAsia"/>
        </w:rPr>
        <w:t>。</w:t>
      </w:r>
    </w:p>
    <w:p w:rsidR="00153F55" w:rsidRDefault="00153F55" w:rsidP="00DB7D65">
      <w:pPr>
        <w:ind w:firstLine="420"/>
      </w:pPr>
      <w:r>
        <w:rPr>
          <w:noProof/>
        </w:rPr>
        <w:lastRenderedPageBreak/>
        <mc:AlternateContent>
          <mc:Choice Requires="wps">
            <w:drawing>
              <wp:anchor distT="0" distB="0" distL="114300" distR="114300" simplePos="0" relativeHeight="251727872" behindDoc="0" locked="0" layoutInCell="1" allowOverlap="1" wp14:anchorId="2929B8A8" wp14:editId="409DC0AD">
                <wp:simplePos x="0" y="0"/>
                <wp:positionH relativeFrom="margin">
                  <wp:align>center</wp:align>
                </wp:positionH>
                <wp:positionV relativeFrom="paragraph">
                  <wp:posOffset>83185</wp:posOffset>
                </wp:positionV>
                <wp:extent cx="4857750" cy="1404620"/>
                <wp:effectExtent l="0" t="0" r="0" b="2540"/>
                <wp:wrapNone/>
                <wp:docPr id="3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233853">
                            <w:pPr>
                              <w:ind w:firstLineChars="0" w:firstLine="0"/>
                            </w:pPr>
                            <w:proofErr w:type="gramStart"/>
                            <w:r>
                              <w:t>scala</w:t>
                            </w:r>
                            <w:proofErr w:type="gramEnd"/>
                            <w:r>
                              <w:t>&gt; df.take(2)</w:t>
                            </w:r>
                          </w:p>
                          <w:p w:rsidR="009C557F" w:rsidRPr="00D6619F" w:rsidRDefault="009C557F" w:rsidP="00233853">
                            <w:pPr>
                              <w:ind w:firstLineChars="0" w:firstLine="0"/>
                            </w:pPr>
                            <w:r>
                              <w:t>res112: Array[org.apache.spark.sql.Row] = Array([22,medical college,cindy,18755698695,male], [20,computer science and technology department,Michael,16695845876,male])</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2929B8A8" id="_x0000_s1062" type="#_x0000_t202" style="position:absolute;left:0;text-align:left;margin-left:0;margin-top:6.55pt;width:382.5pt;height:110.6pt;z-index:25172787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" fillcolor="#dbdbdb [1302]" stroked="f">
                <v:textbox style="mso-fit-shape-to-text:t">
                  <w:txbxContent>
                    <w:p w:rsidR="009C557F" w:rsidRDefault="009C557F" w:rsidP="00233853">
                      <w:pPr>
                        <w:ind w:firstLineChars="0" w:firstLine="0"/>
                      </w:pPr>
                      <w:proofErr w:type="gramStart"/>
                      <w:r>
                        <w:t>scala</w:t>
                      </w:r>
                      <w:proofErr w:type="gramEnd"/>
                      <w:r>
                        <w:t>&gt; df.take(2)</w:t>
                      </w:r>
                    </w:p>
                    <w:p w:rsidR="009C557F" w:rsidRPr="00D6619F" w:rsidRDefault="009C557F" w:rsidP="00233853">
                      <w:pPr>
                        <w:ind w:firstLineChars="0" w:firstLine="0"/>
                      </w:pPr>
                      <w:r>
                        <w:t>res112: Array[org.apache.spark.sql.Row] = Array([22,medical college,cindy,18755698695,male], [20,computer science and technology department,Michael,16695845876,male])</w:t>
                      </w:r>
                    </w:p>
                  </w:txbxContent>
                </v:textbox>
                <w10:wrap anchorx="margin"/>
              </v:shape>
            </w:pict>
          </mc:Fallback>
        </mc:AlternateContent>
      </w:r>
    </w:p>
    <w:p w:rsidR="00153F55" w:rsidRDefault="00153F55" w:rsidP="00DB7D65">
      <w:pPr>
        <w:ind w:firstLine="420"/>
      </w:pPr>
    </w:p>
    <w:p w:rsidR="00153F55" w:rsidRDefault="00153F55" w:rsidP="00DB7D65">
      <w:pPr>
        <w:ind w:firstLine="420"/>
      </w:pPr>
    </w:p>
    <w:p w:rsidR="00153F55" w:rsidRPr="00392765" w:rsidRDefault="00153F55" w:rsidP="00DB7D65">
      <w:pPr>
        <w:ind w:firstLine="420"/>
      </w:pPr>
    </w:p>
    <w:p w:rsidR="00392765" w:rsidRDefault="00392765" w:rsidP="002B6A13">
      <w:pPr>
        <w:ind w:firstLine="420"/>
      </w:pPr>
    </w:p>
    <w:p w:rsidR="000D5D7C" w:rsidRPr="00815FFB" w:rsidRDefault="000D5D7C" w:rsidP="00815FFB">
      <w:pPr>
        <w:pStyle w:val="2"/>
        <w:numPr>
          <w:ilvl w:val="1"/>
          <w:numId w:val="8"/>
        </w:numPr>
        <w:spacing w:line="413" w:lineRule="auto"/>
        <w:ind w:left="0" w:firstLineChars="0" w:firstLine="0"/>
        <w:rPr>
          <w:rFonts w:ascii="Arial" w:eastAsia="黑体" w:hAnsi="Arial" w:cstheme="minorBidi"/>
          <w:bCs w:val="0"/>
          <w:sz w:val="32"/>
          <w:szCs w:val="24"/>
        </w:rPr>
      </w:pPr>
      <w:bookmarkStart w:id="5" w:name="_Toc515116496"/>
      <w:r w:rsidRPr="00815FFB">
        <w:rPr>
          <w:rFonts w:ascii="Arial" w:eastAsia="黑体" w:hAnsi="Arial" w:cstheme="minorBidi" w:hint="eastAsia"/>
          <w:bCs w:val="0"/>
          <w:sz w:val="32"/>
          <w:szCs w:val="24"/>
        </w:rPr>
        <w:t>数据</w:t>
      </w:r>
      <w:bookmarkEnd w:id="5"/>
      <w:r w:rsidR="00FA0FC1">
        <w:rPr>
          <w:rFonts w:ascii="Arial" w:eastAsia="黑体" w:hAnsi="Arial" w:cstheme="minorBidi" w:hint="eastAsia"/>
          <w:bCs w:val="0"/>
          <w:sz w:val="32"/>
          <w:szCs w:val="24"/>
        </w:rPr>
        <w:t>源</w:t>
      </w:r>
    </w:p>
    <w:p w:rsidR="00614028" w:rsidRDefault="00F02F6E" w:rsidP="00F02F6E">
      <w:pPr>
        <w:ind w:firstLine="420"/>
      </w:pPr>
      <w:r>
        <w:t>Spark SQL</w:t>
      </w:r>
      <w:r>
        <w:t>支持通过</w:t>
      </w:r>
      <w:r>
        <w:t>DataFrame</w:t>
      </w:r>
      <w:r>
        <w:t>接口操作多种不同的数据源</w:t>
      </w:r>
      <w:r>
        <w:rPr>
          <w:rFonts w:hint="eastAsia"/>
        </w:rPr>
        <w:t>。</w:t>
      </w:r>
      <w:r>
        <w:rPr>
          <w:rFonts w:hint="eastAsia"/>
        </w:rPr>
        <w:t>DataFrame</w:t>
      </w:r>
      <w:r>
        <w:rPr>
          <w:rFonts w:hint="eastAsia"/>
        </w:rPr>
        <w:t>可以使用关系转换操作，也可用于创建临时表，将</w:t>
      </w:r>
      <w:r>
        <w:rPr>
          <w:rFonts w:hint="eastAsia"/>
        </w:rPr>
        <w:t>DataFrame</w:t>
      </w:r>
      <w:r>
        <w:rPr>
          <w:rFonts w:hint="eastAsia"/>
        </w:rPr>
        <w:t>注册为临时表进而对数据运行</w:t>
      </w:r>
      <w:r>
        <w:rPr>
          <w:rFonts w:hint="eastAsia"/>
        </w:rPr>
        <w:t>SQL</w:t>
      </w:r>
      <w:r>
        <w:rPr>
          <w:rFonts w:hint="eastAsia"/>
        </w:rPr>
        <w:t>查询。</w:t>
      </w:r>
      <w:r>
        <w:t>DataFrame</w:t>
      </w:r>
      <w:r>
        <w:t>提供统一接口加载和保存数据源中的数据</w:t>
      </w:r>
      <w:r>
        <w:rPr>
          <w:rFonts w:hint="eastAsia"/>
        </w:rPr>
        <w:t>，</w:t>
      </w:r>
      <w:r>
        <w:t>包括</w:t>
      </w:r>
      <w:r>
        <w:rPr>
          <w:rFonts w:hint="eastAsia"/>
        </w:rPr>
        <w:t>：</w:t>
      </w:r>
      <w:r>
        <w:t>结构化数据</w:t>
      </w:r>
      <w:r>
        <w:rPr>
          <w:rFonts w:hint="eastAsia"/>
        </w:rPr>
        <w:t>、</w:t>
      </w:r>
      <w:r>
        <w:t>Parquet</w:t>
      </w:r>
      <w:r>
        <w:t>文件</w:t>
      </w:r>
      <w:r>
        <w:rPr>
          <w:rFonts w:hint="eastAsia"/>
        </w:rPr>
        <w:t>、</w:t>
      </w:r>
      <w:r>
        <w:t>JSON</w:t>
      </w:r>
      <w:r>
        <w:t>文件</w:t>
      </w:r>
      <w:r>
        <w:rPr>
          <w:rFonts w:hint="eastAsia"/>
        </w:rPr>
        <w:t>、</w:t>
      </w:r>
      <w:r>
        <w:t>Hive</w:t>
      </w:r>
      <w:r>
        <w:t>表</w:t>
      </w:r>
      <w:r>
        <w:rPr>
          <w:rFonts w:hint="eastAsia"/>
        </w:rPr>
        <w:t>，以及通过</w:t>
      </w:r>
      <w:r>
        <w:rPr>
          <w:rFonts w:hint="eastAsia"/>
        </w:rPr>
        <w:t>JDBC</w:t>
      </w:r>
      <w:r>
        <w:rPr>
          <w:rFonts w:hint="eastAsia"/>
        </w:rPr>
        <w:t>连接外部数据源。接下来介绍使用</w:t>
      </w:r>
      <w:r>
        <w:rPr>
          <w:rFonts w:hint="eastAsia"/>
        </w:rPr>
        <w:t>Spark</w:t>
      </w:r>
      <w:r>
        <w:rPr>
          <w:rFonts w:hint="eastAsia"/>
        </w:rPr>
        <w:t>数据源加载和保存数据的一般方法以及</w:t>
      </w:r>
      <w:r>
        <w:rPr>
          <w:rFonts w:hint="eastAsia"/>
        </w:rPr>
        <w:t>Spark</w:t>
      </w:r>
      <w:r>
        <w:t xml:space="preserve"> SQL</w:t>
      </w:r>
      <w:r>
        <w:t>可处理的各种数据源</w:t>
      </w:r>
      <w:r>
        <w:rPr>
          <w:rFonts w:hint="eastAsia"/>
        </w:rPr>
        <w:t>，</w:t>
      </w:r>
      <w:r>
        <w:t>使读者了解</w:t>
      </w:r>
      <w:r>
        <w:t>Spark SQL</w:t>
      </w:r>
      <w:r>
        <w:t>在大数据领域对典型结构化数据源的皆可处理性</w:t>
      </w:r>
      <w:r>
        <w:rPr>
          <w:rFonts w:hint="eastAsia"/>
        </w:rPr>
        <w:t>，</w:t>
      </w:r>
      <w:r>
        <w:t>从而使读者掌握一门结构化数据的分析利器</w:t>
      </w:r>
      <w:r>
        <w:rPr>
          <w:rFonts w:hint="eastAsia"/>
        </w:rPr>
        <w:t>。</w:t>
      </w:r>
    </w:p>
    <w:p w:rsidR="00614028" w:rsidRDefault="00F02F6E" w:rsidP="007563D3">
      <w:pPr>
        <w:pStyle w:val="3"/>
        <w:numPr>
          <w:ilvl w:val="2"/>
          <w:numId w:val="8"/>
        </w:numPr>
        <w:ind w:left="0" w:firstLine="0"/>
      </w:pPr>
      <w:r>
        <w:rPr>
          <w:rFonts w:hint="eastAsia"/>
        </w:rPr>
        <w:t>加载保存操作</w:t>
      </w:r>
    </w:p>
    <w:p w:rsidR="007563D3" w:rsidRDefault="00F02F6E" w:rsidP="002B6A13">
      <w:pPr>
        <w:ind w:firstLine="420"/>
      </w:pPr>
      <w:r>
        <w:t>Spark SQL</w:t>
      </w:r>
      <w:r>
        <w:t>的默认数据源格式为</w:t>
      </w:r>
      <w:r w:rsidR="005840F8">
        <w:t>P</w:t>
      </w:r>
      <w:r>
        <w:t>arquet</w:t>
      </w:r>
      <w:r>
        <w:t>格式</w:t>
      </w:r>
      <w:r w:rsidR="005840F8">
        <w:rPr>
          <w:rFonts w:hint="eastAsia"/>
        </w:rPr>
        <w:t>，</w:t>
      </w:r>
      <w:r w:rsidR="005840F8">
        <w:t>Parquet</w:t>
      </w:r>
      <w:r w:rsidR="005840F8">
        <w:t>是面向分析型业务的列式存储格式</w:t>
      </w:r>
      <w:r w:rsidR="00BF20F2">
        <w:rPr>
          <w:rFonts w:hint="eastAsia"/>
        </w:rPr>
        <w:t>。</w:t>
      </w:r>
      <w:r w:rsidR="00BF20F2">
        <w:t>数据源为</w:t>
      </w:r>
      <w:r w:rsidR="005840F8">
        <w:t>P</w:t>
      </w:r>
      <w:r w:rsidR="00BF20F2">
        <w:t>arquet</w:t>
      </w:r>
      <w:r w:rsidR="00BF20F2">
        <w:t>格式文件时</w:t>
      </w:r>
      <w:r w:rsidR="00BF20F2">
        <w:rPr>
          <w:rFonts w:hint="eastAsia"/>
        </w:rPr>
        <w:t>，</w:t>
      </w:r>
      <w:r w:rsidR="00BF20F2">
        <w:t>Spark SQL</w:t>
      </w:r>
      <w:r w:rsidR="00BF20F2">
        <w:t>可以方便地进行读取</w:t>
      </w:r>
      <w:r w:rsidR="00BF20F2">
        <w:rPr>
          <w:rFonts w:hint="eastAsia"/>
        </w:rPr>
        <w:t>，</w:t>
      </w:r>
      <w:r w:rsidR="00BF20F2">
        <w:t>甚至可以直接在</w:t>
      </w:r>
      <w:r w:rsidR="00BF20F2">
        <w:t>Parquet</w:t>
      </w:r>
      <w:r w:rsidR="00BF20F2">
        <w:t>文件上执行查询操作</w:t>
      </w:r>
      <w:r w:rsidR="00BF20F2">
        <w:rPr>
          <w:rFonts w:hint="eastAsia"/>
        </w:rPr>
        <w:t>。</w:t>
      </w:r>
      <w:r w:rsidR="00BF20F2">
        <w:t>修改配置项</w:t>
      </w:r>
      <w:r w:rsidR="00BF20F2">
        <w:rPr>
          <w:rFonts w:hint="eastAsia"/>
        </w:rPr>
        <w:t>spark.sql.sources.default</w:t>
      </w:r>
      <w:r w:rsidR="00BF20F2">
        <w:rPr>
          <w:rFonts w:hint="eastAsia"/>
        </w:rPr>
        <w:t>，可以修改默认数据源格式。以下示例通过通用的</w:t>
      </w:r>
      <w:r w:rsidR="00BF20F2">
        <w:rPr>
          <w:rFonts w:hint="eastAsia"/>
        </w:rPr>
        <w:t>load/save</w:t>
      </w:r>
      <w:r w:rsidR="00BF20F2">
        <w:rPr>
          <w:rFonts w:hint="eastAsia"/>
        </w:rPr>
        <w:t>方法对</w:t>
      </w:r>
      <w:r w:rsidR="005840F8">
        <w:rPr>
          <w:rFonts w:hint="eastAsia"/>
        </w:rPr>
        <w:t>P</w:t>
      </w:r>
      <w:r w:rsidR="00BF20F2">
        <w:rPr>
          <w:rFonts w:hint="eastAsia"/>
        </w:rPr>
        <w:t>arquet</w:t>
      </w:r>
      <w:r w:rsidR="00BF20F2">
        <w:rPr>
          <w:rFonts w:hint="eastAsia"/>
        </w:rPr>
        <w:t>文件进行读取、存储。</w:t>
      </w:r>
    </w:p>
    <w:p w:rsidR="00BF20F2" w:rsidRDefault="00BF20F2" w:rsidP="002B6A13">
      <w:pPr>
        <w:ind w:firstLine="420"/>
      </w:pPr>
      <w:r>
        <w:rPr>
          <w:noProof/>
        </w:rPr>
        <mc:AlternateContent>
          <mc:Choice Requires="wps">
            <w:drawing>
              <wp:anchor distT="0" distB="0" distL="114300" distR="114300" simplePos="0" relativeHeight="251729920" behindDoc="0" locked="0" layoutInCell="1" allowOverlap="1" wp14:anchorId="33BE7835" wp14:editId="2D164C8A">
                <wp:simplePos x="0" y="0"/>
                <wp:positionH relativeFrom="margin">
                  <wp:posOffset>266700</wp:posOffset>
                </wp:positionH>
                <wp:positionV relativeFrom="paragraph">
                  <wp:posOffset>79169</wp:posOffset>
                </wp:positionV>
                <wp:extent cx="4857750" cy="1404620"/>
                <wp:effectExtent l="0" t="0" r="0" b="2540"/>
                <wp:wrapNone/>
                <wp:docPr id="3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5840F8">
                            <w:pPr>
                              <w:ind w:firstLineChars="0" w:firstLine="0"/>
                            </w:pPr>
                            <w:r>
                              <w:rPr>
                                <w:rFonts w:hint="eastAsia"/>
                              </w:rPr>
                              <w:t>/</w:t>
                            </w:r>
                            <w:r>
                              <w:t>/</w:t>
                            </w:r>
                            <w:r>
                              <w:t>读取</w:t>
                            </w:r>
                            <w:r>
                              <w:rPr>
                                <w:rFonts w:hint="eastAsia"/>
                              </w:rPr>
                              <w:t>parquet</w:t>
                            </w:r>
                            <w:r>
                              <w:t>格式数据</w:t>
                            </w:r>
                          </w:p>
                          <w:p w:rsidR="009C557F" w:rsidRDefault="009C557F" w:rsidP="005840F8">
                            <w:pPr>
                              <w:ind w:firstLineChars="0" w:firstLine="0"/>
                            </w:pPr>
                            <w:proofErr w:type="gramStart"/>
                            <w:r>
                              <w:t>val</w:t>
                            </w:r>
                            <w:proofErr w:type="gramEnd"/>
                            <w:r>
                              <w:t xml:space="preserve"> usersDF = spark.read.load("examples/src/main/resources/users.parquet")</w:t>
                            </w:r>
                          </w:p>
                          <w:p w:rsidR="009C557F" w:rsidRDefault="009C557F" w:rsidP="005840F8">
                            <w:pPr>
                              <w:ind w:firstLineChars="0" w:firstLine="0"/>
                            </w:pPr>
                            <w:r>
                              <w:t>//</w:t>
                            </w:r>
                            <w:r>
                              <w:rPr>
                                <w:rFonts w:hint="eastAsia"/>
                              </w:rPr>
                              <w:t>写数据</w:t>
                            </w:r>
                            <w:r>
                              <w:t>并保存成</w:t>
                            </w:r>
                            <w:r>
                              <w:t>Parquet</w:t>
                            </w:r>
                            <w:r>
                              <w:t>格式</w:t>
                            </w:r>
                          </w:p>
                          <w:p w:rsidR="009C557F" w:rsidRPr="00D6619F" w:rsidRDefault="009C557F" w:rsidP="005840F8">
                            <w:pPr>
                              <w:ind w:firstLineChars="0" w:firstLine="0"/>
                            </w:pPr>
                            <w:proofErr w:type="gramStart"/>
                            <w:r>
                              <w:t>usersDF.select(</w:t>
                            </w:r>
                            <w:proofErr w:type="gramEnd"/>
                            <w:r>
                              <w:t>"name", "favorite_color").write.save("namesAndFavColors.parque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33BE7835" id="_x0000_s1063" type="#_x0000_t202" style="position:absolute;left:0;text-align:left;margin-left:21pt;margin-top:6.25pt;width:382.5pt;height:110.6pt;z-index:25172992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" fillcolor="#dbdbdb [1302]" stroked="f">
                <v:textbox style="mso-fit-shape-to-text:t">
                  <w:txbxContent>
                    <w:p w:rsidR="009C557F" w:rsidRDefault="009C557F" w:rsidP="005840F8">
                      <w:pPr>
                        <w:ind w:firstLineChars="0" w:firstLine="0"/>
                      </w:pPr>
                      <w:r>
                        <w:rPr>
                          <w:rFonts w:hint="eastAsia"/>
                        </w:rPr>
                        <w:t>/</w:t>
                      </w:r>
                      <w:r>
                        <w:t>/</w:t>
                      </w:r>
                      <w:r>
                        <w:t>读取</w:t>
                      </w:r>
                      <w:r>
                        <w:rPr>
                          <w:rFonts w:hint="eastAsia"/>
                        </w:rPr>
                        <w:t>parquet</w:t>
                      </w:r>
                      <w:r>
                        <w:t>格式数据</w:t>
                      </w:r>
                    </w:p>
                    <w:p w:rsidR="009C557F" w:rsidRDefault="009C557F" w:rsidP="005840F8">
                      <w:pPr>
                        <w:ind w:firstLineChars="0" w:firstLine="0"/>
                      </w:pPr>
                      <w:proofErr w:type="gramStart"/>
                      <w:r>
                        <w:t>val</w:t>
                      </w:r>
                      <w:proofErr w:type="gramEnd"/>
                      <w:r>
                        <w:t xml:space="preserve"> usersDF = spark.read.load("examples/src/main/resources/users.parquet")</w:t>
                      </w:r>
                    </w:p>
                    <w:p w:rsidR="009C557F" w:rsidRDefault="009C557F" w:rsidP="005840F8">
                      <w:pPr>
                        <w:ind w:firstLineChars="0" w:firstLine="0"/>
                      </w:pPr>
                      <w:r>
                        <w:t>//</w:t>
                      </w:r>
                      <w:r>
                        <w:rPr>
                          <w:rFonts w:hint="eastAsia"/>
                        </w:rPr>
                        <w:t>写数据</w:t>
                      </w:r>
                      <w:r>
                        <w:t>并保存成</w:t>
                      </w:r>
                      <w:r>
                        <w:t>Parquet</w:t>
                      </w:r>
                      <w:r>
                        <w:t>格式</w:t>
                      </w:r>
                    </w:p>
                    <w:p w:rsidR="009C557F" w:rsidRPr="00D6619F" w:rsidRDefault="009C557F" w:rsidP="005840F8">
                      <w:pPr>
                        <w:ind w:firstLineChars="0" w:firstLine="0"/>
                      </w:pPr>
                      <w:proofErr w:type="gramStart"/>
                      <w:r>
                        <w:t>usersDF.select(</w:t>
                      </w:r>
                      <w:proofErr w:type="gramEnd"/>
                      <w:r>
                        <w:t>"name", "favorite_color").write.save("namesAndFavColors.parquet")</w:t>
                      </w:r>
                    </w:p>
                  </w:txbxContent>
                </v:textbox>
                <w10:wrap anchorx="margin"/>
              </v:shape>
            </w:pict>
          </mc:Fallback>
        </mc:AlternateContent>
      </w:r>
    </w:p>
    <w:p w:rsidR="00BF20F2" w:rsidRDefault="00BF20F2" w:rsidP="002B6A13">
      <w:pPr>
        <w:ind w:firstLine="420"/>
      </w:pPr>
    </w:p>
    <w:p w:rsidR="00BF20F2" w:rsidRDefault="00BF20F2" w:rsidP="005840F8">
      <w:pPr>
        <w:ind w:firstLineChars="0" w:firstLine="0"/>
      </w:pPr>
    </w:p>
    <w:p w:rsidR="005840F8" w:rsidRDefault="005840F8" w:rsidP="005840F8">
      <w:pPr>
        <w:ind w:firstLineChars="0" w:firstLine="0"/>
      </w:pPr>
    </w:p>
    <w:p w:rsidR="005840F8" w:rsidRDefault="005840F8" w:rsidP="005840F8">
      <w:pPr>
        <w:ind w:firstLineChars="0" w:firstLine="0"/>
      </w:pPr>
    </w:p>
    <w:p w:rsidR="005840F8" w:rsidRDefault="005840F8" w:rsidP="005840F8">
      <w:pPr>
        <w:pStyle w:val="a5"/>
        <w:numPr>
          <w:ilvl w:val="0"/>
          <w:numId w:val="12"/>
        </w:numPr>
        <w:ind w:firstLineChars="0"/>
        <w:rPr>
          <w:b/>
        </w:rPr>
      </w:pPr>
      <w:r w:rsidRPr="005840F8">
        <w:rPr>
          <w:rFonts w:hint="eastAsia"/>
          <w:b/>
        </w:rPr>
        <w:t>指定选项</w:t>
      </w:r>
    </w:p>
    <w:p w:rsidR="005840F8" w:rsidRDefault="005840F8" w:rsidP="005840F8">
      <w:pPr>
        <w:ind w:firstLine="420"/>
      </w:pPr>
      <w:r>
        <w:rPr>
          <w:rFonts w:hint="eastAsia"/>
        </w:rPr>
        <w:t>当数据源不是</w:t>
      </w:r>
      <w:r>
        <w:rPr>
          <w:rFonts w:hint="eastAsia"/>
        </w:rPr>
        <w:t>Parquet</w:t>
      </w:r>
      <w:r>
        <w:rPr>
          <w:rFonts w:hint="eastAsia"/>
        </w:rPr>
        <w:t>格式文件时，需要手动指定数据源的格式。数据源格式需要指定全名（如</w:t>
      </w:r>
      <w:r>
        <w:rPr>
          <w:rFonts w:hint="eastAsia"/>
        </w:rPr>
        <w:t>org.apache.spark.sql.parquet</w:t>
      </w:r>
      <w:r>
        <w:rPr>
          <w:rFonts w:hint="eastAsia"/>
        </w:rPr>
        <w:t>），如果数据源为内置格式，则只需指定简称（</w:t>
      </w:r>
      <w:r>
        <w:rPr>
          <w:rFonts w:hint="eastAsia"/>
        </w:rPr>
        <w:t>json</w:t>
      </w:r>
      <w:r>
        <w:rPr>
          <w:rFonts w:hint="eastAsia"/>
        </w:rPr>
        <w:t>、</w:t>
      </w:r>
      <w:r>
        <w:rPr>
          <w:rFonts w:hint="eastAsia"/>
        </w:rPr>
        <w:t>parquet</w:t>
      </w:r>
      <w:r>
        <w:rPr>
          <w:rFonts w:hint="eastAsia"/>
        </w:rPr>
        <w:t>、</w:t>
      </w:r>
      <w:r>
        <w:rPr>
          <w:rFonts w:hint="eastAsia"/>
        </w:rPr>
        <w:t>jdbc</w:t>
      </w:r>
      <w:r>
        <w:rPr>
          <w:rFonts w:hint="eastAsia"/>
        </w:rPr>
        <w:t>、</w:t>
      </w:r>
      <w:r>
        <w:rPr>
          <w:rFonts w:hint="eastAsia"/>
        </w:rPr>
        <w:t>orc</w:t>
      </w:r>
      <w:r>
        <w:rPr>
          <w:rFonts w:hint="eastAsia"/>
        </w:rPr>
        <w:t>、</w:t>
      </w:r>
      <w:r>
        <w:rPr>
          <w:rFonts w:hint="eastAsia"/>
        </w:rPr>
        <w:t>libsvm</w:t>
      </w:r>
      <w:r>
        <w:rPr>
          <w:rFonts w:hint="eastAsia"/>
        </w:rPr>
        <w:t>、</w:t>
      </w:r>
      <w:r>
        <w:rPr>
          <w:rFonts w:hint="eastAsia"/>
        </w:rPr>
        <w:t>csv</w:t>
      </w:r>
      <w:r>
        <w:rPr>
          <w:rFonts w:hint="eastAsia"/>
        </w:rPr>
        <w:t>、</w:t>
      </w:r>
      <w:r>
        <w:rPr>
          <w:rFonts w:hint="eastAsia"/>
        </w:rPr>
        <w:t>text</w:t>
      </w:r>
      <w:r>
        <w:rPr>
          <w:rFonts w:hint="eastAsia"/>
        </w:rPr>
        <w:t>）即可，</w:t>
      </w:r>
      <w:r w:rsidR="00296FB3">
        <w:rPr>
          <w:rFonts w:hint="eastAsia"/>
        </w:rPr>
        <w:t>通过指定数据源格式名，还可以通过</w:t>
      </w:r>
      <w:r w:rsidR="00296FB3">
        <w:rPr>
          <w:rFonts w:hint="eastAsia"/>
        </w:rPr>
        <w:t>format</w:t>
      </w:r>
      <w:r w:rsidR="00296FB3">
        <w:rPr>
          <w:rFonts w:hint="eastAsia"/>
        </w:rPr>
        <w:t>对任何类型的</w:t>
      </w:r>
      <w:r w:rsidR="00296FB3">
        <w:rPr>
          <w:rFonts w:hint="eastAsia"/>
        </w:rPr>
        <w:t>DataFrame</w:t>
      </w:r>
      <w:r w:rsidR="00296FB3">
        <w:rPr>
          <w:rFonts w:hint="eastAsia"/>
        </w:rPr>
        <w:t>进行类型转换操作。如下示例是将原有的</w:t>
      </w:r>
      <w:r w:rsidR="00296FB3">
        <w:rPr>
          <w:rFonts w:hint="eastAsia"/>
        </w:rPr>
        <w:t>JSON</w:t>
      </w:r>
      <w:r w:rsidR="00296FB3">
        <w:rPr>
          <w:rFonts w:hint="eastAsia"/>
        </w:rPr>
        <w:t>格式的数据源转储为</w:t>
      </w:r>
      <w:r w:rsidR="00296FB3">
        <w:rPr>
          <w:rFonts w:hint="eastAsia"/>
        </w:rPr>
        <w:t>Parquet</w:t>
      </w:r>
      <w:r w:rsidR="00296FB3">
        <w:rPr>
          <w:rFonts w:hint="eastAsia"/>
        </w:rPr>
        <w:t>格式文件。</w:t>
      </w:r>
    </w:p>
    <w:p w:rsidR="00296FB3" w:rsidRDefault="008C58F0" w:rsidP="005840F8">
      <w:pPr>
        <w:ind w:firstLine="420"/>
      </w:pPr>
      <w:r>
        <w:rPr>
          <w:noProof/>
        </w:rPr>
        <mc:AlternateContent>
          <mc:Choice Requires="wps">
            <w:drawing>
              <wp:anchor distT="0" distB="0" distL="114300" distR="114300" simplePos="0" relativeHeight="251731968" behindDoc="0" locked="0" layoutInCell="1" allowOverlap="1" wp14:anchorId="23E04AC5" wp14:editId="6EA12036">
                <wp:simplePos x="0" y="0"/>
                <wp:positionH relativeFrom="margin">
                  <wp:posOffset>279400</wp:posOffset>
                </wp:positionH>
                <wp:positionV relativeFrom="paragraph">
                  <wp:posOffset>51641</wp:posOffset>
                </wp:positionV>
                <wp:extent cx="4857750" cy="1404620"/>
                <wp:effectExtent l="0" t="0" r="0" b="0"/>
                <wp:wrapNone/>
                <wp:docPr id="3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296FB3">
                            <w:pPr>
                              <w:ind w:firstLineChars="0" w:firstLine="0"/>
                            </w:pPr>
                            <w:proofErr w:type="gramStart"/>
                            <w:r>
                              <w:t>scala</w:t>
                            </w:r>
                            <w:proofErr w:type="gramEnd"/>
                            <w:r>
                              <w:t>&gt; val peopleDf = sparkSession.read.format("json").load("/home/ubuntu01/people.json")</w:t>
                            </w:r>
                          </w:p>
                          <w:p w:rsidR="009C557F" w:rsidRDefault="009C557F" w:rsidP="00296FB3">
                            <w:pPr>
                              <w:ind w:firstLineChars="0" w:firstLine="0"/>
                            </w:pPr>
                            <w:proofErr w:type="gramStart"/>
                            <w:r>
                              <w:t>peopleDf</w:t>
                            </w:r>
                            <w:proofErr w:type="gramEnd"/>
                            <w:r>
                              <w:t>: org.apache.spark.sql.DataFrame = [age: string, institute: string ... 3 more fields]</w:t>
                            </w:r>
                          </w:p>
                          <w:p w:rsidR="009C557F" w:rsidRPr="00D6619F" w:rsidRDefault="009C557F" w:rsidP="00296FB3">
                            <w:pPr>
                              <w:ind w:firstLineChars="0" w:firstLine="0"/>
                            </w:pPr>
                            <w:proofErr w:type="gramStart"/>
                            <w:r>
                              <w:t>scala</w:t>
                            </w:r>
                            <w:proofErr w:type="gramEnd"/>
                            <w:r>
                              <w:t>&gt; peopleDf.select("name","age").write.format("parquet").save("nameAndAges.parque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23E04AC5" id="_x0000_s1064" type="#_x0000_t202" style="position:absolute;left:0;text-align:left;margin-left:22pt;margin-top:4.05pt;width:382.5pt;height:110.6pt;z-index:2517319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" fillcolor="#dbdbdb [1302]" stroked="f">
                <v:textbox style="mso-fit-shape-to-text:t">
                  <w:txbxContent>
                    <w:p w:rsidR="009C557F" w:rsidRDefault="009C557F" w:rsidP="00296FB3">
                      <w:pPr>
                        <w:ind w:firstLineChars="0" w:firstLine="0"/>
                      </w:pPr>
                      <w:proofErr w:type="gramStart"/>
                      <w:r>
                        <w:t>scala</w:t>
                      </w:r>
                      <w:proofErr w:type="gramEnd"/>
                      <w:r>
                        <w:t>&gt; val peopleDf = sparkSession.read.format("json").load("/home/ubuntu01/people.json")</w:t>
                      </w:r>
                    </w:p>
                    <w:p w:rsidR="009C557F" w:rsidRDefault="009C557F" w:rsidP="00296FB3">
                      <w:pPr>
                        <w:ind w:firstLineChars="0" w:firstLine="0"/>
                      </w:pPr>
                      <w:proofErr w:type="gramStart"/>
                      <w:r>
                        <w:t>peopleDf</w:t>
                      </w:r>
                      <w:proofErr w:type="gramEnd"/>
                      <w:r>
                        <w:t>: org.apache.spark.sql.DataFrame = [age: string, institute: string ... 3 more fields]</w:t>
                      </w:r>
                    </w:p>
                    <w:p w:rsidR="009C557F" w:rsidRPr="00D6619F" w:rsidRDefault="009C557F" w:rsidP="00296FB3">
                      <w:pPr>
                        <w:ind w:firstLineChars="0" w:firstLine="0"/>
                      </w:pPr>
                      <w:proofErr w:type="gramStart"/>
                      <w:r>
                        <w:t>scala</w:t>
                      </w:r>
                      <w:proofErr w:type="gramEnd"/>
                      <w:r>
                        <w:t>&gt; peopleDf.select("name","age").write.format("parquet").save("nameAndAges.parquet")</w:t>
                      </w:r>
                    </w:p>
                  </w:txbxContent>
                </v:textbox>
                <w10:wrap anchorx="margin"/>
              </v:shape>
            </w:pict>
          </mc:Fallback>
        </mc:AlternateContent>
      </w:r>
    </w:p>
    <w:p w:rsidR="00296FB3" w:rsidRDefault="00296FB3" w:rsidP="005840F8">
      <w:pPr>
        <w:ind w:firstLine="420"/>
      </w:pPr>
    </w:p>
    <w:p w:rsidR="00296FB3" w:rsidRDefault="00296FB3" w:rsidP="005840F8">
      <w:pPr>
        <w:ind w:firstLine="420"/>
      </w:pPr>
    </w:p>
    <w:p w:rsidR="00296FB3" w:rsidRDefault="00296FB3" w:rsidP="005840F8">
      <w:pPr>
        <w:ind w:firstLine="420"/>
      </w:pPr>
    </w:p>
    <w:p w:rsidR="00296FB3" w:rsidRDefault="00296FB3" w:rsidP="005840F8">
      <w:pPr>
        <w:ind w:firstLine="420"/>
      </w:pPr>
    </w:p>
    <w:p w:rsidR="008C58F0" w:rsidRDefault="008C58F0" w:rsidP="005840F8">
      <w:pPr>
        <w:ind w:firstLine="420"/>
      </w:pPr>
    </w:p>
    <w:p w:rsidR="008C58F0" w:rsidRDefault="008C58F0" w:rsidP="005840F8">
      <w:pPr>
        <w:ind w:firstLine="420"/>
      </w:pPr>
    </w:p>
    <w:p w:rsidR="00296FB3" w:rsidRPr="005840F8" w:rsidRDefault="00296FB3" w:rsidP="005840F8">
      <w:pPr>
        <w:ind w:firstLine="420"/>
      </w:pPr>
    </w:p>
    <w:p w:rsidR="005840F8" w:rsidRDefault="005840F8" w:rsidP="005840F8">
      <w:pPr>
        <w:pStyle w:val="a5"/>
        <w:numPr>
          <w:ilvl w:val="0"/>
          <w:numId w:val="12"/>
        </w:numPr>
        <w:ind w:firstLineChars="0"/>
        <w:rPr>
          <w:b/>
        </w:rPr>
      </w:pPr>
      <w:r w:rsidRPr="005840F8">
        <w:rPr>
          <w:b/>
        </w:rPr>
        <w:t>在文件上直接进行</w:t>
      </w:r>
      <w:r w:rsidRPr="005840F8">
        <w:rPr>
          <w:b/>
        </w:rPr>
        <w:t>SQL</w:t>
      </w:r>
      <w:r w:rsidRPr="005840F8">
        <w:rPr>
          <w:b/>
        </w:rPr>
        <w:t>查询</w:t>
      </w:r>
    </w:p>
    <w:p w:rsidR="00DE0B96" w:rsidRDefault="00DE0B96" w:rsidP="00DE0B96">
      <w:pPr>
        <w:ind w:firstLine="420"/>
      </w:pPr>
      <w:r>
        <w:rPr>
          <w:rFonts w:hint="eastAsia"/>
        </w:rPr>
        <w:t>相比于使用</w:t>
      </w:r>
      <w:r>
        <w:rPr>
          <w:rFonts w:hint="eastAsia"/>
        </w:rPr>
        <w:t>read API</w:t>
      </w:r>
      <w:r>
        <w:rPr>
          <w:rFonts w:hint="eastAsia"/>
        </w:rPr>
        <w:t>将文件加载到</w:t>
      </w:r>
      <w:r>
        <w:rPr>
          <w:rFonts w:hint="eastAsia"/>
        </w:rPr>
        <w:t>DataFrame</w:t>
      </w:r>
      <w:r>
        <w:rPr>
          <w:rFonts w:hint="eastAsia"/>
        </w:rPr>
        <w:t>并对其进行查询，还可以使用</w:t>
      </w:r>
      <w:r>
        <w:rPr>
          <w:rFonts w:hint="eastAsia"/>
        </w:rPr>
        <w:t>SQL</w:t>
      </w:r>
      <w:r>
        <w:rPr>
          <w:rFonts w:hint="eastAsia"/>
        </w:rPr>
        <w:t>直接查询该文件。</w:t>
      </w:r>
    </w:p>
    <w:p w:rsidR="005840F8" w:rsidRPr="005840F8" w:rsidRDefault="00DE0B96" w:rsidP="00296FB3">
      <w:pPr>
        <w:ind w:firstLine="420"/>
      </w:pPr>
      <w:r>
        <w:rPr>
          <w:noProof/>
        </w:rPr>
        <w:lastRenderedPageBreak/>
        <mc:AlternateContent>
          <mc:Choice Requires="wps">
            <w:drawing>
              <wp:anchor distT="0" distB="0" distL="114300" distR="114300" simplePos="0" relativeHeight="251734016" behindDoc="0" locked="0" layoutInCell="1" allowOverlap="1" wp14:anchorId="5AEDC346" wp14:editId="6E693469">
                <wp:simplePos x="0" y="0"/>
                <wp:positionH relativeFrom="margin">
                  <wp:posOffset>220980</wp:posOffset>
                </wp:positionH>
                <wp:positionV relativeFrom="paragraph">
                  <wp:posOffset>81915</wp:posOffset>
                </wp:positionV>
                <wp:extent cx="4857750" cy="1404620"/>
                <wp:effectExtent l="0" t="0" r="0" b="0"/>
                <wp:wrapNone/>
                <wp:docPr id="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DE0B96">
                            <w:pPr>
                              <w:ind w:firstLineChars="0" w:firstLine="0"/>
                            </w:pPr>
                            <w:proofErr w:type="gramStart"/>
                            <w:r>
                              <w:t>scala</w:t>
                            </w:r>
                            <w:proofErr w:type="gramEnd"/>
                            <w:r>
                              <w:t>&gt; val sqlDF = spark.sql("SELECT * FROM parquet.`/home/ubuntu01/nameAndAges.parquet`")</w:t>
                            </w:r>
                          </w:p>
                          <w:p w:rsidR="009C557F" w:rsidRPr="00D6619F" w:rsidRDefault="009C557F" w:rsidP="00DE0B96">
                            <w:pPr>
                              <w:ind w:firstLineChars="0" w:firstLine="0"/>
                            </w:pPr>
                            <w:proofErr w:type="gramStart"/>
                            <w:r>
                              <w:t>sqlDF</w:t>
                            </w:r>
                            <w:proofErr w:type="gramEnd"/>
                            <w:r>
                              <w:t>: org.apache.spark.sql.DataFrame = [name: string, age: string]</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5AEDC346" id="_x0000_s1065" type="#_x0000_t202" style="position:absolute;left:0;text-align:left;margin-left:17.4pt;margin-top:6.45pt;width:382.5pt;height:110.6pt;z-index:2517340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" fillcolor="#dbdbdb [1302]" stroked="f">
                <v:textbox style="mso-fit-shape-to-text:t">
                  <w:txbxContent>
                    <w:p w:rsidR="009C557F" w:rsidRDefault="009C557F" w:rsidP="00DE0B96">
                      <w:pPr>
                        <w:ind w:firstLineChars="0" w:firstLine="0"/>
                      </w:pPr>
                      <w:proofErr w:type="gramStart"/>
                      <w:r>
                        <w:t>scala</w:t>
                      </w:r>
                      <w:proofErr w:type="gramEnd"/>
                      <w:r>
                        <w:t>&gt; val sqlDF = spark.sql("SELECT * FROM parquet.`/home/ubuntu01/nameAndAges.parquet`")</w:t>
                      </w:r>
                    </w:p>
                    <w:p w:rsidR="009C557F" w:rsidRPr="00D6619F" w:rsidRDefault="009C557F" w:rsidP="00DE0B96">
                      <w:pPr>
                        <w:ind w:firstLineChars="0" w:firstLine="0"/>
                      </w:pPr>
                      <w:proofErr w:type="gramStart"/>
                      <w:r>
                        <w:t>sqlDF</w:t>
                      </w:r>
                      <w:proofErr w:type="gramEnd"/>
                      <w:r>
                        <w:t>: org.apache.spark.sql.DataFrame = [name: string, age: string]</w:t>
                      </w:r>
                    </w:p>
                  </w:txbxContent>
                </v:textbox>
                <w10:wrap anchorx="margin"/>
              </v:shape>
            </w:pict>
          </mc:Fallback>
        </mc:AlternateContent>
      </w:r>
    </w:p>
    <w:p w:rsidR="005840F8" w:rsidRDefault="005840F8" w:rsidP="005840F8">
      <w:pPr>
        <w:ind w:firstLineChars="0"/>
        <w:rPr>
          <w:b/>
        </w:rPr>
      </w:pPr>
    </w:p>
    <w:p w:rsidR="00DE0B96" w:rsidRDefault="00DE0B96" w:rsidP="005840F8">
      <w:pPr>
        <w:ind w:firstLineChars="0"/>
        <w:rPr>
          <w:b/>
        </w:rPr>
      </w:pPr>
    </w:p>
    <w:p w:rsidR="00DE0B96" w:rsidRPr="00DE0B96" w:rsidRDefault="00DE0B96" w:rsidP="005840F8">
      <w:pPr>
        <w:ind w:firstLineChars="0"/>
        <w:rPr>
          <w:b/>
        </w:rPr>
      </w:pPr>
    </w:p>
    <w:p w:rsidR="005840F8" w:rsidRDefault="005840F8" w:rsidP="005840F8">
      <w:pPr>
        <w:pStyle w:val="a5"/>
        <w:numPr>
          <w:ilvl w:val="0"/>
          <w:numId w:val="12"/>
        </w:numPr>
        <w:ind w:firstLineChars="0"/>
        <w:rPr>
          <w:b/>
        </w:rPr>
      </w:pPr>
      <w:r w:rsidRPr="005840F8">
        <w:rPr>
          <w:b/>
        </w:rPr>
        <w:t>存储模式</w:t>
      </w:r>
    </w:p>
    <w:p w:rsidR="005840F8" w:rsidRDefault="00DE0B96" w:rsidP="00DE0B96">
      <w:pPr>
        <w:ind w:firstLine="420"/>
      </w:pPr>
      <w:r>
        <w:rPr>
          <w:rFonts w:hint="eastAsia"/>
        </w:rPr>
        <w:t>保存操作可以选择使用存储模式（</w:t>
      </w:r>
      <w:r>
        <w:rPr>
          <w:rFonts w:hint="eastAsia"/>
        </w:rPr>
        <w:t>SaveMode</w:t>
      </w:r>
      <w:r>
        <w:rPr>
          <w:rFonts w:hint="eastAsia"/>
        </w:rPr>
        <w:t>），从而指定如何处理现有数据（如果存在），例如将数据追加到文件或者是覆盖文件内容。需要注意的是，要意识到这些保存模式不会使用任何锁定，也不是原子的。另外，当执行覆盖的时候，在写入新数据之前，数据将被删除。</w:t>
      </w:r>
    </w:p>
    <w:p w:rsidR="008C58F0" w:rsidRDefault="008C58F0" w:rsidP="008C58F0">
      <w:pPr>
        <w:ind w:firstLineChars="0" w:firstLine="0"/>
        <w:jc w:val="center"/>
      </w:pPr>
      <w:r>
        <w:t>表</w:t>
      </w:r>
      <w:r>
        <w:t>7</w:t>
      </w:r>
      <w:r>
        <w:rPr>
          <w:rFonts w:hint="eastAsia"/>
        </w:rPr>
        <w:t>-</w:t>
      </w:r>
      <w:r>
        <w:t xml:space="preserve">3 </w:t>
      </w:r>
      <w:r>
        <w:t>存储模式</w:t>
      </w:r>
    </w:p>
    <w:tbl>
      <w:tblPr>
        <w:tblStyle w:val="a8"/>
        <w:tblW w:w="0" w:type="auto"/>
        <w:tblLook w:val="04A0" w:firstRow="1" w:lastRow="0" w:firstColumn="1" w:lastColumn="0" w:noHBand="0" w:noVBand="1"/>
      </w:tblPr>
      <w:tblGrid>
        <w:gridCol w:w="2765"/>
        <w:gridCol w:w="2765"/>
        <w:gridCol w:w="2766"/>
      </w:tblGrid>
      <w:tr w:rsidR="00DE0B96" w:rsidTr="00DE0B96">
        <w:tc>
          <w:tcPr>
            <w:tcW w:w="2765" w:type="dxa"/>
          </w:tcPr>
          <w:p w:rsidR="00DE0B96" w:rsidRDefault="00DE0B96" w:rsidP="00DE0B96">
            <w:pPr>
              <w:ind w:firstLineChars="0" w:firstLine="0"/>
              <w:jc w:val="center"/>
            </w:pPr>
            <w:r>
              <w:rPr>
                <w:rFonts w:hint="eastAsia"/>
              </w:rPr>
              <w:t>Scala/Java</w:t>
            </w:r>
          </w:p>
        </w:tc>
        <w:tc>
          <w:tcPr>
            <w:tcW w:w="2765" w:type="dxa"/>
          </w:tcPr>
          <w:p w:rsidR="00DE0B96" w:rsidRDefault="00DE0B96" w:rsidP="00DE0B96">
            <w:pPr>
              <w:ind w:firstLineChars="0" w:firstLine="0"/>
              <w:jc w:val="center"/>
            </w:pPr>
            <w:r>
              <w:rPr>
                <w:rFonts w:hint="eastAsia"/>
              </w:rPr>
              <w:t>Any</w:t>
            </w:r>
            <w:r>
              <w:t xml:space="preserve"> Language</w:t>
            </w:r>
          </w:p>
        </w:tc>
        <w:tc>
          <w:tcPr>
            <w:tcW w:w="2766" w:type="dxa"/>
          </w:tcPr>
          <w:p w:rsidR="00DE0B96" w:rsidRDefault="00DE0B96" w:rsidP="00DE0B96">
            <w:pPr>
              <w:ind w:firstLineChars="0" w:firstLine="0"/>
              <w:jc w:val="center"/>
            </w:pPr>
            <w:r>
              <w:rPr>
                <w:rFonts w:hint="eastAsia"/>
              </w:rPr>
              <w:t>含义</w:t>
            </w:r>
          </w:p>
        </w:tc>
      </w:tr>
      <w:tr w:rsidR="00DE0B96" w:rsidTr="00DE0B96">
        <w:tc>
          <w:tcPr>
            <w:tcW w:w="2765" w:type="dxa"/>
          </w:tcPr>
          <w:p w:rsidR="00DE0B96" w:rsidRDefault="00DE0B96" w:rsidP="00DE0B96">
            <w:pPr>
              <w:ind w:firstLineChars="0" w:firstLine="0"/>
            </w:pPr>
            <w:r w:rsidRPr="00DE0B96">
              <w:t>SaveMode.ErrorIfExists (default)</w:t>
            </w:r>
          </w:p>
        </w:tc>
        <w:tc>
          <w:tcPr>
            <w:tcW w:w="2765" w:type="dxa"/>
          </w:tcPr>
          <w:p w:rsidR="00DE0B96" w:rsidRDefault="00DE0B96" w:rsidP="00DE0B96">
            <w:pPr>
              <w:ind w:firstLineChars="0" w:firstLine="0"/>
            </w:pPr>
            <w:r w:rsidRPr="00DE0B96">
              <w:t>"error" (default)</w:t>
            </w:r>
          </w:p>
        </w:tc>
        <w:tc>
          <w:tcPr>
            <w:tcW w:w="2766" w:type="dxa"/>
          </w:tcPr>
          <w:p w:rsidR="00DE0B96" w:rsidRDefault="00DE0B96" w:rsidP="00DE0B96">
            <w:pPr>
              <w:ind w:firstLineChars="0" w:firstLine="0"/>
            </w:pPr>
            <w:r w:rsidRPr="00DE0B96">
              <w:rPr>
                <w:rFonts w:hint="eastAsia"/>
              </w:rPr>
              <w:t>将</w:t>
            </w:r>
            <w:r w:rsidRPr="00DE0B96">
              <w:rPr>
                <w:rFonts w:hint="eastAsia"/>
              </w:rPr>
              <w:t xml:space="preserve"> DataFrame </w:t>
            </w:r>
            <w:r w:rsidRPr="00DE0B96">
              <w:rPr>
                <w:rFonts w:hint="eastAsia"/>
              </w:rPr>
              <w:t>保存到</w:t>
            </w:r>
            <w:r w:rsidRPr="00DE0B96">
              <w:rPr>
                <w:rFonts w:hint="eastAsia"/>
              </w:rPr>
              <w:t xml:space="preserve"> data source </w:t>
            </w:r>
            <w:r w:rsidRPr="00DE0B96">
              <w:rPr>
                <w:rFonts w:hint="eastAsia"/>
              </w:rPr>
              <w:t>（数据源）时</w:t>
            </w:r>
            <w:r w:rsidRPr="00DE0B96">
              <w:rPr>
                <w:rFonts w:hint="eastAsia"/>
              </w:rPr>
              <w:t xml:space="preserve">, </w:t>
            </w:r>
            <w:r w:rsidRPr="00DE0B96">
              <w:rPr>
                <w:rFonts w:hint="eastAsia"/>
              </w:rPr>
              <w:t>如果数据已经存在</w:t>
            </w:r>
            <w:r w:rsidRPr="00DE0B96">
              <w:rPr>
                <w:rFonts w:hint="eastAsia"/>
              </w:rPr>
              <w:t xml:space="preserve">, </w:t>
            </w:r>
            <w:r w:rsidRPr="00DE0B96">
              <w:rPr>
                <w:rFonts w:hint="eastAsia"/>
              </w:rPr>
              <w:t>则会抛出异常</w:t>
            </w:r>
            <w:r w:rsidRPr="00DE0B96">
              <w:rPr>
                <w:rFonts w:hint="eastAsia"/>
              </w:rPr>
              <w:t>.</w:t>
            </w:r>
          </w:p>
        </w:tc>
      </w:tr>
      <w:tr w:rsidR="00DE0B96" w:rsidTr="00DE0B96">
        <w:tc>
          <w:tcPr>
            <w:tcW w:w="2765" w:type="dxa"/>
          </w:tcPr>
          <w:p w:rsidR="00DE0B96" w:rsidRDefault="00DE0B96" w:rsidP="00DE0B96">
            <w:pPr>
              <w:ind w:firstLineChars="0" w:firstLine="0"/>
            </w:pPr>
            <w:r w:rsidRPr="00DE0B96">
              <w:t>SaveMode.Append</w:t>
            </w:r>
          </w:p>
        </w:tc>
        <w:tc>
          <w:tcPr>
            <w:tcW w:w="2765" w:type="dxa"/>
          </w:tcPr>
          <w:p w:rsidR="00DE0B96" w:rsidRDefault="00DE0B96" w:rsidP="00DE0B96">
            <w:pPr>
              <w:ind w:firstLineChars="0" w:firstLine="0"/>
            </w:pPr>
            <w:r w:rsidRPr="00DE0B96">
              <w:t>"append"</w:t>
            </w:r>
          </w:p>
        </w:tc>
        <w:tc>
          <w:tcPr>
            <w:tcW w:w="2766" w:type="dxa"/>
          </w:tcPr>
          <w:p w:rsidR="00DE0B96" w:rsidRDefault="00DE0B96" w:rsidP="00DE0B96">
            <w:pPr>
              <w:ind w:firstLineChars="0" w:firstLine="0"/>
            </w:pPr>
            <w:r w:rsidRPr="00DE0B96">
              <w:rPr>
                <w:rFonts w:hint="eastAsia"/>
              </w:rPr>
              <w:t>将</w:t>
            </w:r>
            <w:r w:rsidRPr="00DE0B96">
              <w:rPr>
                <w:rFonts w:hint="eastAsia"/>
              </w:rPr>
              <w:t xml:space="preserve"> DataFrame </w:t>
            </w:r>
            <w:r w:rsidRPr="00DE0B96">
              <w:rPr>
                <w:rFonts w:hint="eastAsia"/>
              </w:rPr>
              <w:t>保存到</w:t>
            </w:r>
            <w:r w:rsidRPr="00DE0B96">
              <w:rPr>
                <w:rFonts w:hint="eastAsia"/>
              </w:rPr>
              <w:t xml:space="preserve"> data source </w:t>
            </w:r>
            <w:r w:rsidRPr="00DE0B96">
              <w:rPr>
                <w:rFonts w:hint="eastAsia"/>
              </w:rPr>
              <w:t>（数据源）时</w:t>
            </w:r>
            <w:r w:rsidRPr="00DE0B96">
              <w:rPr>
                <w:rFonts w:hint="eastAsia"/>
              </w:rPr>
              <w:t xml:space="preserve">, </w:t>
            </w:r>
            <w:r w:rsidRPr="00DE0B96">
              <w:rPr>
                <w:rFonts w:hint="eastAsia"/>
              </w:rPr>
              <w:t>如果</w:t>
            </w:r>
            <w:r w:rsidRPr="00DE0B96">
              <w:rPr>
                <w:rFonts w:hint="eastAsia"/>
              </w:rPr>
              <w:t xml:space="preserve"> data/table </w:t>
            </w:r>
            <w:r w:rsidRPr="00DE0B96">
              <w:rPr>
                <w:rFonts w:hint="eastAsia"/>
              </w:rPr>
              <w:t>已存在</w:t>
            </w:r>
            <w:r w:rsidRPr="00DE0B96">
              <w:rPr>
                <w:rFonts w:hint="eastAsia"/>
              </w:rPr>
              <w:t xml:space="preserve">, </w:t>
            </w:r>
            <w:r w:rsidRPr="00DE0B96">
              <w:rPr>
                <w:rFonts w:hint="eastAsia"/>
              </w:rPr>
              <w:t>则</w:t>
            </w:r>
            <w:r w:rsidRPr="00DE0B96">
              <w:rPr>
                <w:rFonts w:hint="eastAsia"/>
              </w:rPr>
              <w:t xml:space="preserve"> DataFrame </w:t>
            </w:r>
            <w:r w:rsidRPr="00DE0B96">
              <w:rPr>
                <w:rFonts w:hint="eastAsia"/>
              </w:rPr>
              <w:t>的内容将被</w:t>
            </w:r>
            <w:r w:rsidRPr="00DE0B96">
              <w:rPr>
                <w:rFonts w:hint="eastAsia"/>
              </w:rPr>
              <w:t xml:space="preserve"> append </w:t>
            </w:r>
            <w:r w:rsidRPr="00DE0B96">
              <w:rPr>
                <w:rFonts w:hint="eastAsia"/>
              </w:rPr>
              <w:t>（附加）到现有数据中</w:t>
            </w:r>
            <w:r w:rsidRPr="00DE0B96">
              <w:rPr>
                <w:rFonts w:hint="eastAsia"/>
              </w:rPr>
              <w:t>.</w:t>
            </w:r>
          </w:p>
        </w:tc>
      </w:tr>
      <w:tr w:rsidR="00DE0B96" w:rsidTr="00DE0B96">
        <w:tc>
          <w:tcPr>
            <w:tcW w:w="2765" w:type="dxa"/>
          </w:tcPr>
          <w:p w:rsidR="00DE0B96" w:rsidRDefault="00DE0B96" w:rsidP="00DE0B96">
            <w:pPr>
              <w:ind w:firstLineChars="0" w:firstLine="0"/>
            </w:pPr>
            <w:r w:rsidRPr="00DE0B96">
              <w:t>SaveMode.Overwrite</w:t>
            </w:r>
          </w:p>
        </w:tc>
        <w:tc>
          <w:tcPr>
            <w:tcW w:w="2765" w:type="dxa"/>
          </w:tcPr>
          <w:p w:rsidR="00DE0B96" w:rsidRDefault="00DE0B96" w:rsidP="00DE0B96">
            <w:pPr>
              <w:ind w:firstLineChars="0" w:firstLine="0"/>
            </w:pPr>
            <w:r w:rsidRPr="00DE0B96">
              <w:t>"overwrite"</w:t>
            </w:r>
          </w:p>
        </w:tc>
        <w:tc>
          <w:tcPr>
            <w:tcW w:w="2766" w:type="dxa"/>
          </w:tcPr>
          <w:p w:rsidR="00DE0B96" w:rsidRDefault="00DE0B96" w:rsidP="00DE0B96">
            <w:pPr>
              <w:ind w:firstLineChars="0" w:firstLine="0"/>
            </w:pPr>
            <w:r w:rsidRPr="00DE0B96">
              <w:rPr>
                <w:rFonts w:hint="eastAsia"/>
              </w:rPr>
              <w:t xml:space="preserve">Overwrite mode </w:t>
            </w:r>
            <w:r w:rsidRPr="00DE0B96">
              <w:rPr>
                <w:rFonts w:hint="eastAsia"/>
              </w:rPr>
              <w:t>（覆盖模式）意味着将</w:t>
            </w:r>
            <w:r w:rsidRPr="00DE0B96">
              <w:rPr>
                <w:rFonts w:hint="eastAsia"/>
              </w:rPr>
              <w:t xml:space="preserve"> DataFrame </w:t>
            </w:r>
            <w:r w:rsidRPr="00DE0B96">
              <w:rPr>
                <w:rFonts w:hint="eastAsia"/>
              </w:rPr>
              <w:t>保存到</w:t>
            </w:r>
            <w:r w:rsidRPr="00DE0B96">
              <w:rPr>
                <w:rFonts w:hint="eastAsia"/>
              </w:rPr>
              <w:t xml:space="preserve"> data source </w:t>
            </w:r>
            <w:r w:rsidRPr="00DE0B96">
              <w:rPr>
                <w:rFonts w:hint="eastAsia"/>
              </w:rPr>
              <w:t>（数据源）时</w:t>
            </w:r>
            <w:r w:rsidRPr="00DE0B96">
              <w:rPr>
                <w:rFonts w:hint="eastAsia"/>
              </w:rPr>
              <w:t xml:space="preserve">, </w:t>
            </w:r>
            <w:r w:rsidRPr="00DE0B96">
              <w:rPr>
                <w:rFonts w:hint="eastAsia"/>
              </w:rPr>
              <w:t>如果</w:t>
            </w:r>
            <w:r w:rsidRPr="00DE0B96">
              <w:rPr>
                <w:rFonts w:hint="eastAsia"/>
              </w:rPr>
              <w:t xml:space="preserve"> data/table </w:t>
            </w:r>
            <w:r w:rsidRPr="00DE0B96">
              <w:rPr>
                <w:rFonts w:hint="eastAsia"/>
              </w:rPr>
              <w:t>已经存在</w:t>
            </w:r>
            <w:r w:rsidRPr="00DE0B96">
              <w:rPr>
                <w:rFonts w:hint="eastAsia"/>
              </w:rPr>
              <w:t xml:space="preserve">, </w:t>
            </w:r>
            <w:r w:rsidRPr="00DE0B96">
              <w:rPr>
                <w:rFonts w:hint="eastAsia"/>
              </w:rPr>
              <w:t>则预期</w:t>
            </w:r>
            <w:r w:rsidRPr="00DE0B96">
              <w:rPr>
                <w:rFonts w:hint="eastAsia"/>
              </w:rPr>
              <w:t xml:space="preserve"> DataFrame </w:t>
            </w:r>
            <w:r w:rsidRPr="00DE0B96">
              <w:rPr>
                <w:rFonts w:hint="eastAsia"/>
              </w:rPr>
              <w:t>的内容将</w:t>
            </w:r>
            <w:r w:rsidRPr="00DE0B96">
              <w:rPr>
                <w:rFonts w:hint="eastAsia"/>
              </w:rPr>
              <w:t xml:space="preserve"> overwritten </w:t>
            </w:r>
            <w:r w:rsidRPr="00DE0B96">
              <w:rPr>
                <w:rFonts w:hint="eastAsia"/>
              </w:rPr>
              <w:t>（覆盖）现有数据</w:t>
            </w:r>
            <w:r w:rsidRPr="00DE0B96">
              <w:rPr>
                <w:rFonts w:hint="eastAsia"/>
              </w:rPr>
              <w:t>.</w:t>
            </w:r>
          </w:p>
        </w:tc>
      </w:tr>
      <w:tr w:rsidR="00DE0B96" w:rsidTr="00DE0B96">
        <w:tc>
          <w:tcPr>
            <w:tcW w:w="2765" w:type="dxa"/>
          </w:tcPr>
          <w:p w:rsidR="00DE0B96" w:rsidRDefault="00DE0B96" w:rsidP="00DE0B96">
            <w:pPr>
              <w:ind w:firstLineChars="0" w:firstLine="0"/>
            </w:pPr>
            <w:r w:rsidRPr="00DE0B96">
              <w:t>SaveMode.Ignore</w:t>
            </w:r>
          </w:p>
        </w:tc>
        <w:tc>
          <w:tcPr>
            <w:tcW w:w="2765" w:type="dxa"/>
          </w:tcPr>
          <w:p w:rsidR="00DE0B96" w:rsidRDefault="00DE0B96" w:rsidP="00DE0B96">
            <w:pPr>
              <w:ind w:firstLineChars="0" w:firstLine="0"/>
            </w:pPr>
            <w:r w:rsidRPr="00DE0B96">
              <w:t>"ignore"</w:t>
            </w:r>
          </w:p>
        </w:tc>
        <w:tc>
          <w:tcPr>
            <w:tcW w:w="2766" w:type="dxa"/>
          </w:tcPr>
          <w:p w:rsidR="00DE0B96" w:rsidRDefault="00DE0B96" w:rsidP="00DE0B96">
            <w:pPr>
              <w:ind w:firstLineChars="0" w:firstLine="0"/>
            </w:pPr>
            <w:r w:rsidRPr="00DE0B96">
              <w:rPr>
                <w:rFonts w:hint="eastAsia"/>
              </w:rPr>
              <w:t xml:space="preserve">Ignore mode </w:t>
            </w:r>
            <w:r w:rsidRPr="00DE0B96">
              <w:rPr>
                <w:rFonts w:hint="eastAsia"/>
              </w:rPr>
              <w:t>（忽略模式）意味着当将</w:t>
            </w:r>
            <w:r w:rsidRPr="00DE0B96">
              <w:rPr>
                <w:rFonts w:hint="eastAsia"/>
              </w:rPr>
              <w:t xml:space="preserve"> DataFrame </w:t>
            </w:r>
            <w:r w:rsidRPr="00DE0B96">
              <w:rPr>
                <w:rFonts w:hint="eastAsia"/>
              </w:rPr>
              <w:t>保存到</w:t>
            </w:r>
            <w:r w:rsidRPr="00DE0B96">
              <w:rPr>
                <w:rFonts w:hint="eastAsia"/>
              </w:rPr>
              <w:t xml:space="preserve"> data source </w:t>
            </w:r>
            <w:r w:rsidRPr="00DE0B96">
              <w:rPr>
                <w:rFonts w:hint="eastAsia"/>
              </w:rPr>
              <w:t>（数据源）时</w:t>
            </w:r>
            <w:r w:rsidRPr="00DE0B96">
              <w:rPr>
                <w:rFonts w:hint="eastAsia"/>
              </w:rPr>
              <w:t xml:space="preserve">, </w:t>
            </w:r>
            <w:r w:rsidRPr="00DE0B96">
              <w:rPr>
                <w:rFonts w:hint="eastAsia"/>
              </w:rPr>
              <w:t>如果数据已经存在</w:t>
            </w:r>
            <w:r w:rsidRPr="00DE0B96">
              <w:rPr>
                <w:rFonts w:hint="eastAsia"/>
              </w:rPr>
              <w:t xml:space="preserve">, </w:t>
            </w:r>
            <w:r w:rsidRPr="00DE0B96">
              <w:rPr>
                <w:rFonts w:hint="eastAsia"/>
              </w:rPr>
              <w:t>则保存操作预期不会保存</w:t>
            </w:r>
            <w:r w:rsidRPr="00DE0B96">
              <w:rPr>
                <w:rFonts w:hint="eastAsia"/>
              </w:rPr>
              <w:t xml:space="preserve"> DataFrame </w:t>
            </w:r>
            <w:r w:rsidRPr="00DE0B96">
              <w:rPr>
                <w:rFonts w:hint="eastAsia"/>
              </w:rPr>
              <w:t>的内容</w:t>
            </w:r>
            <w:r w:rsidRPr="00DE0B96">
              <w:rPr>
                <w:rFonts w:hint="eastAsia"/>
              </w:rPr>
              <w:t xml:space="preserve">, </w:t>
            </w:r>
            <w:r w:rsidRPr="00DE0B96">
              <w:rPr>
                <w:rFonts w:hint="eastAsia"/>
              </w:rPr>
              <w:t>并且不更改现有数据</w:t>
            </w:r>
            <w:r w:rsidRPr="00DE0B96">
              <w:rPr>
                <w:rFonts w:hint="eastAsia"/>
              </w:rPr>
              <w:t xml:space="preserve">. </w:t>
            </w:r>
            <w:r w:rsidRPr="00DE0B96">
              <w:rPr>
                <w:rFonts w:hint="eastAsia"/>
              </w:rPr>
              <w:t>这与</w:t>
            </w:r>
            <w:r w:rsidRPr="00DE0B96">
              <w:rPr>
                <w:rFonts w:hint="eastAsia"/>
              </w:rPr>
              <w:t xml:space="preserve"> SQL </w:t>
            </w:r>
            <w:r w:rsidRPr="00DE0B96">
              <w:rPr>
                <w:rFonts w:hint="eastAsia"/>
              </w:rPr>
              <w:t>中的</w:t>
            </w:r>
            <w:r w:rsidRPr="00DE0B96">
              <w:rPr>
                <w:rFonts w:hint="eastAsia"/>
              </w:rPr>
              <w:t xml:space="preserve"> CREATE TABLE IF NOT EXISTS </w:t>
            </w:r>
            <w:r w:rsidRPr="00DE0B96">
              <w:rPr>
                <w:rFonts w:hint="eastAsia"/>
              </w:rPr>
              <w:t>类似</w:t>
            </w:r>
            <w:r w:rsidRPr="00DE0B96">
              <w:rPr>
                <w:rFonts w:hint="eastAsia"/>
              </w:rPr>
              <w:t>.</w:t>
            </w:r>
          </w:p>
        </w:tc>
      </w:tr>
    </w:tbl>
    <w:p w:rsidR="00DE0B96" w:rsidRPr="005840F8" w:rsidRDefault="00DE0B96" w:rsidP="002F1FD9">
      <w:pPr>
        <w:ind w:firstLineChars="0" w:firstLine="0"/>
      </w:pPr>
    </w:p>
    <w:p w:rsidR="005840F8" w:rsidRDefault="005840F8" w:rsidP="005840F8">
      <w:pPr>
        <w:pStyle w:val="a5"/>
        <w:numPr>
          <w:ilvl w:val="0"/>
          <w:numId w:val="12"/>
        </w:numPr>
        <w:ind w:firstLineChars="0"/>
        <w:rPr>
          <w:b/>
        </w:rPr>
      </w:pPr>
      <w:r w:rsidRPr="005840F8">
        <w:rPr>
          <w:b/>
        </w:rPr>
        <w:t>持久到表</w:t>
      </w:r>
    </w:p>
    <w:p w:rsidR="002F1FD9" w:rsidRPr="00D0391C" w:rsidRDefault="007C100C" w:rsidP="00D0391C">
      <w:pPr>
        <w:ind w:firstLine="420"/>
      </w:pPr>
      <w:r>
        <w:rPr>
          <w:rFonts w:hint="eastAsia"/>
        </w:rPr>
        <w:t>DataFrames</w:t>
      </w:r>
      <w:r w:rsidR="002F1FD9">
        <w:rPr>
          <w:rFonts w:hint="eastAsia"/>
        </w:rPr>
        <w:t>也可以使用</w:t>
      </w:r>
      <w:r>
        <w:rPr>
          <w:rFonts w:hint="eastAsia"/>
        </w:rPr>
        <w:t>saveAsTable</w:t>
      </w:r>
      <w:r w:rsidR="002F1FD9">
        <w:rPr>
          <w:rFonts w:hint="eastAsia"/>
        </w:rPr>
        <w:t>命令作为</w:t>
      </w:r>
      <w:r>
        <w:rPr>
          <w:rFonts w:hint="eastAsia"/>
        </w:rPr>
        <w:t>持久表</w:t>
      </w:r>
      <w:r w:rsidR="002F1FD9">
        <w:rPr>
          <w:rFonts w:hint="eastAsia"/>
        </w:rPr>
        <w:t>保存到</w:t>
      </w:r>
      <w:r>
        <w:rPr>
          <w:rFonts w:hint="eastAsia"/>
        </w:rPr>
        <w:t>Hive metastore</w:t>
      </w:r>
      <w:r w:rsidR="002F1FD9">
        <w:rPr>
          <w:rFonts w:hint="eastAsia"/>
        </w:rPr>
        <w:t>中</w:t>
      </w:r>
      <w:r>
        <w:rPr>
          <w:rFonts w:hint="eastAsia"/>
        </w:rPr>
        <w:t>，</w:t>
      </w:r>
      <w:r w:rsidR="002F1FD9">
        <w:rPr>
          <w:rFonts w:hint="eastAsia"/>
        </w:rPr>
        <w:t>请注意</w:t>
      </w:r>
      <w:r>
        <w:rPr>
          <w:rFonts w:hint="eastAsia"/>
        </w:rPr>
        <w:t>，</w:t>
      </w:r>
      <w:r w:rsidR="00137D7D">
        <w:rPr>
          <w:rFonts w:hint="eastAsia"/>
        </w:rPr>
        <w:t>即使用户并没有在集群中部署现有的</w:t>
      </w:r>
      <w:r w:rsidR="00137D7D">
        <w:rPr>
          <w:rFonts w:hint="eastAsia"/>
        </w:rPr>
        <w:t>Hive</w:t>
      </w:r>
      <w:r w:rsidR="00137D7D">
        <w:rPr>
          <w:rFonts w:hint="eastAsia"/>
        </w:rPr>
        <w:t>数据仓库以供持久表的存储，也可以使用该功能，因为</w:t>
      </w:r>
      <w:r w:rsidR="002F1FD9">
        <w:rPr>
          <w:rFonts w:hint="eastAsia"/>
        </w:rPr>
        <w:t xml:space="preserve"> Spark </w:t>
      </w:r>
      <w:r>
        <w:rPr>
          <w:rFonts w:hint="eastAsia"/>
        </w:rPr>
        <w:t>将</w:t>
      </w:r>
      <w:r w:rsidR="002F1FD9">
        <w:rPr>
          <w:rFonts w:hint="eastAsia"/>
        </w:rPr>
        <w:t>创建默认的本地</w:t>
      </w:r>
      <w:r w:rsidR="002F1FD9">
        <w:rPr>
          <w:rFonts w:hint="eastAsia"/>
        </w:rPr>
        <w:t xml:space="preserve"> Hive metastore</w:t>
      </w:r>
      <w:r w:rsidR="002F1FD9">
        <w:rPr>
          <w:rFonts w:hint="eastAsia"/>
        </w:rPr>
        <w:t>使用</w:t>
      </w:r>
      <w:r>
        <w:rPr>
          <w:rFonts w:hint="eastAsia"/>
        </w:rPr>
        <w:t>Derby</w:t>
      </w:r>
      <w:r>
        <w:rPr>
          <w:rFonts w:hint="eastAsia"/>
        </w:rPr>
        <w:t>。</w:t>
      </w:r>
      <w:r w:rsidR="002F1FD9">
        <w:rPr>
          <w:rFonts w:hint="eastAsia"/>
        </w:rPr>
        <w:t>与</w:t>
      </w:r>
      <w:r w:rsidR="002F1FD9">
        <w:rPr>
          <w:rFonts w:hint="eastAsia"/>
        </w:rPr>
        <w:t xml:space="preserve">createOrReplaceTempView </w:t>
      </w:r>
      <w:r w:rsidR="00137D7D">
        <w:rPr>
          <w:rFonts w:hint="eastAsia"/>
        </w:rPr>
        <w:t>方法</w:t>
      </w:r>
      <w:r w:rsidR="002F1FD9">
        <w:rPr>
          <w:rFonts w:hint="eastAsia"/>
        </w:rPr>
        <w:t>不同</w:t>
      </w:r>
      <w:r>
        <w:rPr>
          <w:rFonts w:hint="eastAsia"/>
        </w:rPr>
        <w:t>，</w:t>
      </w:r>
      <w:r>
        <w:rPr>
          <w:rFonts w:hint="eastAsia"/>
        </w:rPr>
        <w:t>saveAsTable</w:t>
      </w:r>
      <w:r w:rsidR="002F1FD9">
        <w:rPr>
          <w:rFonts w:hint="eastAsia"/>
        </w:rPr>
        <w:t>将</w:t>
      </w:r>
      <w:r w:rsidR="00137D7D">
        <w:rPr>
          <w:rFonts w:hint="eastAsia"/>
        </w:rPr>
        <w:t>实现</w:t>
      </w:r>
      <w:r>
        <w:rPr>
          <w:rFonts w:hint="eastAsia"/>
        </w:rPr>
        <w:t>DataFrame</w:t>
      </w:r>
      <w:r w:rsidR="002F1FD9">
        <w:rPr>
          <w:rFonts w:hint="eastAsia"/>
        </w:rPr>
        <w:t>的内容</w:t>
      </w:r>
      <w:r>
        <w:rPr>
          <w:rFonts w:hint="eastAsia"/>
        </w:rPr>
        <w:t>，</w:t>
      </w:r>
      <w:r w:rsidR="002F1FD9">
        <w:rPr>
          <w:rFonts w:hint="eastAsia"/>
        </w:rPr>
        <w:t>并创建一个指向</w:t>
      </w:r>
      <w:r>
        <w:rPr>
          <w:rFonts w:hint="eastAsia"/>
        </w:rPr>
        <w:t>Hive metastore</w:t>
      </w:r>
      <w:r w:rsidR="002F1FD9">
        <w:rPr>
          <w:rFonts w:hint="eastAsia"/>
        </w:rPr>
        <w:t>中</w:t>
      </w:r>
      <w:r w:rsidR="00137D7D">
        <w:rPr>
          <w:rFonts w:hint="eastAsia"/>
        </w:rPr>
        <w:t>指定持久表的</w:t>
      </w:r>
      <w:r w:rsidR="002F1FD9">
        <w:rPr>
          <w:rFonts w:hint="eastAsia"/>
        </w:rPr>
        <w:t>数据的指针</w:t>
      </w:r>
      <w:r>
        <w:rPr>
          <w:rFonts w:hint="eastAsia"/>
        </w:rPr>
        <w:t>。</w:t>
      </w:r>
      <w:r w:rsidR="00137D7D">
        <w:rPr>
          <w:rFonts w:hint="eastAsia"/>
        </w:rPr>
        <w:t>只要保持与同一个</w:t>
      </w:r>
      <w:r>
        <w:rPr>
          <w:rFonts w:hint="eastAsia"/>
        </w:rPr>
        <w:t>metastore</w:t>
      </w:r>
      <w:r w:rsidR="00137D7D">
        <w:rPr>
          <w:rFonts w:hint="eastAsia"/>
        </w:rPr>
        <w:t>的连接，</w:t>
      </w:r>
      <w:r w:rsidR="00D0391C">
        <w:rPr>
          <w:rFonts w:hint="eastAsia"/>
        </w:rPr>
        <w:t>即使</w:t>
      </w:r>
      <w:r>
        <w:rPr>
          <w:rFonts w:hint="eastAsia"/>
        </w:rPr>
        <w:t>Spark</w:t>
      </w:r>
      <w:r w:rsidR="002F1FD9">
        <w:rPr>
          <w:rFonts w:hint="eastAsia"/>
        </w:rPr>
        <w:t>程序重新启动</w:t>
      </w:r>
      <w:r>
        <w:rPr>
          <w:rFonts w:hint="eastAsia"/>
        </w:rPr>
        <w:t>，</w:t>
      </w:r>
      <w:r w:rsidR="00D0391C">
        <w:rPr>
          <w:rFonts w:hint="eastAsia"/>
        </w:rPr>
        <w:t>持久性表</w:t>
      </w:r>
      <w:r w:rsidR="002F1FD9">
        <w:rPr>
          <w:rFonts w:hint="eastAsia"/>
        </w:rPr>
        <w:t>仍然存在</w:t>
      </w:r>
      <w:r>
        <w:rPr>
          <w:rFonts w:hint="eastAsia"/>
        </w:rPr>
        <w:t>，</w:t>
      </w:r>
      <w:r w:rsidR="002F1FD9">
        <w:rPr>
          <w:rFonts w:hint="eastAsia"/>
        </w:rPr>
        <w:t>可以通过使用表的名称在</w:t>
      </w:r>
      <w:r>
        <w:rPr>
          <w:rFonts w:hint="eastAsia"/>
        </w:rPr>
        <w:t>SparkSession</w:t>
      </w:r>
      <w:r w:rsidR="002F1FD9">
        <w:rPr>
          <w:rFonts w:hint="eastAsia"/>
        </w:rPr>
        <w:t>上调用</w:t>
      </w:r>
      <w:r w:rsidR="002F1FD9">
        <w:rPr>
          <w:rFonts w:hint="eastAsia"/>
        </w:rPr>
        <w:t>table</w:t>
      </w:r>
      <w:r w:rsidR="00D0391C">
        <w:t>(“table_name”)</w:t>
      </w:r>
      <w:r w:rsidR="002F1FD9">
        <w:rPr>
          <w:rFonts w:hint="eastAsia"/>
        </w:rPr>
        <w:t>方法来创建</w:t>
      </w:r>
      <w:r w:rsidR="00D0391C">
        <w:rPr>
          <w:rFonts w:hint="eastAsia"/>
        </w:rPr>
        <w:t>持久表</w:t>
      </w:r>
      <w:r w:rsidR="002F1FD9">
        <w:rPr>
          <w:rFonts w:hint="eastAsia"/>
        </w:rPr>
        <w:t>的</w:t>
      </w:r>
      <w:r w:rsidR="002F1FD9">
        <w:rPr>
          <w:rFonts w:hint="eastAsia"/>
        </w:rPr>
        <w:t>DataFra</w:t>
      </w:r>
      <w:r>
        <w:rPr>
          <w:rFonts w:hint="eastAsia"/>
        </w:rPr>
        <w:t>me</w:t>
      </w:r>
      <w:r w:rsidR="00D0391C">
        <w:rPr>
          <w:rFonts w:hint="eastAsia"/>
        </w:rPr>
        <w:t>对象</w:t>
      </w:r>
      <w:r>
        <w:rPr>
          <w:rFonts w:hint="eastAsia"/>
        </w:rPr>
        <w:t>。</w:t>
      </w:r>
    </w:p>
    <w:p w:rsidR="002F1FD9" w:rsidRPr="00D0391C" w:rsidRDefault="002F1FD9" w:rsidP="00D0391C">
      <w:pPr>
        <w:ind w:firstLine="420"/>
      </w:pPr>
      <w:r>
        <w:rPr>
          <w:rFonts w:hint="eastAsia"/>
        </w:rPr>
        <w:lastRenderedPageBreak/>
        <w:t>对于</w:t>
      </w:r>
      <w:r w:rsidR="00D0391C">
        <w:rPr>
          <w:rFonts w:hint="eastAsia"/>
        </w:rPr>
        <w:t>基于文件</w:t>
      </w:r>
      <w:r>
        <w:rPr>
          <w:rFonts w:hint="eastAsia"/>
        </w:rPr>
        <w:t>的数据源</w:t>
      </w:r>
      <w:r w:rsidR="00953DF5">
        <w:rPr>
          <w:rFonts w:hint="eastAsia"/>
        </w:rPr>
        <w:t>，</w:t>
      </w:r>
      <w:r>
        <w:rPr>
          <w:rFonts w:hint="eastAsia"/>
        </w:rPr>
        <w:t>例如</w:t>
      </w:r>
      <w:r w:rsidR="00953DF5">
        <w:rPr>
          <w:rFonts w:hint="eastAsia"/>
        </w:rPr>
        <w:t>text</w:t>
      </w:r>
      <w:r w:rsidR="00953DF5">
        <w:rPr>
          <w:rFonts w:hint="eastAsia"/>
        </w:rPr>
        <w:t>，</w:t>
      </w:r>
      <w:r w:rsidR="00953DF5">
        <w:rPr>
          <w:rFonts w:hint="eastAsia"/>
        </w:rPr>
        <w:t>parquet</w:t>
      </w:r>
      <w:r w:rsidR="00953DF5">
        <w:rPr>
          <w:rFonts w:hint="eastAsia"/>
        </w:rPr>
        <w:t>，</w:t>
      </w:r>
      <w:r>
        <w:rPr>
          <w:rFonts w:hint="eastAsia"/>
        </w:rPr>
        <w:t>json</w:t>
      </w:r>
      <w:r>
        <w:rPr>
          <w:rFonts w:hint="eastAsia"/>
        </w:rPr>
        <w:t>等</w:t>
      </w:r>
      <w:r w:rsidR="00953DF5">
        <w:rPr>
          <w:rFonts w:hint="eastAsia"/>
        </w:rPr>
        <w:t>，</w:t>
      </w:r>
      <w:r>
        <w:rPr>
          <w:rFonts w:hint="eastAsia"/>
        </w:rPr>
        <w:t>可以通过</w:t>
      </w:r>
      <w:r w:rsidR="00D0391C">
        <w:rPr>
          <w:rFonts w:hint="eastAsia"/>
        </w:rPr>
        <w:t>路径</w:t>
      </w:r>
      <w:r>
        <w:rPr>
          <w:rFonts w:hint="eastAsia"/>
        </w:rPr>
        <w:t>选项指定</w:t>
      </w:r>
      <w:r w:rsidR="00D0391C">
        <w:rPr>
          <w:rFonts w:hint="eastAsia"/>
        </w:rPr>
        <w:t>自定义表存储路径</w:t>
      </w:r>
      <w:r w:rsidR="00953DF5">
        <w:rPr>
          <w:rFonts w:hint="eastAsia"/>
        </w:rPr>
        <w:t>，</w:t>
      </w:r>
      <w:r>
        <w:rPr>
          <w:rFonts w:hint="eastAsia"/>
        </w:rPr>
        <w:t>例如</w:t>
      </w:r>
      <w:r>
        <w:rPr>
          <w:rFonts w:hint="eastAsia"/>
        </w:rPr>
        <w:t>df.write.option("path", "</w:t>
      </w:r>
      <w:r w:rsidR="00953DF5">
        <w:rPr>
          <w:rFonts w:hint="eastAsia"/>
        </w:rPr>
        <w:t>/some/path").saveAsTable("t")</w:t>
      </w:r>
      <w:r w:rsidR="00953DF5">
        <w:rPr>
          <w:rFonts w:hint="eastAsia"/>
        </w:rPr>
        <w:t>。</w:t>
      </w:r>
      <w:r>
        <w:rPr>
          <w:rFonts w:hint="eastAsia"/>
        </w:rPr>
        <w:t>当表被</w:t>
      </w:r>
      <w:r w:rsidR="00D0391C">
        <w:rPr>
          <w:rFonts w:hint="eastAsia"/>
        </w:rPr>
        <w:t>删除</w:t>
      </w:r>
      <w:r>
        <w:rPr>
          <w:rFonts w:hint="eastAsia"/>
        </w:rPr>
        <w:t>时</w:t>
      </w:r>
      <w:r w:rsidR="00953DF5">
        <w:rPr>
          <w:rFonts w:hint="eastAsia"/>
        </w:rPr>
        <w:t>，</w:t>
      </w:r>
      <w:r w:rsidR="00D0391C">
        <w:rPr>
          <w:rFonts w:hint="eastAsia"/>
        </w:rPr>
        <w:t>自定义表路径</w:t>
      </w:r>
      <w:r>
        <w:rPr>
          <w:rFonts w:hint="eastAsia"/>
        </w:rPr>
        <w:t>将不会被删除</w:t>
      </w:r>
      <w:r w:rsidR="00953DF5">
        <w:rPr>
          <w:rFonts w:hint="eastAsia"/>
        </w:rPr>
        <w:t>，</w:t>
      </w:r>
      <w:r>
        <w:rPr>
          <w:rFonts w:hint="eastAsia"/>
        </w:rPr>
        <w:t>并且表数据仍然存在</w:t>
      </w:r>
      <w:r w:rsidR="00953DF5">
        <w:rPr>
          <w:rFonts w:hint="eastAsia"/>
        </w:rPr>
        <w:t>。</w:t>
      </w:r>
      <w:r>
        <w:rPr>
          <w:rFonts w:hint="eastAsia"/>
        </w:rPr>
        <w:t>如果未指定自定义表路径</w:t>
      </w:r>
      <w:r w:rsidR="00953DF5">
        <w:rPr>
          <w:rFonts w:hint="eastAsia"/>
        </w:rPr>
        <w:t>，</w:t>
      </w:r>
      <w:r w:rsidR="00953DF5">
        <w:rPr>
          <w:rFonts w:hint="eastAsia"/>
        </w:rPr>
        <w:t>Spark</w:t>
      </w:r>
      <w:r>
        <w:rPr>
          <w:rFonts w:hint="eastAsia"/>
        </w:rPr>
        <w:t>将把数据写入</w:t>
      </w:r>
      <w:r w:rsidR="00D0391C">
        <w:rPr>
          <w:rFonts w:hint="eastAsia"/>
        </w:rPr>
        <w:t>仓库目录</w:t>
      </w:r>
      <w:r>
        <w:rPr>
          <w:rFonts w:hint="eastAsia"/>
        </w:rPr>
        <w:t>下的默认表路径</w:t>
      </w:r>
      <w:r w:rsidR="00953DF5">
        <w:rPr>
          <w:rFonts w:hint="eastAsia"/>
        </w:rPr>
        <w:t>。</w:t>
      </w:r>
      <w:r>
        <w:rPr>
          <w:rFonts w:hint="eastAsia"/>
        </w:rPr>
        <w:t>当表被删除时</w:t>
      </w:r>
      <w:r w:rsidR="00953DF5">
        <w:rPr>
          <w:rFonts w:hint="eastAsia"/>
        </w:rPr>
        <w:t>，</w:t>
      </w:r>
      <w:r>
        <w:rPr>
          <w:rFonts w:hint="eastAsia"/>
        </w:rPr>
        <w:t>默认的表路径也将被删除</w:t>
      </w:r>
      <w:r w:rsidR="00953DF5">
        <w:rPr>
          <w:rFonts w:hint="eastAsia"/>
        </w:rPr>
        <w:t>。</w:t>
      </w:r>
    </w:p>
    <w:p w:rsidR="002F1FD9" w:rsidRPr="00D0391C" w:rsidRDefault="002F1FD9" w:rsidP="00D0391C">
      <w:pPr>
        <w:ind w:firstLine="420"/>
      </w:pPr>
      <w:r>
        <w:rPr>
          <w:rFonts w:hint="eastAsia"/>
        </w:rPr>
        <w:t>从</w:t>
      </w:r>
      <w:r w:rsidR="00953DF5">
        <w:rPr>
          <w:rFonts w:hint="eastAsia"/>
        </w:rPr>
        <w:t>Spark 2.1</w:t>
      </w:r>
      <w:r>
        <w:rPr>
          <w:rFonts w:hint="eastAsia"/>
        </w:rPr>
        <w:t>开始</w:t>
      </w:r>
      <w:r w:rsidR="00953DF5">
        <w:rPr>
          <w:rFonts w:hint="eastAsia"/>
        </w:rPr>
        <w:t>，</w:t>
      </w:r>
      <w:r w:rsidR="00D0391C">
        <w:rPr>
          <w:rFonts w:hint="eastAsia"/>
        </w:rPr>
        <w:t>持久性数据源表</w:t>
      </w:r>
      <w:r>
        <w:rPr>
          <w:rFonts w:hint="eastAsia"/>
        </w:rPr>
        <w:t>将</w:t>
      </w:r>
      <w:r w:rsidR="00D0391C">
        <w:rPr>
          <w:rFonts w:hint="eastAsia"/>
        </w:rPr>
        <w:t>每个分区元数据</w:t>
      </w:r>
      <w:r>
        <w:rPr>
          <w:rFonts w:hint="eastAsia"/>
        </w:rPr>
        <w:t>存储在</w:t>
      </w:r>
      <w:r>
        <w:rPr>
          <w:rFonts w:hint="eastAsia"/>
        </w:rPr>
        <w:t>Hive</w:t>
      </w:r>
      <w:r w:rsidR="00953DF5">
        <w:rPr>
          <w:rFonts w:hint="eastAsia"/>
        </w:rPr>
        <w:t xml:space="preserve"> metastore</w:t>
      </w:r>
      <w:r>
        <w:rPr>
          <w:rFonts w:hint="eastAsia"/>
        </w:rPr>
        <w:t>中</w:t>
      </w:r>
      <w:r w:rsidR="00953DF5">
        <w:rPr>
          <w:rFonts w:hint="eastAsia"/>
        </w:rPr>
        <w:t>。</w:t>
      </w:r>
      <w:r>
        <w:rPr>
          <w:rFonts w:hint="eastAsia"/>
        </w:rPr>
        <w:t>这带来了几个好处</w:t>
      </w:r>
      <w:r w:rsidR="00D0391C">
        <w:rPr>
          <w:rFonts w:hint="eastAsia"/>
        </w:rPr>
        <w:t>：</w:t>
      </w:r>
    </w:p>
    <w:p w:rsidR="00D0391C" w:rsidRDefault="00953DF5" w:rsidP="00D0391C">
      <w:pPr>
        <w:ind w:firstLine="420"/>
      </w:pPr>
      <w:r>
        <w:rPr>
          <w:rFonts w:asciiTheme="minorEastAsia" w:hAnsiTheme="minorEastAsia" w:hint="eastAsia"/>
        </w:rPr>
        <w:t>◆</w:t>
      </w:r>
      <w:r w:rsidR="002F1FD9">
        <w:rPr>
          <w:rFonts w:hint="eastAsia"/>
        </w:rPr>
        <w:t>由于</w:t>
      </w:r>
      <w:r>
        <w:rPr>
          <w:rFonts w:hint="eastAsia"/>
        </w:rPr>
        <w:t>metastore</w:t>
      </w:r>
      <w:r w:rsidR="002F1FD9">
        <w:rPr>
          <w:rFonts w:hint="eastAsia"/>
        </w:rPr>
        <w:t>只能返回查询的必要</w:t>
      </w:r>
      <w:r w:rsidR="00D0391C">
        <w:rPr>
          <w:rFonts w:hint="eastAsia"/>
        </w:rPr>
        <w:t>分区数据</w:t>
      </w:r>
      <w:r>
        <w:rPr>
          <w:rFonts w:hint="eastAsia"/>
        </w:rPr>
        <w:t>，</w:t>
      </w:r>
      <w:r w:rsidR="00D0391C">
        <w:rPr>
          <w:rFonts w:hint="eastAsia"/>
        </w:rPr>
        <w:t>因此不再需要为每一个查询都遍历查询表的所有数据。</w:t>
      </w:r>
    </w:p>
    <w:p w:rsidR="00D0391C" w:rsidRDefault="00953DF5" w:rsidP="00D0391C">
      <w:pPr>
        <w:ind w:firstLine="420"/>
      </w:pPr>
      <w:r>
        <w:rPr>
          <w:rFonts w:ascii="宋体" w:eastAsia="宋体" w:hAnsi="宋体" w:hint="eastAsia"/>
        </w:rPr>
        <w:t>◆</w:t>
      </w:r>
      <w:r w:rsidR="00D0391C">
        <w:rPr>
          <w:rFonts w:hint="eastAsia"/>
        </w:rPr>
        <w:t>涉及到表的分区</w:t>
      </w:r>
      <w:r w:rsidR="00D0391C">
        <w:rPr>
          <w:rFonts w:hint="eastAsia"/>
        </w:rPr>
        <w:t>Hive DDL</w:t>
      </w:r>
      <w:r>
        <w:rPr>
          <w:rFonts w:hint="eastAsia"/>
        </w:rPr>
        <w:t>语句，</w:t>
      </w:r>
      <w:r w:rsidR="002F1FD9">
        <w:rPr>
          <w:rFonts w:hint="eastAsia"/>
        </w:rPr>
        <w:t>如</w:t>
      </w:r>
      <w:r w:rsidR="002F1FD9">
        <w:rPr>
          <w:rFonts w:hint="eastAsia"/>
        </w:rPr>
        <w:t>ALTER T</w:t>
      </w:r>
      <w:r>
        <w:rPr>
          <w:rFonts w:hint="eastAsia"/>
        </w:rPr>
        <w:t>ABLE PARTITION ... SET LOCATION</w:t>
      </w:r>
      <w:r w:rsidR="002F1FD9">
        <w:rPr>
          <w:rFonts w:hint="eastAsia"/>
        </w:rPr>
        <w:t>现在可用于使用</w:t>
      </w:r>
      <w:r>
        <w:rPr>
          <w:rFonts w:hint="eastAsia"/>
        </w:rPr>
        <w:t>Datasource API</w:t>
      </w:r>
      <w:r w:rsidR="002F1FD9">
        <w:rPr>
          <w:rFonts w:hint="eastAsia"/>
        </w:rPr>
        <w:t>创建的表</w:t>
      </w:r>
      <w:r>
        <w:rPr>
          <w:rFonts w:hint="eastAsia"/>
        </w:rPr>
        <w:t>。</w:t>
      </w:r>
    </w:p>
    <w:p w:rsidR="005840F8" w:rsidRDefault="002F1FD9" w:rsidP="00D0391C">
      <w:pPr>
        <w:ind w:firstLine="420"/>
      </w:pPr>
      <w:r>
        <w:rPr>
          <w:rFonts w:hint="eastAsia"/>
        </w:rPr>
        <w:t>请注意</w:t>
      </w:r>
      <w:r w:rsidR="00121AF4">
        <w:rPr>
          <w:rFonts w:hint="eastAsia"/>
        </w:rPr>
        <w:t>，</w:t>
      </w:r>
      <w:r>
        <w:rPr>
          <w:rFonts w:hint="eastAsia"/>
        </w:rPr>
        <w:t>创建</w:t>
      </w:r>
      <w:r w:rsidR="00D0391C">
        <w:rPr>
          <w:rFonts w:hint="eastAsia"/>
        </w:rPr>
        <w:t>外部数据源表</w:t>
      </w:r>
      <w:r>
        <w:rPr>
          <w:rFonts w:hint="eastAsia"/>
        </w:rPr>
        <w:t>（带有</w:t>
      </w:r>
      <w:r w:rsidR="00D0391C">
        <w:rPr>
          <w:rFonts w:hint="eastAsia"/>
        </w:rPr>
        <w:t>路径</w:t>
      </w:r>
      <w:r>
        <w:rPr>
          <w:rFonts w:hint="eastAsia"/>
        </w:rPr>
        <w:t>选项</w:t>
      </w:r>
      <w:r w:rsidR="00D0391C">
        <w:rPr>
          <w:rFonts w:hint="eastAsia"/>
        </w:rPr>
        <w:t>的表</w:t>
      </w:r>
      <w:r>
        <w:rPr>
          <w:rFonts w:hint="eastAsia"/>
        </w:rPr>
        <w:t>）时</w:t>
      </w:r>
      <w:r w:rsidR="00121AF4">
        <w:rPr>
          <w:rFonts w:hint="eastAsia"/>
        </w:rPr>
        <w:t>，</w:t>
      </w:r>
      <w:r>
        <w:rPr>
          <w:rFonts w:hint="eastAsia"/>
        </w:rPr>
        <w:t>默认情况下不会收集</w:t>
      </w:r>
      <w:r w:rsidR="00D0391C">
        <w:rPr>
          <w:rFonts w:hint="eastAsia"/>
        </w:rPr>
        <w:t>分区信息</w:t>
      </w:r>
      <w:r w:rsidR="00121AF4">
        <w:rPr>
          <w:rFonts w:hint="eastAsia"/>
        </w:rPr>
        <w:t>。</w:t>
      </w:r>
      <w:r>
        <w:rPr>
          <w:rFonts w:hint="eastAsia"/>
        </w:rPr>
        <w:t>要</w:t>
      </w:r>
      <w:r w:rsidR="00D0391C">
        <w:rPr>
          <w:rFonts w:hint="eastAsia"/>
        </w:rPr>
        <w:t>同步转移</w:t>
      </w:r>
      <w:r>
        <w:rPr>
          <w:rFonts w:hint="eastAsia"/>
        </w:rPr>
        <w:t>中的分区信息</w:t>
      </w:r>
      <w:r w:rsidR="00121AF4">
        <w:rPr>
          <w:rFonts w:hint="eastAsia"/>
        </w:rPr>
        <w:t>，</w:t>
      </w:r>
      <w:r>
        <w:rPr>
          <w:rFonts w:hint="eastAsia"/>
        </w:rPr>
        <w:t>可以调用</w:t>
      </w:r>
      <w:r>
        <w:rPr>
          <w:rFonts w:hint="eastAsia"/>
        </w:rPr>
        <w:t>MSCK</w:t>
      </w:r>
      <w:r w:rsidR="00D0391C">
        <w:rPr>
          <w:rFonts w:hint="eastAsia"/>
        </w:rPr>
        <w:t>重新建立表的分区信息。</w:t>
      </w:r>
    </w:p>
    <w:p w:rsidR="007A5A09" w:rsidRPr="007A5A09" w:rsidRDefault="007A5A09" w:rsidP="007A5A09">
      <w:pPr>
        <w:ind w:firstLine="422"/>
        <w:rPr>
          <w:b/>
        </w:rPr>
      </w:pPr>
      <w:proofErr w:type="gramStart"/>
      <w:r w:rsidRPr="007A5A09">
        <w:rPr>
          <w:rFonts w:hint="eastAsia"/>
          <w:b/>
        </w:rPr>
        <w:t>分桶</w:t>
      </w:r>
      <w:proofErr w:type="gramEnd"/>
      <w:r w:rsidRPr="007A5A09">
        <w:rPr>
          <w:rFonts w:hint="eastAsia"/>
          <w:b/>
        </w:rPr>
        <w:t xml:space="preserve">, </w:t>
      </w:r>
      <w:r w:rsidRPr="007A5A09">
        <w:rPr>
          <w:rFonts w:hint="eastAsia"/>
          <w:b/>
        </w:rPr>
        <w:t>排序和分区</w:t>
      </w:r>
    </w:p>
    <w:p w:rsidR="007A5A09" w:rsidRDefault="007A5A09" w:rsidP="00261230">
      <w:pPr>
        <w:ind w:firstLine="420"/>
      </w:pPr>
      <w:r>
        <w:rPr>
          <w:rFonts w:hint="eastAsia"/>
        </w:rPr>
        <w:t>对于基于文件的数据源，也可以对输出进行</w:t>
      </w:r>
      <w:r>
        <w:rPr>
          <w:rFonts w:hint="eastAsia"/>
        </w:rPr>
        <w:t>bucket</w:t>
      </w:r>
      <w:r w:rsidR="00261230">
        <w:rPr>
          <w:rFonts w:hint="eastAsia"/>
        </w:rPr>
        <w:t>（</w:t>
      </w:r>
      <w:r w:rsidR="00261230">
        <w:rPr>
          <w:rFonts w:hint="eastAsia"/>
        </w:rPr>
        <w:t>b</w:t>
      </w:r>
      <w:r w:rsidR="00261230">
        <w:t>ucket</w:t>
      </w:r>
      <w:r w:rsidR="00261230">
        <w:rPr>
          <w:rFonts w:hint="eastAsia"/>
        </w:rPr>
        <w:t>（桶）操作是指将表或分区中指</w:t>
      </w:r>
      <w:proofErr w:type="gramStart"/>
      <w:r w:rsidR="00261230">
        <w:rPr>
          <w:rFonts w:hint="eastAsia"/>
        </w:rPr>
        <w:t>定列</w:t>
      </w:r>
      <w:proofErr w:type="gramEnd"/>
      <w:r w:rsidR="00261230">
        <w:rPr>
          <w:rFonts w:hint="eastAsia"/>
        </w:rPr>
        <w:t>的值为</w:t>
      </w:r>
      <w:r w:rsidR="00261230">
        <w:rPr>
          <w:rFonts w:hint="eastAsia"/>
        </w:rPr>
        <w:t>k</w:t>
      </w:r>
      <w:r w:rsidR="00261230">
        <w:t>ey</w:t>
      </w:r>
      <w:r w:rsidR="00261230">
        <w:t>进行</w:t>
      </w:r>
      <w:r w:rsidR="00261230">
        <w:rPr>
          <w:rFonts w:hint="eastAsia"/>
        </w:rPr>
        <w:t>h</w:t>
      </w:r>
      <w:r w:rsidR="00261230">
        <w:t>ash</w:t>
      </w:r>
      <w:r w:rsidR="00261230">
        <w:rPr>
          <w:rFonts w:hint="eastAsia"/>
        </w:rPr>
        <w:t>，</w:t>
      </w:r>
      <w:r w:rsidR="00261230">
        <w:rPr>
          <w:rFonts w:hint="eastAsia"/>
        </w:rPr>
        <w:t>h</w:t>
      </w:r>
      <w:r w:rsidR="00261230">
        <w:t>ash</w:t>
      </w:r>
      <w:r w:rsidR="00261230">
        <w:t>到指定的桶中</w:t>
      </w:r>
      <w:r w:rsidR="00261230">
        <w:rPr>
          <w:rFonts w:hint="eastAsia"/>
        </w:rPr>
        <w:t>，</w:t>
      </w:r>
      <w:r w:rsidR="00261230">
        <w:t>这样可以支持高效采样工作</w:t>
      </w:r>
      <w:r w:rsidR="00261230">
        <w:rPr>
          <w:rFonts w:hint="eastAsia"/>
        </w:rPr>
        <w:t>，提升某些查询操作效率）、</w:t>
      </w:r>
      <w:r w:rsidR="00261230">
        <w:rPr>
          <w:rFonts w:hint="eastAsia"/>
        </w:rPr>
        <w:t>sort</w:t>
      </w:r>
      <w:r w:rsidR="00261230">
        <w:rPr>
          <w:rFonts w:hint="eastAsia"/>
        </w:rPr>
        <w:t>和</w:t>
      </w:r>
      <w:r>
        <w:rPr>
          <w:rFonts w:hint="eastAsia"/>
        </w:rPr>
        <w:t>partition</w:t>
      </w:r>
      <w:r>
        <w:rPr>
          <w:rFonts w:hint="eastAsia"/>
        </w:rPr>
        <w:t>操作，</w:t>
      </w:r>
      <w:proofErr w:type="gramStart"/>
      <w:r w:rsidR="00121AF4">
        <w:rPr>
          <w:rFonts w:hint="eastAsia"/>
        </w:rPr>
        <w:t>分桶和</w:t>
      </w:r>
      <w:proofErr w:type="gramEnd"/>
      <w:r w:rsidR="00121AF4">
        <w:rPr>
          <w:rFonts w:hint="eastAsia"/>
        </w:rPr>
        <w:t>排序</w:t>
      </w:r>
      <w:r>
        <w:rPr>
          <w:rFonts w:hint="eastAsia"/>
        </w:rPr>
        <w:t>仅适用于持久化表：</w:t>
      </w:r>
    </w:p>
    <w:p w:rsidR="007A5A09" w:rsidRDefault="00261230" w:rsidP="007A5A09">
      <w:pPr>
        <w:ind w:firstLine="420"/>
      </w:pPr>
      <w:r>
        <w:rPr>
          <w:noProof/>
        </w:rPr>
        <mc:AlternateContent>
          <mc:Choice Requires="wps">
            <w:drawing>
              <wp:anchor distT="0" distB="0" distL="114300" distR="114300" simplePos="0" relativeHeight="251780096" behindDoc="0" locked="0" layoutInCell="1" allowOverlap="1" wp14:anchorId="13AB9AE7" wp14:editId="39623E99">
                <wp:simplePos x="0" y="0"/>
                <wp:positionH relativeFrom="margin">
                  <wp:posOffset>355600</wp:posOffset>
                </wp:positionH>
                <wp:positionV relativeFrom="paragraph">
                  <wp:posOffset>54404</wp:posOffset>
                </wp:positionV>
                <wp:extent cx="4857750" cy="1404620"/>
                <wp:effectExtent l="0" t="0" r="0" b="6350"/>
                <wp:wrapNone/>
                <wp:docPr id="5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Pr="00D6619F" w:rsidRDefault="009C557F" w:rsidP="007A5A09">
                            <w:pPr>
                              <w:ind w:firstLineChars="0" w:firstLine="0"/>
                            </w:pPr>
                            <w:proofErr w:type="gramStart"/>
                            <w:r w:rsidRPr="007A5A09">
                              <w:t>peopleDF.write.bucketBy(</w:t>
                            </w:r>
                            <w:proofErr w:type="gramEnd"/>
                            <w:r w:rsidRPr="007A5A09">
                              <w:t>42, "name").sortBy("age").saveAsTable("people_bucketed")</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13AB9AE7" id="_x0000_s1066" type="#_x0000_t202" style="position:absolute;left:0;text-align:left;margin-left:28pt;margin-top:4.3pt;width:382.5pt;height:110.6pt;z-index:2517800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" fillcolor="#dbdbdb [1302]" stroked="f">
                <v:textbox style="mso-fit-shape-to-text:t">
                  <w:txbxContent>
                    <w:p w:rsidR="009C557F" w:rsidRPr="00D6619F" w:rsidRDefault="009C557F" w:rsidP="007A5A09">
                      <w:pPr>
                        <w:ind w:firstLineChars="0" w:firstLine="0"/>
                      </w:pPr>
                      <w:proofErr w:type="gramStart"/>
                      <w:r w:rsidRPr="007A5A09">
                        <w:t>peopleDF.write.bucketBy(</w:t>
                      </w:r>
                      <w:proofErr w:type="gramEnd"/>
                      <w:r w:rsidRPr="007A5A09">
                        <w:t>42, "name").sortBy("age").saveAsTable("people_bucketed")</w:t>
                      </w:r>
                    </w:p>
                  </w:txbxContent>
                </v:textbox>
                <w10:wrap anchorx="margin"/>
              </v:shape>
            </w:pict>
          </mc:Fallback>
        </mc:AlternateContent>
      </w:r>
    </w:p>
    <w:p w:rsidR="007A5A09" w:rsidRDefault="007A5A09" w:rsidP="007A5A09">
      <w:pPr>
        <w:ind w:firstLine="420"/>
      </w:pPr>
    </w:p>
    <w:p w:rsidR="007A5A09" w:rsidRDefault="00261230" w:rsidP="007A5A09">
      <w:pPr>
        <w:ind w:firstLine="420"/>
      </w:pPr>
      <w:r>
        <w:t>将</w:t>
      </w:r>
      <w:r>
        <w:t>DataFrame</w:t>
      </w:r>
      <w:r>
        <w:t>对象存储为按照</w:t>
      </w:r>
      <w:r>
        <w:rPr>
          <w:rFonts w:hint="eastAsia"/>
        </w:rPr>
        <w:t>f</w:t>
      </w:r>
      <w:r>
        <w:t>avorite_color</w:t>
      </w:r>
      <w:proofErr w:type="gramStart"/>
      <w:r>
        <w:t>列值分区</w:t>
      </w:r>
      <w:proofErr w:type="gramEnd"/>
      <w:r>
        <w:t>的</w:t>
      </w:r>
      <w:r>
        <w:rPr>
          <w:rFonts w:hint="eastAsia"/>
        </w:rPr>
        <w:t>p</w:t>
      </w:r>
      <w:r>
        <w:t>arquet</w:t>
      </w:r>
      <w:r>
        <w:t>文件</w:t>
      </w:r>
      <w:r>
        <w:rPr>
          <w:rFonts w:hint="eastAsia"/>
        </w:rPr>
        <w:t>：</w:t>
      </w:r>
    </w:p>
    <w:p w:rsidR="007A5A09" w:rsidRDefault="007A5A09" w:rsidP="00261230">
      <w:pPr>
        <w:ind w:firstLineChars="0" w:firstLine="0"/>
      </w:pPr>
      <w:r>
        <w:rPr>
          <w:noProof/>
        </w:rPr>
        <mc:AlternateContent>
          <mc:Choice Requires="wps">
            <w:drawing>
              <wp:anchor distT="0" distB="0" distL="114300" distR="114300" simplePos="0" relativeHeight="251782144" behindDoc="0" locked="0" layoutInCell="1" allowOverlap="1" wp14:anchorId="30EB4481" wp14:editId="4CAFE5B3">
                <wp:simplePos x="0" y="0"/>
                <wp:positionH relativeFrom="margin">
                  <wp:posOffset>330200</wp:posOffset>
                </wp:positionH>
                <wp:positionV relativeFrom="paragraph">
                  <wp:posOffset>50165</wp:posOffset>
                </wp:positionV>
                <wp:extent cx="4857750" cy="1404620"/>
                <wp:effectExtent l="0" t="0" r="0" b="0"/>
                <wp:wrapNone/>
                <wp:docPr id="5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Pr="00D6619F" w:rsidRDefault="009C557F" w:rsidP="007A5A09">
                            <w:pPr>
                              <w:ind w:firstLineChars="0" w:firstLine="0"/>
                            </w:pPr>
                            <w:proofErr w:type="gramStart"/>
                            <w:r w:rsidRPr="007A5A09">
                              <w:t>usersDF.write.partitionBy(</w:t>
                            </w:r>
                            <w:proofErr w:type="gramEnd"/>
                            <w:r w:rsidRPr="007A5A09">
                              <w:t>"favorite_color").format("parquet").save("namesPartByColor.parque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30EB4481" id="_x0000_s1067" type="#_x0000_t202" style="position:absolute;left:0;text-align:left;margin-left:26pt;margin-top:3.95pt;width:382.5pt;height:110.6pt;z-index:25178214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" fillcolor="#dbdbdb [1302]" stroked="f">
                <v:textbox style="mso-fit-shape-to-text:t">
                  <w:txbxContent>
                    <w:p w:rsidR="009C557F" w:rsidRPr="00D6619F" w:rsidRDefault="009C557F" w:rsidP="007A5A09">
                      <w:pPr>
                        <w:ind w:firstLineChars="0" w:firstLine="0"/>
                      </w:pPr>
                      <w:proofErr w:type="gramStart"/>
                      <w:r w:rsidRPr="007A5A09">
                        <w:t>usersDF.write.partitionBy(</w:t>
                      </w:r>
                      <w:proofErr w:type="gramEnd"/>
                      <w:r w:rsidRPr="007A5A09">
                        <w:t>"favorite_color").format("parquet").save("namesPartByColor.parquet")</w:t>
                      </w:r>
                    </w:p>
                  </w:txbxContent>
                </v:textbox>
                <w10:wrap anchorx="margin"/>
              </v:shape>
            </w:pict>
          </mc:Fallback>
        </mc:AlternateContent>
      </w:r>
    </w:p>
    <w:p w:rsidR="007A5A09" w:rsidRDefault="007A5A09" w:rsidP="007A5A09">
      <w:pPr>
        <w:ind w:firstLine="420"/>
      </w:pPr>
    </w:p>
    <w:p w:rsidR="007A5A09" w:rsidRDefault="007A5A09" w:rsidP="007A5A09">
      <w:pPr>
        <w:ind w:firstLine="420"/>
      </w:pPr>
    </w:p>
    <w:p w:rsidR="007A5A09" w:rsidRDefault="00261230" w:rsidP="00261230">
      <w:pPr>
        <w:ind w:firstLine="420"/>
      </w:pPr>
      <w:r>
        <w:rPr>
          <w:rFonts w:hint="eastAsia"/>
        </w:rPr>
        <w:t>对</w:t>
      </w:r>
      <w:proofErr w:type="gramStart"/>
      <w:r>
        <w:rPr>
          <w:rFonts w:hint="eastAsia"/>
        </w:rPr>
        <w:t>持久化表组合</w:t>
      </w:r>
      <w:proofErr w:type="gramEnd"/>
      <w:r>
        <w:rPr>
          <w:rFonts w:hint="eastAsia"/>
        </w:rPr>
        <w:t>进行分区操作、桶操作：</w:t>
      </w:r>
    </w:p>
    <w:p w:rsidR="007A5A09" w:rsidRDefault="007A5A09" w:rsidP="007A5A09">
      <w:pPr>
        <w:ind w:firstLine="420"/>
      </w:pPr>
      <w:r>
        <w:rPr>
          <w:noProof/>
        </w:rPr>
        <mc:AlternateContent>
          <mc:Choice Requires="wps">
            <w:drawing>
              <wp:anchor distT="0" distB="0" distL="114300" distR="114300" simplePos="0" relativeHeight="251784192" behindDoc="0" locked="0" layoutInCell="1" allowOverlap="1" wp14:anchorId="30EB4481" wp14:editId="4CAFE5B3">
                <wp:simplePos x="0" y="0"/>
                <wp:positionH relativeFrom="margin">
                  <wp:posOffset>349250</wp:posOffset>
                </wp:positionH>
                <wp:positionV relativeFrom="paragraph">
                  <wp:posOffset>62865</wp:posOffset>
                </wp:positionV>
                <wp:extent cx="4857750" cy="1404620"/>
                <wp:effectExtent l="0" t="0" r="0" b="0"/>
                <wp:wrapNone/>
                <wp:docPr id="5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7A5A09">
                            <w:pPr>
                              <w:ind w:firstLineChars="0" w:firstLine="0"/>
                            </w:pPr>
                            <w:proofErr w:type="gramStart"/>
                            <w:r>
                              <w:t>usersDF</w:t>
                            </w:r>
                            <w:proofErr w:type="gramEnd"/>
                          </w:p>
                          <w:p w:rsidR="009C557F" w:rsidRDefault="009C557F" w:rsidP="007A5A09">
                            <w:pPr>
                              <w:ind w:firstLineChars="0" w:firstLine="0"/>
                            </w:pPr>
                            <w:r>
                              <w:t xml:space="preserve">  .write</w:t>
                            </w:r>
                          </w:p>
                          <w:p w:rsidR="009C557F" w:rsidRDefault="009C557F" w:rsidP="007A5A09">
                            <w:pPr>
                              <w:ind w:firstLineChars="0" w:firstLine="0"/>
                            </w:pPr>
                            <w:r>
                              <w:t xml:space="preserve">  .</w:t>
                            </w:r>
                            <w:proofErr w:type="gramStart"/>
                            <w:r>
                              <w:t>partitionBy(</w:t>
                            </w:r>
                            <w:proofErr w:type="gramEnd"/>
                            <w:r>
                              <w:t>"favorite_color")</w:t>
                            </w:r>
                          </w:p>
                          <w:p w:rsidR="009C557F" w:rsidRDefault="009C557F" w:rsidP="007A5A09">
                            <w:pPr>
                              <w:ind w:firstLineChars="0" w:firstLine="0"/>
                            </w:pPr>
                            <w:r>
                              <w:t xml:space="preserve">  .</w:t>
                            </w:r>
                            <w:proofErr w:type="gramStart"/>
                            <w:r>
                              <w:t>bucketBy(</w:t>
                            </w:r>
                            <w:proofErr w:type="gramEnd"/>
                            <w:r>
                              <w:t>42, "name")</w:t>
                            </w:r>
                          </w:p>
                          <w:p w:rsidR="009C557F" w:rsidRPr="00D6619F" w:rsidRDefault="009C557F" w:rsidP="007A5A09">
                            <w:pPr>
                              <w:ind w:firstLineChars="0" w:firstLine="0"/>
                            </w:pPr>
                            <w:r>
                              <w:t xml:space="preserve">  .</w:t>
                            </w:r>
                            <w:proofErr w:type="gramStart"/>
                            <w:r>
                              <w:t>saveAsTable(</w:t>
                            </w:r>
                            <w:proofErr w:type="gramEnd"/>
                            <w:r>
                              <w:t>"users_partitioned_bucketed")</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30EB4481" id="_x0000_s1068" type="#_x0000_t202" style="position:absolute;left:0;text-align:left;margin-left:27.5pt;margin-top:4.95pt;width:382.5pt;height:110.6pt;z-index:2517841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" fillcolor="#dbdbdb [1302]" stroked="f">
                <v:textbox style="mso-fit-shape-to-text:t">
                  <w:txbxContent>
                    <w:p w:rsidR="009C557F" w:rsidRDefault="009C557F" w:rsidP="007A5A09">
                      <w:pPr>
                        <w:ind w:firstLineChars="0" w:firstLine="0"/>
                      </w:pPr>
                      <w:proofErr w:type="gramStart"/>
                      <w:r>
                        <w:t>usersDF</w:t>
                      </w:r>
                      <w:proofErr w:type="gramEnd"/>
                    </w:p>
                    <w:p w:rsidR="009C557F" w:rsidRDefault="009C557F" w:rsidP="007A5A09">
                      <w:pPr>
                        <w:ind w:firstLineChars="0" w:firstLine="0"/>
                      </w:pPr>
                      <w:r>
                        <w:t xml:space="preserve">  .write</w:t>
                      </w:r>
                    </w:p>
                    <w:p w:rsidR="009C557F" w:rsidRDefault="009C557F" w:rsidP="007A5A09">
                      <w:pPr>
                        <w:ind w:firstLineChars="0" w:firstLine="0"/>
                      </w:pPr>
                      <w:r>
                        <w:t xml:space="preserve">  .</w:t>
                      </w:r>
                      <w:proofErr w:type="gramStart"/>
                      <w:r>
                        <w:t>partitionBy(</w:t>
                      </w:r>
                      <w:proofErr w:type="gramEnd"/>
                      <w:r>
                        <w:t>"favorite_color")</w:t>
                      </w:r>
                    </w:p>
                    <w:p w:rsidR="009C557F" w:rsidRDefault="009C557F" w:rsidP="007A5A09">
                      <w:pPr>
                        <w:ind w:firstLineChars="0" w:firstLine="0"/>
                      </w:pPr>
                      <w:r>
                        <w:t xml:space="preserve">  .</w:t>
                      </w:r>
                      <w:proofErr w:type="gramStart"/>
                      <w:r>
                        <w:t>bucketBy(</w:t>
                      </w:r>
                      <w:proofErr w:type="gramEnd"/>
                      <w:r>
                        <w:t>42, "name")</w:t>
                      </w:r>
                    </w:p>
                    <w:p w:rsidR="009C557F" w:rsidRPr="00D6619F" w:rsidRDefault="009C557F" w:rsidP="007A5A09">
                      <w:pPr>
                        <w:ind w:firstLineChars="0" w:firstLine="0"/>
                      </w:pPr>
                      <w:r>
                        <w:t xml:space="preserve">  .</w:t>
                      </w:r>
                      <w:proofErr w:type="gramStart"/>
                      <w:r>
                        <w:t>saveAsTable(</w:t>
                      </w:r>
                      <w:proofErr w:type="gramEnd"/>
                      <w:r>
                        <w:t>"users_partitioned_bucketed")</w:t>
                      </w:r>
                    </w:p>
                  </w:txbxContent>
                </v:textbox>
                <w10:wrap anchorx="margin"/>
              </v:shape>
            </w:pict>
          </mc:Fallback>
        </mc:AlternateContent>
      </w:r>
    </w:p>
    <w:p w:rsidR="007A5A09" w:rsidRDefault="007A5A09" w:rsidP="007A5A09">
      <w:pPr>
        <w:ind w:firstLine="420"/>
      </w:pPr>
    </w:p>
    <w:p w:rsidR="007A5A09" w:rsidRDefault="007A5A09" w:rsidP="007A5A09">
      <w:pPr>
        <w:ind w:firstLine="420"/>
      </w:pPr>
    </w:p>
    <w:p w:rsidR="007A5A09" w:rsidRDefault="007A5A09" w:rsidP="007A5A09">
      <w:pPr>
        <w:ind w:firstLine="420"/>
      </w:pPr>
    </w:p>
    <w:p w:rsidR="007A5A09" w:rsidRDefault="007A5A09" w:rsidP="007A5A09">
      <w:pPr>
        <w:ind w:firstLine="420"/>
      </w:pPr>
    </w:p>
    <w:p w:rsidR="007A5A09" w:rsidRPr="007563D3" w:rsidRDefault="007A5A09" w:rsidP="00261230">
      <w:pPr>
        <w:ind w:firstLineChars="0" w:firstLine="0"/>
      </w:pPr>
    </w:p>
    <w:p w:rsidR="00614028" w:rsidRPr="007563D3" w:rsidRDefault="006E61C4" w:rsidP="007563D3">
      <w:pPr>
        <w:pStyle w:val="3"/>
        <w:numPr>
          <w:ilvl w:val="2"/>
          <w:numId w:val="8"/>
        </w:numPr>
        <w:ind w:left="0" w:firstLine="0"/>
      </w:pPr>
      <w:r>
        <w:rPr>
          <w:rFonts w:hint="eastAsia"/>
        </w:rPr>
        <w:t>典型</w:t>
      </w:r>
      <w:r>
        <w:t>结构化数据源</w:t>
      </w:r>
    </w:p>
    <w:p w:rsidR="00614028" w:rsidRPr="00E95649" w:rsidRDefault="00E95649" w:rsidP="00E95649">
      <w:pPr>
        <w:pStyle w:val="a5"/>
        <w:numPr>
          <w:ilvl w:val="0"/>
          <w:numId w:val="13"/>
        </w:numPr>
        <w:ind w:firstLineChars="0"/>
        <w:rPr>
          <w:b/>
        </w:rPr>
      </w:pPr>
      <w:r w:rsidRPr="00E95649">
        <w:rPr>
          <w:rFonts w:hint="eastAsia"/>
          <w:b/>
        </w:rPr>
        <w:t>Parquet</w:t>
      </w:r>
      <w:r w:rsidRPr="00E95649">
        <w:rPr>
          <w:rFonts w:hint="eastAsia"/>
          <w:b/>
        </w:rPr>
        <w:t>文件</w:t>
      </w:r>
    </w:p>
    <w:p w:rsidR="00E95649" w:rsidRDefault="00E95649" w:rsidP="00E95649">
      <w:pPr>
        <w:ind w:firstLine="420"/>
      </w:pPr>
      <w:r>
        <w:rPr>
          <w:rFonts w:hint="eastAsia"/>
        </w:rPr>
        <w:t>Parquet</w:t>
      </w:r>
      <w:r>
        <w:rPr>
          <w:rFonts w:hint="eastAsia"/>
        </w:rPr>
        <w:t>是一种流行的列式存储格式。</w:t>
      </w:r>
      <w:r>
        <w:rPr>
          <w:rFonts w:hint="eastAsia"/>
        </w:rPr>
        <w:t>Spark</w:t>
      </w:r>
      <w:r>
        <w:t xml:space="preserve"> SQL</w:t>
      </w:r>
      <w:r>
        <w:t>提供对</w:t>
      </w:r>
      <w:r>
        <w:t>Parquet</w:t>
      </w:r>
      <w:r>
        <w:t>文件的读写支持</w:t>
      </w:r>
      <w:r>
        <w:rPr>
          <w:rFonts w:hint="eastAsia"/>
        </w:rPr>
        <w:t>，</w:t>
      </w:r>
      <w:r>
        <w:t>而且</w:t>
      </w:r>
      <w:r>
        <w:t>Parquet</w:t>
      </w:r>
      <w:r>
        <w:t>文件能够自动保存原始数据的</w:t>
      </w:r>
      <w:r>
        <w:rPr>
          <w:rFonts w:hint="eastAsia"/>
        </w:rPr>
        <w:t>schema</w:t>
      </w:r>
      <w:r>
        <w:rPr>
          <w:rFonts w:hint="eastAsia"/>
        </w:rPr>
        <w:t>。写</w:t>
      </w:r>
      <w:r>
        <w:rPr>
          <w:rFonts w:hint="eastAsia"/>
        </w:rPr>
        <w:t>Parquet</w:t>
      </w:r>
      <w:r>
        <w:rPr>
          <w:rFonts w:hint="eastAsia"/>
        </w:rPr>
        <w:t>文件的时候，所有的字段都会自动转成</w:t>
      </w:r>
      <w:r>
        <w:rPr>
          <w:rFonts w:hint="eastAsia"/>
        </w:rPr>
        <w:t>nullable</w:t>
      </w:r>
      <w:r>
        <w:rPr>
          <w:rFonts w:hint="eastAsia"/>
        </w:rPr>
        <w:t>，以便向后兼容。</w:t>
      </w:r>
    </w:p>
    <w:p w:rsidR="00DF00B1" w:rsidRDefault="00DF00B1" w:rsidP="007C100C">
      <w:pPr>
        <w:pStyle w:val="a5"/>
        <w:numPr>
          <w:ilvl w:val="0"/>
          <w:numId w:val="14"/>
        </w:numPr>
        <w:ind w:firstLineChars="0"/>
      </w:pPr>
      <w:r>
        <w:rPr>
          <w:rFonts w:hint="eastAsia"/>
        </w:rPr>
        <w:t>以编程方式加载数据</w:t>
      </w:r>
    </w:p>
    <w:p w:rsidR="00DF00B1" w:rsidRDefault="00606C0C" w:rsidP="00DF00B1">
      <w:pPr>
        <w:ind w:firstLine="420"/>
      </w:pPr>
      <w:r>
        <w:rPr>
          <w:noProof/>
        </w:rPr>
        <mc:AlternateContent>
          <mc:Choice Requires="wps">
            <w:drawing>
              <wp:anchor distT="0" distB="0" distL="114300" distR="114300" simplePos="0" relativeHeight="251740160" behindDoc="0" locked="0" layoutInCell="1" allowOverlap="1" wp14:anchorId="275F3A49" wp14:editId="0B4BC9DB">
                <wp:simplePos x="0" y="0"/>
                <wp:positionH relativeFrom="margin">
                  <wp:posOffset>416560</wp:posOffset>
                </wp:positionH>
                <wp:positionV relativeFrom="paragraph">
                  <wp:posOffset>49101</wp:posOffset>
                </wp:positionV>
                <wp:extent cx="4857750" cy="1404620"/>
                <wp:effectExtent l="0" t="0" r="0" b="635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DF00B1">
                            <w:pPr>
                              <w:ind w:firstLineChars="0" w:firstLine="0"/>
                            </w:pPr>
                            <w:r>
                              <w:t xml:space="preserve">// </w:t>
                            </w:r>
                            <w:r>
                              <w:rPr>
                                <w:rFonts w:hint="eastAsia"/>
                              </w:rPr>
                              <w:t>常见类</w:t>
                            </w:r>
                            <w:r>
                              <w:t>的编码器可以通过导入</w:t>
                            </w:r>
                            <w:r>
                              <w:rPr>
                                <w:rFonts w:hint="eastAsia"/>
                              </w:rPr>
                              <w:t>spark.implicits._</w:t>
                            </w:r>
                            <w:r>
                              <w:rPr>
                                <w:rFonts w:hint="eastAsia"/>
                              </w:rPr>
                              <w:t>自动</w:t>
                            </w:r>
                            <w:r>
                              <w:t>提供</w:t>
                            </w:r>
                          </w:p>
                          <w:p w:rsidR="009C557F" w:rsidRDefault="009C557F" w:rsidP="00DF00B1">
                            <w:pPr>
                              <w:ind w:firstLineChars="0" w:firstLine="0"/>
                            </w:pPr>
                            <w:proofErr w:type="gramStart"/>
                            <w:r>
                              <w:t>import</w:t>
                            </w:r>
                            <w:proofErr w:type="gramEnd"/>
                            <w:r>
                              <w:t xml:space="preserve"> spark.implicits._</w:t>
                            </w:r>
                          </w:p>
                          <w:p w:rsidR="009C557F" w:rsidRDefault="009C557F" w:rsidP="00DF00B1">
                            <w:pPr>
                              <w:ind w:firstLineChars="0" w:firstLine="0"/>
                            </w:pPr>
                            <w:proofErr w:type="gramStart"/>
                            <w:r>
                              <w:t>val</w:t>
                            </w:r>
                            <w:proofErr w:type="gramEnd"/>
                            <w:r>
                              <w:t xml:space="preserve"> peopleDF = spark.read.json("examples/src/main/resources/people.json")</w:t>
                            </w:r>
                          </w:p>
                          <w:p w:rsidR="009C557F" w:rsidRDefault="009C557F" w:rsidP="00DF00B1">
                            <w:pPr>
                              <w:ind w:firstLineChars="0" w:firstLine="0"/>
                            </w:pPr>
                          </w:p>
                          <w:p w:rsidR="009C557F" w:rsidRDefault="009C557F" w:rsidP="00DF00B1">
                            <w:pPr>
                              <w:ind w:firstLineChars="0" w:firstLine="0"/>
                            </w:pPr>
                            <w:r>
                              <w:t>// peopleDF</w:t>
                            </w:r>
                            <w:r>
                              <w:t>保存为</w:t>
                            </w:r>
                            <w:r>
                              <w:t>parquet</w:t>
                            </w:r>
                            <w:r>
                              <w:t>文件</w:t>
                            </w:r>
                            <w:r>
                              <w:rPr>
                                <w:rFonts w:hint="eastAsia"/>
                              </w:rPr>
                              <w:t>时</w:t>
                            </w:r>
                            <w:r>
                              <w:t>，依然会保留着结构信息</w:t>
                            </w:r>
                          </w:p>
                          <w:p w:rsidR="009C557F" w:rsidRDefault="009C557F" w:rsidP="00DF00B1">
                            <w:pPr>
                              <w:ind w:firstLineChars="0" w:firstLine="0"/>
                            </w:pPr>
                            <w:proofErr w:type="gramStart"/>
                            <w:r>
                              <w:t>peopleDF.write.parquet(</w:t>
                            </w:r>
                            <w:proofErr w:type="gramEnd"/>
                            <w:r>
                              <w:t>"people.parque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275F3A49" id="_x0000_s1069" type="#_x0000_t202" style="position:absolute;left:0;text-align:left;margin-left:32.8pt;margin-top:3.85pt;width:382.5pt;height:110.6pt;z-index:2517401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" fillcolor="#dbdbdb [1302]" stroked="f">
                <v:textbox style="mso-fit-shape-to-text:t">
                  <w:txbxContent>
                    <w:p w:rsidR="009C557F" w:rsidRDefault="009C557F" w:rsidP="00DF00B1">
                      <w:pPr>
                        <w:ind w:firstLineChars="0" w:firstLine="0"/>
                      </w:pPr>
                      <w:r>
                        <w:t xml:space="preserve">// </w:t>
                      </w:r>
                      <w:r>
                        <w:rPr>
                          <w:rFonts w:hint="eastAsia"/>
                        </w:rPr>
                        <w:t>常见类</w:t>
                      </w:r>
                      <w:r>
                        <w:t>的编码器可以通过导入</w:t>
                      </w:r>
                      <w:r>
                        <w:rPr>
                          <w:rFonts w:hint="eastAsia"/>
                        </w:rPr>
                        <w:t>spark.implicits._</w:t>
                      </w:r>
                      <w:r>
                        <w:rPr>
                          <w:rFonts w:hint="eastAsia"/>
                        </w:rPr>
                        <w:t>自动</w:t>
                      </w:r>
                      <w:r>
                        <w:t>提供</w:t>
                      </w:r>
                    </w:p>
                    <w:p w:rsidR="009C557F" w:rsidRDefault="009C557F" w:rsidP="00DF00B1">
                      <w:pPr>
                        <w:ind w:firstLineChars="0" w:firstLine="0"/>
                      </w:pPr>
                      <w:proofErr w:type="gramStart"/>
                      <w:r>
                        <w:t>import</w:t>
                      </w:r>
                      <w:proofErr w:type="gramEnd"/>
                      <w:r>
                        <w:t xml:space="preserve"> spark.implicits._</w:t>
                      </w:r>
                    </w:p>
                    <w:p w:rsidR="009C557F" w:rsidRDefault="009C557F" w:rsidP="00DF00B1">
                      <w:pPr>
                        <w:ind w:firstLineChars="0" w:firstLine="0"/>
                      </w:pPr>
                      <w:proofErr w:type="gramStart"/>
                      <w:r>
                        <w:t>val</w:t>
                      </w:r>
                      <w:proofErr w:type="gramEnd"/>
                      <w:r>
                        <w:t xml:space="preserve"> peopleDF = spark.read.json("examples/src/main/resources/people.json")</w:t>
                      </w:r>
                    </w:p>
                    <w:p w:rsidR="009C557F" w:rsidRDefault="009C557F" w:rsidP="00DF00B1">
                      <w:pPr>
                        <w:ind w:firstLineChars="0" w:firstLine="0"/>
                      </w:pPr>
                    </w:p>
                    <w:p w:rsidR="009C557F" w:rsidRDefault="009C557F" w:rsidP="00DF00B1">
                      <w:pPr>
                        <w:ind w:firstLineChars="0" w:firstLine="0"/>
                      </w:pPr>
                      <w:r>
                        <w:t>// peopleDF</w:t>
                      </w:r>
                      <w:r>
                        <w:t>保存为</w:t>
                      </w:r>
                      <w:r>
                        <w:t>parquet</w:t>
                      </w:r>
                      <w:r>
                        <w:t>文件</w:t>
                      </w:r>
                      <w:r>
                        <w:rPr>
                          <w:rFonts w:hint="eastAsia"/>
                        </w:rPr>
                        <w:t>时</w:t>
                      </w:r>
                      <w:r>
                        <w:t>，依然会保留着结构信息</w:t>
                      </w:r>
                    </w:p>
                    <w:p w:rsidR="009C557F" w:rsidRDefault="009C557F" w:rsidP="00DF00B1">
                      <w:pPr>
                        <w:ind w:firstLineChars="0" w:firstLine="0"/>
                      </w:pPr>
                      <w:proofErr w:type="gramStart"/>
                      <w:r>
                        <w:t>peopleDF.write.parquet(</w:t>
                      </w:r>
                      <w:proofErr w:type="gramEnd"/>
                      <w:r>
                        <w:t>"people.parquet")</w:t>
                      </w:r>
                    </w:p>
                  </w:txbxContent>
                </v:textbox>
                <w10:wrap anchorx="margin"/>
              </v:shape>
            </w:pict>
          </mc:Fallback>
        </mc:AlternateContent>
      </w:r>
    </w:p>
    <w:p w:rsidR="00DF00B1" w:rsidRDefault="00DF00B1" w:rsidP="00DF00B1">
      <w:pPr>
        <w:ind w:firstLine="420"/>
      </w:pPr>
    </w:p>
    <w:p w:rsidR="00DF00B1" w:rsidRDefault="00DF00B1" w:rsidP="00DF00B1">
      <w:pPr>
        <w:ind w:firstLine="420"/>
      </w:pPr>
    </w:p>
    <w:p w:rsidR="00DF00B1" w:rsidRDefault="00DF00B1" w:rsidP="00DF00B1">
      <w:pPr>
        <w:ind w:firstLine="420"/>
      </w:pPr>
    </w:p>
    <w:p w:rsidR="00DF00B1" w:rsidRDefault="00DF00B1" w:rsidP="00DF00B1">
      <w:pPr>
        <w:ind w:firstLine="420"/>
      </w:pPr>
    </w:p>
    <w:p w:rsidR="00DF00B1" w:rsidRDefault="00DF00B1" w:rsidP="00DF00B1">
      <w:pPr>
        <w:ind w:firstLine="420"/>
      </w:pPr>
    </w:p>
    <w:p w:rsidR="00DF00B1" w:rsidRDefault="00DF00B1" w:rsidP="00DF00B1">
      <w:pPr>
        <w:ind w:firstLine="420"/>
      </w:pPr>
    </w:p>
    <w:p w:rsidR="00DF00B1" w:rsidRDefault="00121AF4" w:rsidP="00DF00B1">
      <w:pPr>
        <w:ind w:firstLine="420"/>
      </w:pPr>
      <w:r>
        <w:rPr>
          <w:noProof/>
        </w:rPr>
        <w:lastRenderedPageBreak/>
        <mc:AlternateContent>
          <mc:Choice Requires="wps">
            <w:drawing>
              <wp:anchor distT="0" distB="0" distL="114300" distR="114300" simplePos="0" relativeHeight="251800576" behindDoc="0" locked="0" layoutInCell="1" allowOverlap="1" wp14:anchorId="285A8A3E" wp14:editId="347621CC">
                <wp:simplePos x="0" y="0"/>
                <wp:positionH relativeFrom="margin">
                  <wp:posOffset>353695</wp:posOffset>
                </wp:positionH>
                <wp:positionV relativeFrom="paragraph">
                  <wp:posOffset>53769</wp:posOffset>
                </wp:positionV>
                <wp:extent cx="4857750" cy="1404620"/>
                <wp:effectExtent l="0" t="0" r="0" b="0"/>
                <wp:wrapNone/>
                <wp:docPr id="19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121AF4">
                            <w:pPr>
                              <w:ind w:firstLineChars="0" w:firstLine="0"/>
                            </w:pPr>
                            <w:r>
                              <w:t xml:space="preserve">// </w:t>
                            </w:r>
                            <w:r>
                              <w:rPr>
                                <w:rFonts w:hint="eastAsia"/>
                              </w:rPr>
                              <w:t>读取上述创建</w:t>
                            </w:r>
                            <w:r>
                              <w:t>的</w:t>
                            </w:r>
                            <w:r>
                              <w:t>parquet</w:t>
                            </w:r>
                            <w:r>
                              <w:t>文件，</w:t>
                            </w:r>
                            <w:r>
                              <w:t>Parquet</w:t>
                            </w:r>
                            <w:r>
                              <w:t>文件</w:t>
                            </w:r>
                            <w:r>
                              <w:rPr>
                                <w:rFonts w:hint="eastAsia"/>
                              </w:rPr>
                              <w:t>是</w:t>
                            </w:r>
                            <w:r>
                              <w:t>自描述的，所以结构信息被保留</w:t>
                            </w:r>
                          </w:p>
                          <w:p w:rsidR="009C557F" w:rsidRDefault="009C557F" w:rsidP="00121AF4">
                            <w:pPr>
                              <w:ind w:firstLineChars="0" w:firstLine="0"/>
                            </w:pPr>
                            <w:r>
                              <w:t>//</w:t>
                            </w:r>
                            <w:r>
                              <w:rPr>
                                <w:rFonts w:hint="eastAsia"/>
                              </w:rPr>
                              <w:t>读取一个</w:t>
                            </w:r>
                            <w:r>
                              <w:t>Parquet</w:t>
                            </w:r>
                            <w:r>
                              <w:t>文件的结果是一个已经具有完整结构信息的</w:t>
                            </w:r>
                            <w:r>
                              <w:t>DataFrame</w:t>
                            </w:r>
                            <w:r>
                              <w:t>对象</w:t>
                            </w:r>
                          </w:p>
                          <w:p w:rsidR="009C557F" w:rsidRDefault="009C557F" w:rsidP="00121AF4">
                            <w:pPr>
                              <w:ind w:firstLineChars="0" w:firstLine="0"/>
                            </w:pPr>
                            <w:proofErr w:type="gramStart"/>
                            <w:r>
                              <w:t>val</w:t>
                            </w:r>
                            <w:proofErr w:type="gramEnd"/>
                            <w:r>
                              <w:t xml:space="preserve"> parquetFileDF = spark.read.parquet("people.parquet")</w:t>
                            </w:r>
                          </w:p>
                          <w:p w:rsidR="009C557F" w:rsidRDefault="009C557F" w:rsidP="00121AF4">
                            <w:pPr>
                              <w:ind w:firstLineChars="0" w:firstLine="0"/>
                            </w:pPr>
                            <w:r>
                              <w:t xml:space="preserve">// Parquet </w:t>
                            </w:r>
                            <w:r>
                              <w:rPr>
                                <w:rFonts w:hint="eastAsia"/>
                              </w:rPr>
                              <w:t>文件也可以用来</w:t>
                            </w:r>
                            <w:r>
                              <w:t>创建一个临时视图，然后在</w:t>
                            </w:r>
                            <w:r>
                              <w:t>SQL</w:t>
                            </w:r>
                            <w:r>
                              <w:rPr>
                                <w:rFonts w:hint="eastAsia"/>
                              </w:rPr>
                              <w:t>语句</w:t>
                            </w:r>
                            <w:r>
                              <w:t>中使用</w:t>
                            </w:r>
                          </w:p>
                          <w:p w:rsidR="009C557F" w:rsidRDefault="009C557F" w:rsidP="00121AF4">
                            <w:pPr>
                              <w:ind w:firstLineChars="0" w:firstLine="0"/>
                            </w:pPr>
                            <w:proofErr w:type="gramStart"/>
                            <w:r>
                              <w:t>parquetFileDF.createOrReplaceTempView(</w:t>
                            </w:r>
                            <w:proofErr w:type="gramEnd"/>
                            <w:r>
                              <w:t>"parquetFile")</w:t>
                            </w:r>
                          </w:p>
                          <w:p w:rsidR="009C557F" w:rsidRDefault="009C557F" w:rsidP="00121AF4">
                            <w:pPr>
                              <w:ind w:firstLineChars="0" w:firstLine="0"/>
                            </w:pPr>
                            <w:proofErr w:type="gramStart"/>
                            <w:r>
                              <w:t>val</w:t>
                            </w:r>
                            <w:proofErr w:type="gramEnd"/>
                            <w:r>
                              <w:t xml:space="preserve"> namesDF = spark.sql("SELECT name FROM parquetFile WHERE age BETWEEN 13 AND 19")</w:t>
                            </w:r>
                          </w:p>
                          <w:p w:rsidR="009C557F" w:rsidRDefault="009C557F" w:rsidP="00606C0C">
                            <w:pPr>
                              <w:ind w:firstLineChars="0" w:firstLine="0"/>
                            </w:pPr>
                            <w:proofErr w:type="gramStart"/>
                            <w:r>
                              <w:t>namesDF.map(</w:t>
                            </w:r>
                            <w:proofErr w:type="gramEnd"/>
                            <w:r>
                              <w:t>attributes =&gt; "Name: " + attributes(0)).show()</w:t>
                            </w:r>
                          </w:p>
                          <w:p w:rsidR="009C557F" w:rsidRDefault="009C557F" w:rsidP="00606C0C">
                            <w:pPr>
                              <w:ind w:firstLineChars="0" w:firstLine="0"/>
                            </w:pPr>
                            <w:r>
                              <w:t>// +-----------------+</w:t>
                            </w:r>
                          </w:p>
                          <w:p w:rsidR="009C557F" w:rsidRDefault="009C557F" w:rsidP="00606C0C">
                            <w:pPr>
                              <w:ind w:firstLineChars="0" w:firstLine="0"/>
                            </w:pPr>
                            <w:r>
                              <w:t>// |      value|</w:t>
                            </w:r>
                          </w:p>
                          <w:p w:rsidR="009C557F" w:rsidRDefault="009C557F" w:rsidP="00606C0C">
                            <w:pPr>
                              <w:ind w:firstLineChars="0" w:firstLine="0"/>
                            </w:pPr>
                            <w:r>
                              <w:t>// +-----------------+</w:t>
                            </w:r>
                          </w:p>
                          <w:p w:rsidR="009C557F" w:rsidRDefault="009C557F" w:rsidP="00606C0C">
                            <w:pPr>
                              <w:ind w:firstLineChars="0" w:firstLine="0"/>
                            </w:pPr>
                            <w:r>
                              <w:t>// |Name: Justin|</w:t>
                            </w:r>
                          </w:p>
                          <w:p w:rsidR="009C557F" w:rsidRPr="00121AF4" w:rsidRDefault="009C557F" w:rsidP="00121AF4">
                            <w:pPr>
                              <w:ind w:firstLineChars="0" w:firstLine="0"/>
                            </w:pPr>
                            <w:r>
                              <w:t>// +-----------------+</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285A8A3E" id="_x0000_s1070" type="#_x0000_t202" style="position:absolute;left:0;text-align:left;margin-left:27.85pt;margin-top:4.25pt;width:382.5pt;height:110.6pt;z-index:2518005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" fillcolor="#dbdbdb [1302]" stroked="f">
                <v:textbox style="mso-fit-shape-to-text:t">
                  <w:txbxContent>
                    <w:p w:rsidR="009C557F" w:rsidRDefault="009C557F" w:rsidP="00121AF4">
                      <w:pPr>
                        <w:ind w:firstLineChars="0" w:firstLine="0"/>
                      </w:pPr>
                      <w:r>
                        <w:t xml:space="preserve">// </w:t>
                      </w:r>
                      <w:r>
                        <w:rPr>
                          <w:rFonts w:hint="eastAsia"/>
                        </w:rPr>
                        <w:t>读取上述创建</w:t>
                      </w:r>
                      <w:r>
                        <w:t>的</w:t>
                      </w:r>
                      <w:r>
                        <w:t>parquet</w:t>
                      </w:r>
                      <w:r>
                        <w:t>文件，</w:t>
                      </w:r>
                      <w:r>
                        <w:t>Parquet</w:t>
                      </w:r>
                      <w:r>
                        <w:t>文件</w:t>
                      </w:r>
                      <w:r>
                        <w:rPr>
                          <w:rFonts w:hint="eastAsia"/>
                        </w:rPr>
                        <w:t>是</w:t>
                      </w:r>
                      <w:r>
                        <w:t>自描述的，所以结构信息被保留</w:t>
                      </w:r>
                    </w:p>
                    <w:p w:rsidR="009C557F" w:rsidRDefault="009C557F" w:rsidP="00121AF4">
                      <w:pPr>
                        <w:ind w:firstLineChars="0" w:firstLine="0"/>
                      </w:pPr>
                      <w:r>
                        <w:t>//</w:t>
                      </w:r>
                      <w:r>
                        <w:rPr>
                          <w:rFonts w:hint="eastAsia"/>
                        </w:rPr>
                        <w:t>读取一个</w:t>
                      </w:r>
                      <w:r>
                        <w:t>Parquet</w:t>
                      </w:r>
                      <w:r>
                        <w:t>文件的结果是一个已经具有完整结构信息的</w:t>
                      </w:r>
                      <w:r>
                        <w:t>DataFrame</w:t>
                      </w:r>
                      <w:r>
                        <w:t>对象</w:t>
                      </w:r>
                    </w:p>
                    <w:p w:rsidR="009C557F" w:rsidRDefault="009C557F" w:rsidP="00121AF4">
                      <w:pPr>
                        <w:ind w:firstLineChars="0" w:firstLine="0"/>
                      </w:pPr>
                      <w:proofErr w:type="gramStart"/>
                      <w:r>
                        <w:t>val</w:t>
                      </w:r>
                      <w:proofErr w:type="gramEnd"/>
                      <w:r>
                        <w:t xml:space="preserve"> parquetFileDF = spark.read.parquet("people.parquet")</w:t>
                      </w:r>
                    </w:p>
                    <w:p w:rsidR="009C557F" w:rsidRDefault="009C557F" w:rsidP="00121AF4">
                      <w:pPr>
                        <w:ind w:firstLineChars="0" w:firstLine="0"/>
                      </w:pPr>
                      <w:r>
                        <w:t xml:space="preserve">// Parquet </w:t>
                      </w:r>
                      <w:r>
                        <w:rPr>
                          <w:rFonts w:hint="eastAsia"/>
                        </w:rPr>
                        <w:t>文件也可以用来</w:t>
                      </w:r>
                      <w:r>
                        <w:t>创建一个临时视图，然后在</w:t>
                      </w:r>
                      <w:r>
                        <w:t>SQL</w:t>
                      </w:r>
                      <w:r>
                        <w:rPr>
                          <w:rFonts w:hint="eastAsia"/>
                        </w:rPr>
                        <w:t>语句</w:t>
                      </w:r>
                      <w:r>
                        <w:t>中使用</w:t>
                      </w:r>
                    </w:p>
                    <w:p w:rsidR="009C557F" w:rsidRDefault="009C557F" w:rsidP="00121AF4">
                      <w:pPr>
                        <w:ind w:firstLineChars="0" w:firstLine="0"/>
                      </w:pPr>
                      <w:proofErr w:type="gramStart"/>
                      <w:r>
                        <w:t>parquetFileDF.createOrReplaceTempView(</w:t>
                      </w:r>
                      <w:proofErr w:type="gramEnd"/>
                      <w:r>
                        <w:t>"parquetFile")</w:t>
                      </w:r>
                    </w:p>
                    <w:p w:rsidR="009C557F" w:rsidRDefault="009C557F" w:rsidP="00121AF4">
                      <w:pPr>
                        <w:ind w:firstLineChars="0" w:firstLine="0"/>
                      </w:pPr>
                      <w:proofErr w:type="gramStart"/>
                      <w:r>
                        <w:t>val</w:t>
                      </w:r>
                      <w:proofErr w:type="gramEnd"/>
                      <w:r>
                        <w:t xml:space="preserve"> namesDF = spark.sql("SELECT name FROM parquetFile WHERE age BETWEEN 13 AND 19")</w:t>
                      </w:r>
                    </w:p>
                    <w:p w:rsidR="009C557F" w:rsidRDefault="009C557F" w:rsidP="00606C0C">
                      <w:pPr>
                        <w:ind w:firstLineChars="0" w:firstLine="0"/>
                      </w:pPr>
                      <w:proofErr w:type="gramStart"/>
                      <w:r>
                        <w:t>namesDF.map(</w:t>
                      </w:r>
                      <w:proofErr w:type="gramEnd"/>
                      <w:r>
                        <w:t>attributes =&gt; "Name: " + attributes(0)).show()</w:t>
                      </w:r>
                    </w:p>
                    <w:p w:rsidR="009C557F" w:rsidRDefault="009C557F" w:rsidP="00606C0C">
                      <w:pPr>
                        <w:ind w:firstLineChars="0" w:firstLine="0"/>
                      </w:pPr>
                      <w:r>
                        <w:t>// +-----------------+</w:t>
                      </w:r>
                    </w:p>
                    <w:p w:rsidR="009C557F" w:rsidRDefault="009C557F" w:rsidP="00606C0C">
                      <w:pPr>
                        <w:ind w:firstLineChars="0" w:firstLine="0"/>
                      </w:pPr>
                      <w:r>
                        <w:t>// |      value|</w:t>
                      </w:r>
                    </w:p>
                    <w:p w:rsidR="009C557F" w:rsidRDefault="009C557F" w:rsidP="00606C0C">
                      <w:pPr>
                        <w:ind w:firstLineChars="0" w:firstLine="0"/>
                      </w:pPr>
                      <w:r>
                        <w:t>// +-----------------+</w:t>
                      </w:r>
                    </w:p>
                    <w:p w:rsidR="009C557F" w:rsidRDefault="009C557F" w:rsidP="00606C0C">
                      <w:pPr>
                        <w:ind w:firstLineChars="0" w:firstLine="0"/>
                      </w:pPr>
                      <w:r>
                        <w:t>// |Name: Justin|</w:t>
                      </w:r>
                    </w:p>
                    <w:p w:rsidR="009C557F" w:rsidRPr="00121AF4" w:rsidRDefault="009C557F" w:rsidP="00121AF4">
                      <w:pPr>
                        <w:ind w:firstLineChars="0" w:firstLine="0"/>
                      </w:pPr>
                      <w:r>
                        <w:t>// +-----------------+</w:t>
                      </w:r>
                    </w:p>
                  </w:txbxContent>
                </v:textbox>
                <w10:wrap anchorx="margin"/>
              </v:shape>
            </w:pict>
          </mc:Fallback>
        </mc:AlternateContent>
      </w:r>
    </w:p>
    <w:p w:rsidR="00DF00B1" w:rsidRDefault="00DF00B1" w:rsidP="00DF00B1">
      <w:pPr>
        <w:ind w:firstLine="420"/>
      </w:pPr>
    </w:p>
    <w:p w:rsidR="00DF00B1" w:rsidRDefault="00DF00B1" w:rsidP="00DF00B1">
      <w:pPr>
        <w:ind w:firstLine="420"/>
      </w:pPr>
    </w:p>
    <w:p w:rsidR="00DF00B1" w:rsidRDefault="00DF00B1" w:rsidP="00DF00B1">
      <w:pPr>
        <w:ind w:firstLine="420"/>
      </w:pPr>
    </w:p>
    <w:p w:rsidR="00DF00B1" w:rsidRDefault="00DF00B1" w:rsidP="00DF00B1">
      <w:pPr>
        <w:ind w:firstLine="420"/>
      </w:pPr>
    </w:p>
    <w:p w:rsidR="00DF00B1" w:rsidRDefault="00DF00B1" w:rsidP="00DF00B1">
      <w:pPr>
        <w:ind w:firstLine="420"/>
      </w:pPr>
    </w:p>
    <w:p w:rsidR="00DF00B1" w:rsidRDefault="00DF00B1" w:rsidP="00DF00B1">
      <w:pPr>
        <w:ind w:firstLine="420"/>
      </w:pPr>
    </w:p>
    <w:p w:rsidR="00261230" w:rsidRDefault="00261230" w:rsidP="00DF00B1">
      <w:pPr>
        <w:ind w:firstLine="420"/>
      </w:pPr>
    </w:p>
    <w:p w:rsidR="00261230" w:rsidRDefault="00261230" w:rsidP="00DF00B1">
      <w:pPr>
        <w:ind w:firstLine="420"/>
      </w:pPr>
    </w:p>
    <w:p w:rsidR="00261230" w:rsidRDefault="00261230" w:rsidP="00DF00B1">
      <w:pPr>
        <w:ind w:firstLine="420"/>
      </w:pPr>
    </w:p>
    <w:p w:rsidR="00261230" w:rsidRDefault="00261230" w:rsidP="00DF00B1">
      <w:pPr>
        <w:ind w:firstLine="420"/>
      </w:pPr>
    </w:p>
    <w:p w:rsidR="00261230" w:rsidRDefault="00261230" w:rsidP="00DF00B1">
      <w:pPr>
        <w:ind w:firstLine="420"/>
      </w:pPr>
    </w:p>
    <w:p w:rsidR="00261230" w:rsidRDefault="00261230" w:rsidP="00DF00B1">
      <w:pPr>
        <w:ind w:firstLine="420"/>
      </w:pPr>
    </w:p>
    <w:p w:rsidR="00DF00B1" w:rsidRDefault="00DF00B1" w:rsidP="00606C0C">
      <w:pPr>
        <w:ind w:firstLineChars="0" w:firstLine="0"/>
      </w:pPr>
    </w:p>
    <w:p w:rsidR="00DF00B1" w:rsidRDefault="00DF00B1" w:rsidP="00DF00B1">
      <w:pPr>
        <w:pStyle w:val="a5"/>
        <w:numPr>
          <w:ilvl w:val="0"/>
          <w:numId w:val="14"/>
        </w:numPr>
        <w:ind w:firstLineChars="0"/>
      </w:pPr>
      <w:r>
        <w:t>分区发现</w:t>
      </w:r>
    </w:p>
    <w:p w:rsidR="00DF00B1" w:rsidRDefault="00240424" w:rsidP="00DF00B1">
      <w:pPr>
        <w:ind w:firstLine="420"/>
      </w:pPr>
      <w:r>
        <w:rPr>
          <w:rFonts w:hint="eastAsia"/>
        </w:rPr>
        <w:t>表分区</w:t>
      </w:r>
      <w:r w:rsidRPr="00240424">
        <w:rPr>
          <w:rFonts w:hint="eastAsia"/>
        </w:rPr>
        <w:t>是在像</w:t>
      </w:r>
      <w:r w:rsidR="006D3B91">
        <w:rPr>
          <w:rFonts w:hint="eastAsia"/>
        </w:rPr>
        <w:t>Hive</w:t>
      </w:r>
      <w:r w:rsidRPr="00240424">
        <w:rPr>
          <w:rFonts w:hint="eastAsia"/>
        </w:rPr>
        <w:t>这样的系统中使用的常见的优化方法</w:t>
      </w:r>
      <w:r w:rsidR="006D3B91">
        <w:rPr>
          <w:rFonts w:hint="eastAsia"/>
        </w:rPr>
        <w:t>。</w:t>
      </w:r>
      <w:r w:rsidRPr="00240424">
        <w:rPr>
          <w:rFonts w:hint="eastAsia"/>
        </w:rPr>
        <w:t>在</w:t>
      </w:r>
      <w:r>
        <w:rPr>
          <w:rFonts w:hint="eastAsia"/>
        </w:rPr>
        <w:t>分区表</w:t>
      </w:r>
      <w:r w:rsidRPr="00240424">
        <w:rPr>
          <w:rFonts w:hint="eastAsia"/>
        </w:rPr>
        <w:t>中</w:t>
      </w:r>
      <w:r w:rsidR="006D3B91">
        <w:rPr>
          <w:rFonts w:hint="eastAsia"/>
        </w:rPr>
        <w:t>，</w:t>
      </w:r>
      <w:r w:rsidRPr="00240424">
        <w:rPr>
          <w:rFonts w:hint="eastAsia"/>
        </w:rPr>
        <w:t>数据通常存储在不同的目录中</w:t>
      </w:r>
      <w:r w:rsidR="006D3B91">
        <w:rPr>
          <w:rFonts w:hint="eastAsia"/>
        </w:rPr>
        <w:t>，</w:t>
      </w:r>
      <w:r>
        <w:rPr>
          <w:rFonts w:hint="eastAsia"/>
        </w:rPr>
        <w:t>根据</w:t>
      </w:r>
      <w:r w:rsidRPr="00240424">
        <w:rPr>
          <w:rFonts w:hint="eastAsia"/>
        </w:rPr>
        <w:t>分区列</w:t>
      </w:r>
      <w:r>
        <w:rPr>
          <w:rFonts w:hint="eastAsia"/>
        </w:rPr>
        <w:t>的</w:t>
      </w:r>
      <w:r w:rsidRPr="00240424">
        <w:rPr>
          <w:rFonts w:hint="eastAsia"/>
        </w:rPr>
        <w:t>值</w:t>
      </w:r>
      <w:r>
        <w:rPr>
          <w:rFonts w:hint="eastAsia"/>
        </w:rPr>
        <w:t>不同，编码了</w:t>
      </w:r>
      <w:r w:rsidRPr="00240424">
        <w:rPr>
          <w:rFonts w:hint="eastAsia"/>
        </w:rPr>
        <w:t>在每个</w:t>
      </w:r>
      <w:r>
        <w:rPr>
          <w:rFonts w:hint="eastAsia"/>
        </w:rPr>
        <w:t>分区目录不同的路径</w:t>
      </w:r>
      <w:r w:rsidR="006D3B91">
        <w:rPr>
          <w:rFonts w:hint="eastAsia"/>
        </w:rPr>
        <w:t>。</w:t>
      </w:r>
      <w:r>
        <w:rPr>
          <w:rFonts w:hint="eastAsia"/>
        </w:rPr>
        <w:t>目前</w:t>
      </w:r>
      <w:r w:rsidRPr="00240424">
        <w:rPr>
          <w:rFonts w:hint="eastAsia"/>
        </w:rPr>
        <w:t xml:space="preserve">Parquet </w:t>
      </w:r>
      <w:r>
        <w:rPr>
          <w:rFonts w:hint="eastAsia"/>
        </w:rPr>
        <w:t>数据源</w:t>
      </w:r>
      <w:r w:rsidRPr="00240424">
        <w:rPr>
          <w:rFonts w:hint="eastAsia"/>
        </w:rPr>
        <w:t>现在可以自动</w:t>
      </w:r>
      <w:r>
        <w:rPr>
          <w:rFonts w:hint="eastAsia"/>
        </w:rPr>
        <w:t>发现</w:t>
      </w:r>
      <w:r w:rsidRPr="00240424">
        <w:rPr>
          <w:rFonts w:hint="eastAsia"/>
        </w:rPr>
        <w:t>和</w:t>
      </w:r>
      <w:r>
        <w:rPr>
          <w:rFonts w:hint="eastAsia"/>
        </w:rPr>
        <w:t>推断</w:t>
      </w:r>
      <w:r w:rsidRPr="00240424">
        <w:rPr>
          <w:rFonts w:hint="eastAsia"/>
        </w:rPr>
        <w:t>分区信息</w:t>
      </w:r>
      <w:r w:rsidR="006D3B91">
        <w:rPr>
          <w:rFonts w:hint="eastAsia"/>
        </w:rPr>
        <w:t>。</w:t>
      </w:r>
      <w:r w:rsidRPr="00240424">
        <w:rPr>
          <w:rFonts w:hint="eastAsia"/>
        </w:rPr>
        <w:t>例如</w:t>
      </w:r>
      <w:r w:rsidR="006D3B91">
        <w:rPr>
          <w:rFonts w:hint="eastAsia"/>
        </w:rPr>
        <w:t>，</w:t>
      </w:r>
      <w:r w:rsidRPr="00240424">
        <w:rPr>
          <w:rFonts w:hint="eastAsia"/>
        </w:rPr>
        <w:t>可以使用以下</w:t>
      </w:r>
      <w:r>
        <w:rPr>
          <w:rFonts w:hint="eastAsia"/>
        </w:rPr>
        <w:t>目录结构存储</w:t>
      </w:r>
      <w:r w:rsidRPr="00240424">
        <w:rPr>
          <w:rFonts w:hint="eastAsia"/>
        </w:rPr>
        <w:t>所有以前使用的</w:t>
      </w:r>
      <w:r w:rsidR="00D5739D">
        <w:rPr>
          <w:rFonts w:hint="eastAsia"/>
        </w:rPr>
        <w:t>数据</w:t>
      </w:r>
      <w:r w:rsidRPr="00240424">
        <w:rPr>
          <w:rFonts w:hint="eastAsia"/>
        </w:rPr>
        <w:t>到</w:t>
      </w:r>
      <w:r w:rsidR="00D5739D">
        <w:rPr>
          <w:rFonts w:hint="eastAsia"/>
        </w:rPr>
        <w:t>分区表</w:t>
      </w:r>
      <w:r w:rsidRPr="00240424">
        <w:rPr>
          <w:rFonts w:hint="eastAsia"/>
        </w:rPr>
        <w:t>中</w:t>
      </w:r>
      <w:r w:rsidR="006D3B91">
        <w:rPr>
          <w:rFonts w:hint="eastAsia"/>
        </w:rPr>
        <w:t>，</w:t>
      </w:r>
      <w:r w:rsidR="00D5739D">
        <w:rPr>
          <w:rFonts w:hint="eastAsia"/>
        </w:rPr>
        <w:t>只需要额外地添加两个</w:t>
      </w:r>
      <w:r w:rsidRPr="00240424">
        <w:rPr>
          <w:rFonts w:hint="eastAsia"/>
        </w:rPr>
        <w:t>列</w:t>
      </w:r>
      <w:r w:rsidR="006D3B91">
        <w:rPr>
          <w:rFonts w:hint="eastAsia"/>
        </w:rPr>
        <w:t>gender</w:t>
      </w:r>
      <w:r w:rsidRPr="00240424">
        <w:rPr>
          <w:rFonts w:hint="eastAsia"/>
        </w:rPr>
        <w:t>和</w:t>
      </w:r>
      <w:r w:rsidR="006D3B91">
        <w:rPr>
          <w:rFonts w:hint="eastAsia"/>
        </w:rPr>
        <w:t>country</w:t>
      </w:r>
      <w:r w:rsidRPr="00240424">
        <w:rPr>
          <w:rFonts w:hint="eastAsia"/>
        </w:rPr>
        <w:t>作为</w:t>
      </w:r>
      <w:r w:rsidR="00D5739D">
        <w:rPr>
          <w:rFonts w:hint="eastAsia"/>
        </w:rPr>
        <w:t>分区列：</w:t>
      </w:r>
    </w:p>
    <w:p w:rsidR="00D5739D" w:rsidRPr="00D5739D" w:rsidRDefault="00D5739D" w:rsidP="00DF00B1">
      <w:pPr>
        <w:ind w:firstLine="420"/>
        <w:rPr>
          <w:b/>
        </w:rPr>
      </w:pPr>
      <w:r>
        <w:rPr>
          <w:noProof/>
        </w:rPr>
        <mc:AlternateContent>
          <mc:Choice Requires="wps">
            <w:drawing>
              <wp:anchor distT="0" distB="0" distL="114300" distR="114300" simplePos="0" relativeHeight="251742208" behindDoc="0" locked="0" layoutInCell="1" allowOverlap="1" wp14:anchorId="04FCD1FC" wp14:editId="72105961">
                <wp:simplePos x="0" y="0"/>
                <wp:positionH relativeFrom="margin">
                  <wp:posOffset>336550</wp:posOffset>
                </wp:positionH>
                <wp:positionV relativeFrom="paragraph">
                  <wp:posOffset>31115</wp:posOffset>
                </wp:positionV>
                <wp:extent cx="4857750" cy="140462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D5739D">
                            <w:pPr>
                              <w:ind w:firstLineChars="0" w:firstLine="0"/>
                            </w:pPr>
                            <w:proofErr w:type="gramStart"/>
                            <w:r>
                              <w:t>path</w:t>
                            </w:r>
                            <w:proofErr w:type="gramEnd"/>
                          </w:p>
                          <w:p w:rsidR="009C557F" w:rsidRDefault="009C557F" w:rsidP="00D5739D">
                            <w:pPr>
                              <w:ind w:firstLineChars="0" w:firstLine="0"/>
                            </w:pPr>
                            <w:r>
                              <w:rPr>
                                <w:rFonts w:hint="eastAsia"/>
                              </w:rPr>
                              <w:t>└──</w:t>
                            </w:r>
                            <w:r>
                              <w:rPr>
                                <w:rFonts w:hint="eastAsia"/>
                              </w:rPr>
                              <w:t xml:space="preserve"> to</w:t>
                            </w:r>
                          </w:p>
                          <w:p w:rsidR="009C557F" w:rsidRDefault="009C557F" w:rsidP="00D5739D">
                            <w:pPr>
                              <w:ind w:firstLineChars="0" w:firstLine="0"/>
                            </w:pPr>
                            <w:r>
                              <w:rPr>
                                <w:rFonts w:hint="eastAsia"/>
                              </w:rPr>
                              <w:t xml:space="preserve">    </w:t>
                            </w:r>
                            <w:r>
                              <w:rPr>
                                <w:rFonts w:hint="eastAsia"/>
                              </w:rPr>
                              <w:t>└──</w:t>
                            </w:r>
                            <w:r>
                              <w:rPr>
                                <w:rFonts w:hint="eastAsia"/>
                              </w:rPr>
                              <w:t xml:space="preserve"> table</w:t>
                            </w:r>
                          </w:p>
                          <w:p w:rsidR="009C557F" w:rsidRDefault="009C557F" w:rsidP="00D5739D">
                            <w:pPr>
                              <w:ind w:firstLineChars="0" w:firstLine="0"/>
                            </w:pPr>
                            <w:r>
                              <w:rPr>
                                <w:rFonts w:hint="eastAsia"/>
                              </w:rPr>
                              <w:t xml:space="preserve">        </w:t>
                            </w:r>
                            <w:r>
                              <w:rPr>
                                <w:rFonts w:hint="eastAsia"/>
                              </w:rPr>
                              <w:t>├──</w:t>
                            </w:r>
                            <w:r>
                              <w:rPr>
                                <w:rFonts w:hint="eastAsia"/>
                              </w:rPr>
                              <w:t xml:space="preserve"> gender=male</w:t>
                            </w:r>
                          </w:p>
                          <w:p w:rsidR="009C557F" w:rsidRDefault="009C557F" w:rsidP="00D5739D">
                            <w:pPr>
                              <w:ind w:firstLineChars="0" w:firstLine="0"/>
                            </w:pPr>
                            <w:r>
                              <w:rPr>
                                <w:rFonts w:hint="eastAsia"/>
                              </w:rPr>
                              <w:t xml:space="preserve">        </w:t>
                            </w:r>
                            <w:r>
                              <w:rPr>
                                <w:rFonts w:hint="eastAsia"/>
                              </w:rPr>
                              <w:t>│</w:t>
                            </w:r>
                            <w:r>
                              <w:rPr>
                                <w:rFonts w:hint="eastAsia"/>
                              </w:rPr>
                              <w:t xml:space="preserve">   </w:t>
                            </w:r>
                            <w:r>
                              <w:rPr>
                                <w:rFonts w:hint="eastAsia"/>
                              </w:rPr>
                              <w:t>├──</w:t>
                            </w:r>
                            <w:r>
                              <w:rPr>
                                <w:rFonts w:hint="eastAsia"/>
                              </w:rPr>
                              <w:t xml:space="preserve"> ...</w:t>
                            </w:r>
                          </w:p>
                          <w:p w:rsidR="009C557F" w:rsidRDefault="009C557F" w:rsidP="00D5739D">
                            <w:pPr>
                              <w:ind w:firstLineChars="0" w:firstLine="0"/>
                            </w:pPr>
                            <w:r>
                              <w:rPr>
                                <w:rFonts w:hint="eastAsia"/>
                              </w:rPr>
                              <w:t xml:space="preserve">        </w:t>
                            </w:r>
                            <w:r>
                              <w:rPr>
                                <w:rFonts w:hint="eastAsia"/>
                              </w:rPr>
                              <w:t>│</w:t>
                            </w:r>
                            <w:r>
                              <w:rPr>
                                <w:rFonts w:hint="eastAsia"/>
                              </w:rPr>
                              <w:t xml:space="preserve">   </w:t>
                            </w:r>
                            <w:r>
                              <w:rPr>
                                <w:rFonts w:hint="eastAsia"/>
                              </w:rPr>
                              <w:t>│</w:t>
                            </w:r>
                          </w:p>
                          <w:p w:rsidR="009C557F" w:rsidRDefault="009C557F" w:rsidP="00D5739D">
                            <w:pPr>
                              <w:ind w:firstLineChars="0" w:firstLine="0"/>
                            </w:pPr>
                            <w:r>
                              <w:rPr>
                                <w:rFonts w:hint="eastAsia"/>
                              </w:rPr>
                              <w:t xml:space="preserve">        </w:t>
                            </w:r>
                            <w:r>
                              <w:rPr>
                                <w:rFonts w:hint="eastAsia"/>
                              </w:rPr>
                              <w:t>│</w:t>
                            </w:r>
                            <w:r>
                              <w:rPr>
                                <w:rFonts w:hint="eastAsia"/>
                              </w:rPr>
                              <w:t xml:space="preserve">   </w:t>
                            </w:r>
                            <w:r>
                              <w:rPr>
                                <w:rFonts w:hint="eastAsia"/>
                              </w:rPr>
                              <w:t>├──</w:t>
                            </w:r>
                            <w:r>
                              <w:rPr>
                                <w:rFonts w:hint="eastAsia"/>
                              </w:rPr>
                              <w:t xml:space="preserve"> country=US</w:t>
                            </w:r>
                          </w:p>
                          <w:p w:rsidR="009C557F" w:rsidRDefault="009C557F" w:rsidP="00D5739D">
                            <w:pPr>
                              <w:ind w:firstLineChars="0" w:firstLine="0"/>
                            </w:pPr>
                            <w:r>
                              <w:rPr>
                                <w:rFonts w:hint="eastAsia"/>
                              </w:rPr>
                              <w:t xml:space="preserve">        </w:t>
                            </w:r>
                            <w:proofErr w:type="gramStart"/>
                            <w:r>
                              <w:rPr>
                                <w:rFonts w:hint="eastAsia"/>
                              </w:rPr>
                              <w:t>│</w:t>
                            </w:r>
                            <w:r>
                              <w:rPr>
                                <w:rFonts w:hint="eastAsia"/>
                              </w:rPr>
                              <w:t xml:space="preserve">   </w:t>
                            </w:r>
                            <w:r>
                              <w:rPr>
                                <w:rFonts w:hint="eastAsia"/>
                              </w:rPr>
                              <w:t>│</w:t>
                            </w:r>
                            <w:r>
                              <w:rPr>
                                <w:rFonts w:hint="eastAsia"/>
                              </w:rPr>
                              <w:t xml:space="preserve">   </w:t>
                            </w:r>
                            <w:proofErr w:type="gramEnd"/>
                            <w:r>
                              <w:rPr>
                                <w:rFonts w:hint="eastAsia"/>
                              </w:rPr>
                              <w:t>└──</w:t>
                            </w:r>
                            <w:r>
                              <w:rPr>
                                <w:rFonts w:hint="eastAsia"/>
                              </w:rPr>
                              <w:t xml:space="preserve"> data.</w:t>
                            </w:r>
                            <w:proofErr w:type="gramStart"/>
                            <w:r>
                              <w:rPr>
                                <w:rFonts w:hint="eastAsia"/>
                              </w:rPr>
                              <w:t>parquet</w:t>
                            </w:r>
                            <w:proofErr w:type="gramEnd"/>
                          </w:p>
                          <w:p w:rsidR="009C557F" w:rsidRDefault="009C557F" w:rsidP="00D5739D">
                            <w:pPr>
                              <w:ind w:firstLineChars="0" w:firstLine="0"/>
                            </w:pPr>
                            <w:r>
                              <w:rPr>
                                <w:rFonts w:hint="eastAsia"/>
                              </w:rPr>
                              <w:t xml:space="preserve">        </w:t>
                            </w:r>
                            <w:r>
                              <w:rPr>
                                <w:rFonts w:hint="eastAsia"/>
                              </w:rPr>
                              <w:t>│</w:t>
                            </w:r>
                            <w:r>
                              <w:rPr>
                                <w:rFonts w:hint="eastAsia"/>
                              </w:rPr>
                              <w:t xml:space="preserve">   </w:t>
                            </w:r>
                            <w:r>
                              <w:rPr>
                                <w:rFonts w:hint="eastAsia"/>
                              </w:rPr>
                              <w:t>├──</w:t>
                            </w:r>
                            <w:r>
                              <w:rPr>
                                <w:rFonts w:hint="eastAsia"/>
                              </w:rPr>
                              <w:t xml:space="preserve"> country=CN</w:t>
                            </w:r>
                          </w:p>
                          <w:p w:rsidR="009C557F" w:rsidRDefault="009C557F" w:rsidP="00D5739D">
                            <w:pPr>
                              <w:ind w:firstLineChars="0" w:firstLine="0"/>
                            </w:pPr>
                            <w:r>
                              <w:rPr>
                                <w:rFonts w:hint="eastAsia"/>
                              </w:rPr>
                              <w:t xml:space="preserve">        </w:t>
                            </w:r>
                            <w:proofErr w:type="gramStart"/>
                            <w:r>
                              <w:rPr>
                                <w:rFonts w:hint="eastAsia"/>
                              </w:rPr>
                              <w:t>│</w:t>
                            </w:r>
                            <w:r>
                              <w:rPr>
                                <w:rFonts w:hint="eastAsia"/>
                              </w:rPr>
                              <w:t xml:space="preserve">   </w:t>
                            </w:r>
                            <w:r>
                              <w:rPr>
                                <w:rFonts w:hint="eastAsia"/>
                              </w:rPr>
                              <w:t>│</w:t>
                            </w:r>
                            <w:r>
                              <w:rPr>
                                <w:rFonts w:hint="eastAsia"/>
                              </w:rPr>
                              <w:t xml:space="preserve">   </w:t>
                            </w:r>
                            <w:proofErr w:type="gramEnd"/>
                            <w:r>
                              <w:rPr>
                                <w:rFonts w:hint="eastAsia"/>
                              </w:rPr>
                              <w:t>└──</w:t>
                            </w:r>
                            <w:r>
                              <w:rPr>
                                <w:rFonts w:hint="eastAsia"/>
                              </w:rPr>
                              <w:t xml:space="preserve"> data.</w:t>
                            </w:r>
                            <w:proofErr w:type="gramStart"/>
                            <w:r>
                              <w:rPr>
                                <w:rFonts w:hint="eastAsia"/>
                              </w:rPr>
                              <w:t>parquet</w:t>
                            </w:r>
                            <w:proofErr w:type="gramEnd"/>
                          </w:p>
                          <w:p w:rsidR="009C557F" w:rsidRDefault="009C557F" w:rsidP="00D5739D">
                            <w:pPr>
                              <w:ind w:firstLineChars="0" w:firstLine="0"/>
                            </w:pPr>
                            <w:r>
                              <w:rPr>
                                <w:rFonts w:hint="eastAsia"/>
                              </w:rPr>
                              <w:t xml:space="preserve">        </w:t>
                            </w:r>
                            <w:r>
                              <w:rPr>
                                <w:rFonts w:hint="eastAsia"/>
                              </w:rPr>
                              <w:t>│</w:t>
                            </w:r>
                            <w:r>
                              <w:rPr>
                                <w:rFonts w:hint="eastAsia"/>
                              </w:rPr>
                              <w:t xml:space="preserve">   </w:t>
                            </w:r>
                            <w:r>
                              <w:rPr>
                                <w:rFonts w:hint="eastAsia"/>
                              </w:rPr>
                              <w:t>└──</w:t>
                            </w:r>
                            <w:r>
                              <w:rPr>
                                <w:rFonts w:hint="eastAsia"/>
                              </w:rPr>
                              <w:t xml:space="preserve"> ...</w:t>
                            </w:r>
                          </w:p>
                          <w:p w:rsidR="009C557F" w:rsidRDefault="009C557F" w:rsidP="00D5739D">
                            <w:pPr>
                              <w:ind w:firstLineChars="0" w:firstLine="0"/>
                            </w:pPr>
                            <w:r>
                              <w:rPr>
                                <w:rFonts w:hint="eastAsia"/>
                              </w:rPr>
                              <w:t xml:space="preserve">        </w:t>
                            </w:r>
                            <w:r>
                              <w:rPr>
                                <w:rFonts w:hint="eastAsia"/>
                              </w:rPr>
                              <w:t>└──</w:t>
                            </w:r>
                            <w:r>
                              <w:rPr>
                                <w:rFonts w:hint="eastAsia"/>
                              </w:rPr>
                              <w:t xml:space="preserve"> gender=female</w:t>
                            </w:r>
                          </w:p>
                          <w:p w:rsidR="009C557F" w:rsidRDefault="009C557F" w:rsidP="00D5739D">
                            <w:pPr>
                              <w:ind w:firstLineChars="0" w:firstLine="0"/>
                            </w:pPr>
                            <w:r>
                              <w:rPr>
                                <w:rFonts w:hint="eastAsia"/>
                              </w:rPr>
                              <w:t xml:space="preserve">            </w:t>
                            </w:r>
                            <w:r>
                              <w:rPr>
                                <w:rFonts w:hint="eastAsia"/>
                              </w:rPr>
                              <w:t>├──</w:t>
                            </w:r>
                            <w:r>
                              <w:rPr>
                                <w:rFonts w:hint="eastAsia"/>
                              </w:rPr>
                              <w:t xml:space="preserve"> ...</w:t>
                            </w:r>
                          </w:p>
                          <w:p w:rsidR="009C557F" w:rsidRDefault="009C557F" w:rsidP="00D5739D">
                            <w:pPr>
                              <w:ind w:firstLineChars="0" w:firstLine="0"/>
                            </w:pPr>
                            <w:r>
                              <w:rPr>
                                <w:rFonts w:hint="eastAsia"/>
                              </w:rPr>
                              <w:t xml:space="preserve">            </w:t>
                            </w:r>
                            <w:r>
                              <w:rPr>
                                <w:rFonts w:hint="eastAsia"/>
                              </w:rPr>
                              <w:t>│</w:t>
                            </w:r>
                          </w:p>
                          <w:p w:rsidR="009C557F" w:rsidRDefault="009C557F" w:rsidP="00D5739D">
                            <w:pPr>
                              <w:ind w:firstLineChars="0" w:firstLine="0"/>
                            </w:pPr>
                            <w:r>
                              <w:rPr>
                                <w:rFonts w:hint="eastAsia"/>
                              </w:rPr>
                              <w:t xml:space="preserve">            </w:t>
                            </w:r>
                            <w:r>
                              <w:rPr>
                                <w:rFonts w:hint="eastAsia"/>
                              </w:rPr>
                              <w:t>├──</w:t>
                            </w:r>
                            <w:r>
                              <w:rPr>
                                <w:rFonts w:hint="eastAsia"/>
                              </w:rPr>
                              <w:t xml:space="preserve"> country=US</w:t>
                            </w:r>
                          </w:p>
                          <w:p w:rsidR="009C557F" w:rsidRDefault="009C557F" w:rsidP="00D5739D">
                            <w:pPr>
                              <w:ind w:firstLineChars="0" w:firstLine="0"/>
                            </w:pPr>
                            <w:r>
                              <w:rPr>
                                <w:rFonts w:hint="eastAsia"/>
                              </w:rPr>
                              <w:t xml:space="preserve">            </w:t>
                            </w:r>
                            <w:r>
                              <w:rPr>
                                <w:rFonts w:hint="eastAsia"/>
                              </w:rPr>
                              <w:t>│</w:t>
                            </w:r>
                            <w:r>
                              <w:rPr>
                                <w:rFonts w:hint="eastAsia"/>
                              </w:rPr>
                              <w:t xml:space="preserve">   </w:t>
                            </w:r>
                            <w:r>
                              <w:rPr>
                                <w:rFonts w:hint="eastAsia"/>
                              </w:rPr>
                              <w:t>└──</w:t>
                            </w:r>
                            <w:r>
                              <w:rPr>
                                <w:rFonts w:hint="eastAsia"/>
                              </w:rPr>
                              <w:t xml:space="preserve"> data.</w:t>
                            </w:r>
                            <w:proofErr w:type="gramStart"/>
                            <w:r>
                              <w:rPr>
                                <w:rFonts w:hint="eastAsia"/>
                              </w:rPr>
                              <w:t>parquet</w:t>
                            </w:r>
                            <w:proofErr w:type="gramEnd"/>
                          </w:p>
                          <w:p w:rsidR="009C557F" w:rsidRDefault="009C557F" w:rsidP="00D5739D">
                            <w:pPr>
                              <w:ind w:firstLineChars="0" w:firstLine="0"/>
                            </w:pPr>
                            <w:r>
                              <w:rPr>
                                <w:rFonts w:hint="eastAsia"/>
                              </w:rPr>
                              <w:t xml:space="preserve">            </w:t>
                            </w:r>
                            <w:r>
                              <w:rPr>
                                <w:rFonts w:hint="eastAsia"/>
                              </w:rPr>
                              <w:t>├──</w:t>
                            </w:r>
                            <w:r>
                              <w:rPr>
                                <w:rFonts w:hint="eastAsia"/>
                              </w:rPr>
                              <w:t xml:space="preserve"> country=CN</w:t>
                            </w:r>
                          </w:p>
                          <w:p w:rsidR="009C557F" w:rsidRDefault="009C557F" w:rsidP="00D5739D">
                            <w:pPr>
                              <w:ind w:firstLineChars="0" w:firstLine="0"/>
                            </w:pPr>
                            <w:r>
                              <w:rPr>
                                <w:rFonts w:hint="eastAsia"/>
                              </w:rPr>
                              <w:t xml:space="preserve">            </w:t>
                            </w:r>
                            <w:r>
                              <w:rPr>
                                <w:rFonts w:hint="eastAsia"/>
                              </w:rPr>
                              <w:t>│</w:t>
                            </w:r>
                            <w:r>
                              <w:rPr>
                                <w:rFonts w:hint="eastAsia"/>
                              </w:rPr>
                              <w:t xml:space="preserve">   </w:t>
                            </w:r>
                            <w:r>
                              <w:rPr>
                                <w:rFonts w:hint="eastAsia"/>
                              </w:rPr>
                              <w:t>└──</w:t>
                            </w:r>
                            <w:r>
                              <w:rPr>
                                <w:rFonts w:hint="eastAsia"/>
                              </w:rPr>
                              <w:t xml:space="preserve"> data.</w:t>
                            </w:r>
                            <w:proofErr w:type="gramStart"/>
                            <w:r>
                              <w:rPr>
                                <w:rFonts w:hint="eastAsia"/>
                              </w:rPr>
                              <w:t>parquet</w:t>
                            </w:r>
                            <w:proofErr w:type="gramEnd"/>
                          </w:p>
                          <w:p w:rsidR="009C557F" w:rsidRPr="00D6619F" w:rsidRDefault="009C557F" w:rsidP="00D5739D">
                            <w:pPr>
                              <w:ind w:firstLineChars="0" w:firstLine="0"/>
                            </w:pPr>
                            <w:r>
                              <w:rPr>
                                <w:rFonts w:hint="eastAsia"/>
                              </w:rPr>
                              <w:t xml:space="preserve">            </w:t>
                            </w:r>
                            <w:r>
                              <w:rPr>
                                <w:rFonts w:hint="eastAsia"/>
                              </w:rPr>
                              <w:t>└──</w:t>
                            </w:r>
                            <w:r>
                              <w:rPr>
                                <w:rFonts w:hint="eastAsia"/>
                              </w:rPr>
                              <w:t xml:space="preserve"> ...</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4FCD1FC" id="_x0000_s1071" type="#_x0000_t202" style="position:absolute;left:0;text-align:left;margin-left:26.5pt;margin-top:2.45pt;width:382.5pt;height:110.6pt;z-index:2517422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" fillcolor="#dbdbdb [1302]" stroked="f">
                <v:textbox style="mso-fit-shape-to-text:t">
                  <w:txbxContent>
                    <w:p w:rsidR="009C557F" w:rsidRDefault="009C557F" w:rsidP="00D5739D">
                      <w:pPr>
                        <w:ind w:firstLineChars="0" w:firstLine="0"/>
                      </w:pPr>
                      <w:proofErr w:type="gramStart"/>
                      <w:r>
                        <w:t>path</w:t>
                      </w:r>
                      <w:proofErr w:type="gramEnd"/>
                    </w:p>
                    <w:p w:rsidR="009C557F" w:rsidRDefault="009C557F" w:rsidP="00D5739D">
                      <w:pPr>
                        <w:ind w:firstLineChars="0" w:firstLine="0"/>
                      </w:pPr>
                      <w:r>
                        <w:rPr>
                          <w:rFonts w:hint="eastAsia"/>
                        </w:rPr>
                        <w:t>└──</w:t>
                      </w:r>
                      <w:r>
                        <w:rPr>
                          <w:rFonts w:hint="eastAsia"/>
                        </w:rPr>
                        <w:t xml:space="preserve"> to</w:t>
                      </w:r>
                    </w:p>
                    <w:p w:rsidR="009C557F" w:rsidRDefault="009C557F" w:rsidP="00D5739D">
                      <w:pPr>
                        <w:ind w:firstLineChars="0" w:firstLine="0"/>
                      </w:pPr>
                      <w:r>
                        <w:rPr>
                          <w:rFonts w:hint="eastAsia"/>
                        </w:rPr>
                        <w:t xml:space="preserve">    </w:t>
                      </w:r>
                      <w:r>
                        <w:rPr>
                          <w:rFonts w:hint="eastAsia"/>
                        </w:rPr>
                        <w:t>└──</w:t>
                      </w:r>
                      <w:r>
                        <w:rPr>
                          <w:rFonts w:hint="eastAsia"/>
                        </w:rPr>
                        <w:t xml:space="preserve"> table</w:t>
                      </w:r>
                    </w:p>
                    <w:p w:rsidR="009C557F" w:rsidRDefault="009C557F" w:rsidP="00D5739D">
                      <w:pPr>
                        <w:ind w:firstLineChars="0" w:firstLine="0"/>
                      </w:pPr>
                      <w:r>
                        <w:rPr>
                          <w:rFonts w:hint="eastAsia"/>
                        </w:rPr>
                        <w:t xml:space="preserve">        </w:t>
                      </w:r>
                      <w:r>
                        <w:rPr>
                          <w:rFonts w:hint="eastAsia"/>
                        </w:rPr>
                        <w:t>├──</w:t>
                      </w:r>
                      <w:r>
                        <w:rPr>
                          <w:rFonts w:hint="eastAsia"/>
                        </w:rPr>
                        <w:t xml:space="preserve"> gender=male</w:t>
                      </w:r>
                    </w:p>
                    <w:p w:rsidR="009C557F" w:rsidRDefault="009C557F" w:rsidP="00D5739D">
                      <w:pPr>
                        <w:ind w:firstLineChars="0" w:firstLine="0"/>
                      </w:pPr>
                      <w:r>
                        <w:rPr>
                          <w:rFonts w:hint="eastAsia"/>
                        </w:rPr>
                        <w:t xml:space="preserve">        </w:t>
                      </w:r>
                      <w:r>
                        <w:rPr>
                          <w:rFonts w:hint="eastAsia"/>
                        </w:rPr>
                        <w:t>│</w:t>
                      </w:r>
                      <w:r>
                        <w:rPr>
                          <w:rFonts w:hint="eastAsia"/>
                        </w:rPr>
                        <w:t xml:space="preserve">   </w:t>
                      </w:r>
                      <w:r>
                        <w:rPr>
                          <w:rFonts w:hint="eastAsia"/>
                        </w:rPr>
                        <w:t>├──</w:t>
                      </w:r>
                      <w:r>
                        <w:rPr>
                          <w:rFonts w:hint="eastAsia"/>
                        </w:rPr>
                        <w:t xml:space="preserve"> ...</w:t>
                      </w:r>
                    </w:p>
                    <w:p w:rsidR="009C557F" w:rsidRDefault="009C557F" w:rsidP="00D5739D">
                      <w:pPr>
                        <w:ind w:firstLineChars="0" w:firstLine="0"/>
                      </w:pPr>
                      <w:r>
                        <w:rPr>
                          <w:rFonts w:hint="eastAsia"/>
                        </w:rPr>
                        <w:t xml:space="preserve">        </w:t>
                      </w:r>
                      <w:r>
                        <w:rPr>
                          <w:rFonts w:hint="eastAsia"/>
                        </w:rPr>
                        <w:t>│</w:t>
                      </w:r>
                      <w:r>
                        <w:rPr>
                          <w:rFonts w:hint="eastAsia"/>
                        </w:rPr>
                        <w:t xml:space="preserve">   </w:t>
                      </w:r>
                      <w:r>
                        <w:rPr>
                          <w:rFonts w:hint="eastAsia"/>
                        </w:rPr>
                        <w:t>│</w:t>
                      </w:r>
                    </w:p>
                    <w:p w:rsidR="009C557F" w:rsidRDefault="009C557F" w:rsidP="00D5739D">
                      <w:pPr>
                        <w:ind w:firstLineChars="0" w:firstLine="0"/>
                      </w:pPr>
                      <w:r>
                        <w:rPr>
                          <w:rFonts w:hint="eastAsia"/>
                        </w:rPr>
                        <w:t xml:space="preserve">        </w:t>
                      </w:r>
                      <w:r>
                        <w:rPr>
                          <w:rFonts w:hint="eastAsia"/>
                        </w:rPr>
                        <w:t>│</w:t>
                      </w:r>
                      <w:r>
                        <w:rPr>
                          <w:rFonts w:hint="eastAsia"/>
                        </w:rPr>
                        <w:t xml:space="preserve">   </w:t>
                      </w:r>
                      <w:r>
                        <w:rPr>
                          <w:rFonts w:hint="eastAsia"/>
                        </w:rPr>
                        <w:t>├──</w:t>
                      </w:r>
                      <w:r>
                        <w:rPr>
                          <w:rFonts w:hint="eastAsia"/>
                        </w:rPr>
                        <w:t xml:space="preserve"> country=US</w:t>
                      </w:r>
                    </w:p>
                    <w:p w:rsidR="009C557F" w:rsidRDefault="009C557F" w:rsidP="00D5739D">
                      <w:pPr>
                        <w:ind w:firstLineChars="0" w:firstLine="0"/>
                      </w:pPr>
                      <w:r>
                        <w:rPr>
                          <w:rFonts w:hint="eastAsia"/>
                        </w:rPr>
                        <w:t xml:space="preserve">        </w:t>
                      </w:r>
                      <w:proofErr w:type="gramStart"/>
                      <w:r>
                        <w:rPr>
                          <w:rFonts w:hint="eastAsia"/>
                        </w:rPr>
                        <w:t>│</w:t>
                      </w:r>
                      <w:r>
                        <w:rPr>
                          <w:rFonts w:hint="eastAsia"/>
                        </w:rPr>
                        <w:t xml:space="preserve">   </w:t>
                      </w:r>
                      <w:r>
                        <w:rPr>
                          <w:rFonts w:hint="eastAsia"/>
                        </w:rPr>
                        <w:t>│</w:t>
                      </w:r>
                      <w:r>
                        <w:rPr>
                          <w:rFonts w:hint="eastAsia"/>
                        </w:rPr>
                        <w:t xml:space="preserve">   </w:t>
                      </w:r>
                      <w:proofErr w:type="gramEnd"/>
                      <w:r>
                        <w:rPr>
                          <w:rFonts w:hint="eastAsia"/>
                        </w:rPr>
                        <w:t>└──</w:t>
                      </w:r>
                      <w:r>
                        <w:rPr>
                          <w:rFonts w:hint="eastAsia"/>
                        </w:rPr>
                        <w:t xml:space="preserve"> data.</w:t>
                      </w:r>
                      <w:proofErr w:type="gramStart"/>
                      <w:r>
                        <w:rPr>
                          <w:rFonts w:hint="eastAsia"/>
                        </w:rPr>
                        <w:t>parquet</w:t>
                      </w:r>
                      <w:proofErr w:type="gramEnd"/>
                    </w:p>
                    <w:p w:rsidR="009C557F" w:rsidRDefault="009C557F" w:rsidP="00D5739D">
                      <w:pPr>
                        <w:ind w:firstLineChars="0" w:firstLine="0"/>
                      </w:pPr>
                      <w:r>
                        <w:rPr>
                          <w:rFonts w:hint="eastAsia"/>
                        </w:rPr>
                        <w:t xml:space="preserve">        </w:t>
                      </w:r>
                      <w:r>
                        <w:rPr>
                          <w:rFonts w:hint="eastAsia"/>
                        </w:rPr>
                        <w:t>│</w:t>
                      </w:r>
                      <w:r>
                        <w:rPr>
                          <w:rFonts w:hint="eastAsia"/>
                        </w:rPr>
                        <w:t xml:space="preserve">   </w:t>
                      </w:r>
                      <w:r>
                        <w:rPr>
                          <w:rFonts w:hint="eastAsia"/>
                        </w:rPr>
                        <w:t>├──</w:t>
                      </w:r>
                      <w:r>
                        <w:rPr>
                          <w:rFonts w:hint="eastAsia"/>
                        </w:rPr>
                        <w:t xml:space="preserve"> country=CN</w:t>
                      </w:r>
                    </w:p>
                    <w:p w:rsidR="009C557F" w:rsidRDefault="009C557F" w:rsidP="00D5739D">
                      <w:pPr>
                        <w:ind w:firstLineChars="0" w:firstLine="0"/>
                      </w:pPr>
                      <w:r>
                        <w:rPr>
                          <w:rFonts w:hint="eastAsia"/>
                        </w:rPr>
                        <w:t xml:space="preserve">        </w:t>
                      </w:r>
                      <w:proofErr w:type="gramStart"/>
                      <w:r>
                        <w:rPr>
                          <w:rFonts w:hint="eastAsia"/>
                        </w:rPr>
                        <w:t>│</w:t>
                      </w:r>
                      <w:r>
                        <w:rPr>
                          <w:rFonts w:hint="eastAsia"/>
                        </w:rPr>
                        <w:t xml:space="preserve">   </w:t>
                      </w:r>
                      <w:r>
                        <w:rPr>
                          <w:rFonts w:hint="eastAsia"/>
                        </w:rPr>
                        <w:t>│</w:t>
                      </w:r>
                      <w:r>
                        <w:rPr>
                          <w:rFonts w:hint="eastAsia"/>
                        </w:rPr>
                        <w:t xml:space="preserve">   </w:t>
                      </w:r>
                      <w:proofErr w:type="gramEnd"/>
                      <w:r>
                        <w:rPr>
                          <w:rFonts w:hint="eastAsia"/>
                        </w:rPr>
                        <w:t>└──</w:t>
                      </w:r>
                      <w:r>
                        <w:rPr>
                          <w:rFonts w:hint="eastAsia"/>
                        </w:rPr>
                        <w:t xml:space="preserve"> data.</w:t>
                      </w:r>
                      <w:proofErr w:type="gramStart"/>
                      <w:r>
                        <w:rPr>
                          <w:rFonts w:hint="eastAsia"/>
                        </w:rPr>
                        <w:t>parquet</w:t>
                      </w:r>
                      <w:proofErr w:type="gramEnd"/>
                    </w:p>
                    <w:p w:rsidR="009C557F" w:rsidRDefault="009C557F" w:rsidP="00D5739D">
                      <w:pPr>
                        <w:ind w:firstLineChars="0" w:firstLine="0"/>
                      </w:pPr>
                      <w:r>
                        <w:rPr>
                          <w:rFonts w:hint="eastAsia"/>
                        </w:rPr>
                        <w:t xml:space="preserve">        </w:t>
                      </w:r>
                      <w:r>
                        <w:rPr>
                          <w:rFonts w:hint="eastAsia"/>
                        </w:rPr>
                        <w:t>│</w:t>
                      </w:r>
                      <w:r>
                        <w:rPr>
                          <w:rFonts w:hint="eastAsia"/>
                        </w:rPr>
                        <w:t xml:space="preserve">   </w:t>
                      </w:r>
                      <w:r>
                        <w:rPr>
                          <w:rFonts w:hint="eastAsia"/>
                        </w:rPr>
                        <w:t>└──</w:t>
                      </w:r>
                      <w:r>
                        <w:rPr>
                          <w:rFonts w:hint="eastAsia"/>
                        </w:rPr>
                        <w:t xml:space="preserve"> ...</w:t>
                      </w:r>
                    </w:p>
                    <w:p w:rsidR="009C557F" w:rsidRDefault="009C557F" w:rsidP="00D5739D">
                      <w:pPr>
                        <w:ind w:firstLineChars="0" w:firstLine="0"/>
                      </w:pPr>
                      <w:r>
                        <w:rPr>
                          <w:rFonts w:hint="eastAsia"/>
                        </w:rPr>
                        <w:t xml:space="preserve">        </w:t>
                      </w:r>
                      <w:r>
                        <w:rPr>
                          <w:rFonts w:hint="eastAsia"/>
                        </w:rPr>
                        <w:t>└──</w:t>
                      </w:r>
                      <w:r>
                        <w:rPr>
                          <w:rFonts w:hint="eastAsia"/>
                        </w:rPr>
                        <w:t xml:space="preserve"> gender=female</w:t>
                      </w:r>
                    </w:p>
                    <w:p w:rsidR="009C557F" w:rsidRDefault="009C557F" w:rsidP="00D5739D">
                      <w:pPr>
                        <w:ind w:firstLineChars="0" w:firstLine="0"/>
                      </w:pPr>
                      <w:r>
                        <w:rPr>
                          <w:rFonts w:hint="eastAsia"/>
                        </w:rPr>
                        <w:t xml:space="preserve">            </w:t>
                      </w:r>
                      <w:r>
                        <w:rPr>
                          <w:rFonts w:hint="eastAsia"/>
                        </w:rPr>
                        <w:t>├──</w:t>
                      </w:r>
                      <w:r>
                        <w:rPr>
                          <w:rFonts w:hint="eastAsia"/>
                        </w:rPr>
                        <w:t xml:space="preserve"> ...</w:t>
                      </w:r>
                    </w:p>
                    <w:p w:rsidR="009C557F" w:rsidRDefault="009C557F" w:rsidP="00D5739D">
                      <w:pPr>
                        <w:ind w:firstLineChars="0" w:firstLine="0"/>
                      </w:pPr>
                      <w:r>
                        <w:rPr>
                          <w:rFonts w:hint="eastAsia"/>
                        </w:rPr>
                        <w:t xml:space="preserve">            </w:t>
                      </w:r>
                      <w:r>
                        <w:rPr>
                          <w:rFonts w:hint="eastAsia"/>
                        </w:rPr>
                        <w:t>│</w:t>
                      </w:r>
                    </w:p>
                    <w:p w:rsidR="009C557F" w:rsidRDefault="009C557F" w:rsidP="00D5739D">
                      <w:pPr>
                        <w:ind w:firstLineChars="0" w:firstLine="0"/>
                      </w:pPr>
                      <w:r>
                        <w:rPr>
                          <w:rFonts w:hint="eastAsia"/>
                        </w:rPr>
                        <w:t xml:space="preserve">            </w:t>
                      </w:r>
                      <w:r>
                        <w:rPr>
                          <w:rFonts w:hint="eastAsia"/>
                        </w:rPr>
                        <w:t>├──</w:t>
                      </w:r>
                      <w:r>
                        <w:rPr>
                          <w:rFonts w:hint="eastAsia"/>
                        </w:rPr>
                        <w:t xml:space="preserve"> country=US</w:t>
                      </w:r>
                    </w:p>
                    <w:p w:rsidR="009C557F" w:rsidRDefault="009C557F" w:rsidP="00D5739D">
                      <w:pPr>
                        <w:ind w:firstLineChars="0" w:firstLine="0"/>
                      </w:pPr>
                      <w:r>
                        <w:rPr>
                          <w:rFonts w:hint="eastAsia"/>
                        </w:rPr>
                        <w:t xml:space="preserve">            </w:t>
                      </w:r>
                      <w:r>
                        <w:rPr>
                          <w:rFonts w:hint="eastAsia"/>
                        </w:rPr>
                        <w:t>│</w:t>
                      </w:r>
                      <w:r>
                        <w:rPr>
                          <w:rFonts w:hint="eastAsia"/>
                        </w:rPr>
                        <w:t xml:space="preserve">   </w:t>
                      </w:r>
                      <w:r>
                        <w:rPr>
                          <w:rFonts w:hint="eastAsia"/>
                        </w:rPr>
                        <w:t>└──</w:t>
                      </w:r>
                      <w:r>
                        <w:rPr>
                          <w:rFonts w:hint="eastAsia"/>
                        </w:rPr>
                        <w:t xml:space="preserve"> data.</w:t>
                      </w:r>
                      <w:proofErr w:type="gramStart"/>
                      <w:r>
                        <w:rPr>
                          <w:rFonts w:hint="eastAsia"/>
                        </w:rPr>
                        <w:t>parquet</w:t>
                      </w:r>
                      <w:proofErr w:type="gramEnd"/>
                    </w:p>
                    <w:p w:rsidR="009C557F" w:rsidRDefault="009C557F" w:rsidP="00D5739D">
                      <w:pPr>
                        <w:ind w:firstLineChars="0" w:firstLine="0"/>
                      </w:pPr>
                      <w:r>
                        <w:rPr>
                          <w:rFonts w:hint="eastAsia"/>
                        </w:rPr>
                        <w:t xml:space="preserve">            </w:t>
                      </w:r>
                      <w:r>
                        <w:rPr>
                          <w:rFonts w:hint="eastAsia"/>
                        </w:rPr>
                        <w:t>├──</w:t>
                      </w:r>
                      <w:r>
                        <w:rPr>
                          <w:rFonts w:hint="eastAsia"/>
                        </w:rPr>
                        <w:t xml:space="preserve"> country=CN</w:t>
                      </w:r>
                    </w:p>
                    <w:p w:rsidR="009C557F" w:rsidRDefault="009C557F" w:rsidP="00D5739D">
                      <w:pPr>
                        <w:ind w:firstLineChars="0" w:firstLine="0"/>
                      </w:pPr>
                      <w:r>
                        <w:rPr>
                          <w:rFonts w:hint="eastAsia"/>
                        </w:rPr>
                        <w:t xml:space="preserve">            </w:t>
                      </w:r>
                      <w:r>
                        <w:rPr>
                          <w:rFonts w:hint="eastAsia"/>
                        </w:rPr>
                        <w:t>│</w:t>
                      </w:r>
                      <w:r>
                        <w:rPr>
                          <w:rFonts w:hint="eastAsia"/>
                        </w:rPr>
                        <w:t xml:space="preserve">   </w:t>
                      </w:r>
                      <w:r>
                        <w:rPr>
                          <w:rFonts w:hint="eastAsia"/>
                        </w:rPr>
                        <w:t>└──</w:t>
                      </w:r>
                      <w:r>
                        <w:rPr>
                          <w:rFonts w:hint="eastAsia"/>
                        </w:rPr>
                        <w:t xml:space="preserve"> data.</w:t>
                      </w:r>
                      <w:proofErr w:type="gramStart"/>
                      <w:r>
                        <w:rPr>
                          <w:rFonts w:hint="eastAsia"/>
                        </w:rPr>
                        <w:t>parquet</w:t>
                      </w:r>
                      <w:proofErr w:type="gramEnd"/>
                    </w:p>
                    <w:p w:rsidR="009C557F" w:rsidRPr="00D6619F" w:rsidRDefault="009C557F" w:rsidP="00D5739D">
                      <w:pPr>
                        <w:ind w:firstLineChars="0" w:firstLine="0"/>
                      </w:pPr>
                      <w:r>
                        <w:rPr>
                          <w:rFonts w:hint="eastAsia"/>
                        </w:rPr>
                        <w:t xml:space="preserve">            </w:t>
                      </w:r>
                      <w:r>
                        <w:rPr>
                          <w:rFonts w:hint="eastAsia"/>
                        </w:rPr>
                        <w:t>└──</w:t>
                      </w:r>
                      <w:r>
                        <w:rPr>
                          <w:rFonts w:hint="eastAsia"/>
                        </w:rPr>
                        <w:t xml:space="preserve"> ...</w:t>
                      </w:r>
                    </w:p>
                  </w:txbxContent>
                </v:textbox>
                <w10:wrap anchorx="margin"/>
              </v:shape>
            </w:pict>
          </mc:Fallback>
        </mc:AlternateContent>
      </w:r>
    </w:p>
    <w:p w:rsidR="00D5739D" w:rsidRDefault="00D5739D" w:rsidP="00DF00B1">
      <w:pPr>
        <w:ind w:firstLine="420"/>
      </w:pPr>
    </w:p>
    <w:p w:rsidR="00D5739D" w:rsidRDefault="00D5739D" w:rsidP="00DF00B1">
      <w:pPr>
        <w:ind w:firstLine="420"/>
      </w:pPr>
    </w:p>
    <w:p w:rsidR="00D5739D" w:rsidRDefault="00D5739D" w:rsidP="00DF00B1">
      <w:pPr>
        <w:ind w:firstLine="420"/>
      </w:pPr>
    </w:p>
    <w:p w:rsidR="00D5739D" w:rsidRDefault="00D5739D" w:rsidP="00DF00B1">
      <w:pPr>
        <w:ind w:firstLine="420"/>
      </w:pPr>
    </w:p>
    <w:p w:rsidR="00D5739D" w:rsidRDefault="00D5739D" w:rsidP="00DF00B1">
      <w:pPr>
        <w:ind w:firstLine="420"/>
      </w:pPr>
    </w:p>
    <w:p w:rsidR="00D5739D" w:rsidRDefault="00D5739D" w:rsidP="00DF00B1">
      <w:pPr>
        <w:ind w:firstLine="420"/>
      </w:pPr>
    </w:p>
    <w:p w:rsidR="00D5739D" w:rsidRDefault="00D5739D" w:rsidP="00DF00B1">
      <w:pPr>
        <w:ind w:firstLine="420"/>
      </w:pPr>
    </w:p>
    <w:p w:rsidR="00D5739D" w:rsidRDefault="00D5739D" w:rsidP="00DF00B1">
      <w:pPr>
        <w:ind w:firstLine="420"/>
      </w:pPr>
    </w:p>
    <w:p w:rsidR="00D5739D" w:rsidRDefault="00D5739D" w:rsidP="00DF00B1">
      <w:pPr>
        <w:ind w:firstLine="420"/>
      </w:pPr>
    </w:p>
    <w:p w:rsidR="00D5739D" w:rsidRDefault="00D5739D" w:rsidP="00DF00B1">
      <w:pPr>
        <w:ind w:firstLine="420"/>
      </w:pPr>
    </w:p>
    <w:p w:rsidR="00D5739D" w:rsidRDefault="00D5739D" w:rsidP="00DF00B1">
      <w:pPr>
        <w:ind w:firstLine="420"/>
      </w:pPr>
    </w:p>
    <w:p w:rsidR="00D5739D" w:rsidRDefault="00D5739D" w:rsidP="00DF00B1">
      <w:pPr>
        <w:ind w:firstLine="420"/>
      </w:pPr>
    </w:p>
    <w:p w:rsidR="00D5739D" w:rsidRDefault="00D5739D" w:rsidP="00DF00B1">
      <w:pPr>
        <w:ind w:firstLine="420"/>
      </w:pPr>
    </w:p>
    <w:p w:rsidR="00D5739D" w:rsidRDefault="00D5739D" w:rsidP="00DF00B1">
      <w:pPr>
        <w:ind w:firstLine="420"/>
      </w:pPr>
    </w:p>
    <w:p w:rsidR="00606C0C" w:rsidRDefault="00606C0C" w:rsidP="00DF00B1">
      <w:pPr>
        <w:ind w:firstLine="420"/>
      </w:pPr>
    </w:p>
    <w:p w:rsidR="00606C0C" w:rsidRDefault="00606C0C" w:rsidP="00DF00B1">
      <w:pPr>
        <w:ind w:firstLine="420"/>
      </w:pPr>
    </w:p>
    <w:p w:rsidR="00606C0C" w:rsidRDefault="00606C0C" w:rsidP="00DF00B1">
      <w:pPr>
        <w:ind w:firstLine="420"/>
      </w:pPr>
    </w:p>
    <w:p w:rsidR="00606C0C" w:rsidRDefault="00606C0C" w:rsidP="00DF00B1">
      <w:pPr>
        <w:ind w:firstLine="420"/>
      </w:pPr>
    </w:p>
    <w:p w:rsidR="00DF00B1" w:rsidRDefault="00DF00B1" w:rsidP="00D5739D">
      <w:pPr>
        <w:ind w:firstLineChars="0" w:firstLine="0"/>
      </w:pPr>
    </w:p>
    <w:p w:rsidR="00D5739D" w:rsidRDefault="00D5739D" w:rsidP="006D3B91">
      <w:pPr>
        <w:ind w:firstLine="420"/>
      </w:pPr>
      <w:r>
        <w:t>在这个例子中</w:t>
      </w:r>
      <w:r>
        <w:rPr>
          <w:rFonts w:hint="eastAsia"/>
        </w:rPr>
        <w:t>，</w:t>
      </w:r>
      <w:r>
        <w:t>如果需要读取</w:t>
      </w:r>
      <w:r>
        <w:t>Parquet</w:t>
      </w:r>
      <w:r>
        <w:t>文件数据</w:t>
      </w:r>
      <w:r>
        <w:rPr>
          <w:rFonts w:hint="eastAsia"/>
        </w:rPr>
        <w:t>，</w:t>
      </w:r>
      <w:r>
        <w:t>只需要把</w:t>
      </w:r>
      <w:r w:rsidRPr="00D5739D">
        <w:rPr>
          <w:rFonts w:hint="eastAsia"/>
        </w:rPr>
        <w:t xml:space="preserve">path/to/table </w:t>
      </w:r>
      <w:r>
        <w:rPr>
          <w:rFonts w:hint="eastAsia"/>
        </w:rPr>
        <w:t>作为参数</w:t>
      </w:r>
      <w:r w:rsidRPr="00D5739D">
        <w:rPr>
          <w:rFonts w:hint="eastAsia"/>
        </w:rPr>
        <w:t>传递给</w:t>
      </w:r>
      <w:r w:rsidRPr="00D5739D">
        <w:rPr>
          <w:rFonts w:hint="eastAsia"/>
        </w:rPr>
        <w:t xml:space="preserve"> SparkSession.read.parquet</w:t>
      </w:r>
      <w:r w:rsidRPr="00D5739D">
        <w:rPr>
          <w:rFonts w:hint="eastAsia"/>
        </w:rPr>
        <w:t>或</w:t>
      </w:r>
      <w:r>
        <w:rPr>
          <w:rFonts w:hint="eastAsia"/>
        </w:rPr>
        <w:t>SparkSession.read.load</w:t>
      </w:r>
      <w:r>
        <w:rPr>
          <w:rFonts w:hint="eastAsia"/>
        </w:rPr>
        <w:t>，</w:t>
      </w:r>
      <w:r w:rsidRPr="00D5739D">
        <w:rPr>
          <w:rFonts w:hint="eastAsia"/>
        </w:rPr>
        <w:t>S</w:t>
      </w:r>
      <w:r>
        <w:rPr>
          <w:rFonts w:hint="eastAsia"/>
        </w:rPr>
        <w:t>park SQL</w:t>
      </w:r>
      <w:r w:rsidRPr="00D5739D">
        <w:rPr>
          <w:rFonts w:hint="eastAsia"/>
        </w:rPr>
        <w:t>将自动从路径中提取</w:t>
      </w:r>
      <w:r>
        <w:rPr>
          <w:rFonts w:hint="eastAsia"/>
        </w:rPr>
        <w:t>出分区信息，</w:t>
      </w:r>
      <w:r w:rsidR="00785FA8">
        <w:rPr>
          <w:rFonts w:hint="eastAsia"/>
        </w:rPr>
        <w:t>并识别数据表的结构信息来创建</w:t>
      </w:r>
      <w:r w:rsidR="00785FA8">
        <w:rPr>
          <w:rFonts w:hint="eastAsia"/>
        </w:rPr>
        <w:t>DataFrame</w:t>
      </w:r>
      <w:r w:rsidR="00785FA8">
        <w:rPr>
          <w:rFonts w:hint="eastAsia"/>
        </w:rPr>
        <w:t>对象。在</w:t>
      </w:r>
      <w:r w:rsidRPr="00D5739D">
        <w:rPr>
          <w:rFonts w:hint="eastAsia"/>
        </w:rPr>
        <w:t>返回的</w:t>
      </w:r>
      <w:r w:rsidR="00785FA8">
        <w:rPr>
          <w:rFonts w:hint="eastAsia"/>
        </w:rPr>
        <w:t>DataFrame</w:t>
      </w:r>
      <w:r w:rsidR="00785FA8">
        <w:rPr>
          <w:rFonts w:hint="eastAsia"/>
        </w:rPr>
        <w:t>对象上调用</w:t>
      </w:r>
      <w:r w:rsidR="00785FA8">
        <w:rPr>
          <w:rFonts w:hint="eastAsia"/>
        </w:rPr>
        <w:t>printSchema</w:t>
      </w:r>
      <w:r w:rsidR="00785FA8">
        <w:t>()</w:t>
      </w:r>
      <w:r w:rsidR="00785FA8">
        <w:t>方法</w:t>
      </w:r>
      <w:r w:rsidR="00785FA8">
        <w:rPr>
          <w:rFonts w:hint="eastAsia"/>
        </w:rPr>
        <w:t>，</w:t>
      </w:r>
      <w:r w:rsidR="00785FA8">
        <w:t>可看到结构信息如</w:t>
      </w:r>
      <w:r>
        <w:rPr>
          <w:rFonts w:hint="eastAsia"/>
        </w:rPr>
        <w:t>下：</w:t>
      </w:r>
    </w:p>
    <w:p w:rsidR="00D5739D" w:rsidRDefault="00D5739D" w:rsidP="00D5739D">
      <w:pPr>
        <w:ind w:firstLineChars="0" w:firstLine="0"/>
      </w:pPr>
      <w:r>
        <w:rPr>
          <w:noProof/>
        </w:rPr>
        <mc:AlternateContent>
          <mc:Choice Requires="wps">
            <w:drawing>
              <wp:anchor distT="0" distB="0" distL="114300" distR="114300" simplePos="0" relativeHeight="251744256" behindDoc="0" locked="0" layoutInCell="1" allowOverlap="1" wp14:anchorId="507B2CB1" wp14:editId="206E63EF">
                <wp:simplePos x="0" y="0"/>
                <wp:positionH relativeFrom="margin">
                  <wp:posOffset>349250</wp:posOffset>
                </wp:positionH>
                <wp:positionV relativeFrom="paragraph">
                  <wp:posOffset>57785</wp:posOffset>
                </wp:positionV>
                <wp:extent cx="4857750" cy="1404620"/>
                <wp:effectExtent l="0" t="0" r="0" b="0"/>
                <wp:wrapNone/>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D5739D">
                            <w:pPr>
                              <w:ind w:firstLineChars="0" w:firstLine="0"/>
                            </w:pPr>
                            <w:proofErr w:type="gramStart"/>
                            <w:r>
                              <w:t>root</w:t>
                            </w:r>
                            <w:proofErr w:type="gramEnd"/>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507B2CB1" id="_x0000_s1072" type="#_x0000_t202" style="position:absolute;left:0;text-align:left;margin-left:27.5pt;margin-top:4.55pt;width:382.5pt;height:110.6pt;z-index:2517442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" fillcolor="#dbdbdb [1302]" stroked="f">
                <v:textbox style="mso-fit-shape-to-text:t">
                  <w:txbxContent>
                    <w:p w:rsidR="009C557F" w:rsidRDefault="009C557F" w:rsidP="00D5739D">
                      <w:pPr>
                        <w:ind w:firstLineChars="0" w:firstLine="0"/>
                      </w:pPr>
                      <w:proofErr w:type="gramStart"/>
                      <w:r>
                        <w:t>root</w:t>
                      </w:r>
                      <w:proofErr w:type="gramEnd"/>
                    </w:p>
                  </w:txbxContent>
                </v:textbox>
                <w10:wrap anchorx="margin"/>
              </v:shape>
            </w:pict>
          </mc:Fallback>
        </mc:AlternateContent>
      </w:r>
    </w:p>
    <w:p w:rsidR="00D5739D" w:rsidRDefault="006D3B91" w:rsidP="00D5739D">
      <w:pPr>
        <w:ind w:firstLineChars="0" w:firstLine="0"/>
      </w:pPr>
      <w:r>
        <w:rPr>
          <w:noProof/>
        </w:rPr>
        <w:lastRenderedPageBreak/>
        <mc:AlternateContent>
          <mc:Choice Requires="wps">
            <w:drawing>
              <wp:anchor distT="0" distB="0" distL="114300" distR="114300" simplePos="0" relativeHeight="251802624" behindDoc="0" locked="0" layoutInCell="1" allowOverlap="1" wp14:anchorId="60BA3B19" wp14:editId="637A11CF">
                <wp:simplePos x="0" y="0"/>
                <wp:positionH relativeFrom="margin">
                  <wp:posOffset>296974</wp:posOffset>
                </wp:positionH>
                <wp:positionV relativeFrom="paragraph">
                  <wp:posOffset>40640</wp:posOffset>
                </wp:positionV>
                <wp:extent cx="4857750" cy="1404620"/>
                <wp:effectExtent l="0" t="0" r="0" b="0"/>
                <wp:wrapNone/>
                <wp:docPr id="19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6D3B91">
                            <w:pPr>
                              <w:ind w:firstLineChars="0" w:firstLine="0"/>
                            </w:pPr>
                            <w:r>
                              <w:t>|-- name: string (nullable = true)</w:t>
                            </w:r>
                          </w:p>
                          <w:p w:rsidR="009C557F" w:rsidRDefault="009C557F" w:rsidP="006D3B91">
                            <w:pPr>
                              <w:ind w:firstLineChars="0" w:firstLine="0"/>
                            </w:pPr>
                            <w:r>
                              <w:t>|-- age: long (nullable = true)</w:t>
                            </w:r>
                          </w:p>
                          <w:p w:rsidR="009C557F" w:rsidRDefault="009C557F" w:rsidP="006D3B91">
                            <w:pPr>
                              <w:ind w:firstLineChars="0" w:firstLine="0"/>
                            </w:pPr>
                            <w:r>
                              <w:t>|-- gender: string (nullable = true)</w:t>
                            </w:r>
                          </w:p>
                          <w:p w:rsidR="009C557F" w:rsidRPr="00D6619F" w:rsidRDefault="009C557F" w:rsidP="006D3B91">
                            <w:pPr>
                              <w:ind w:firstLineChars="0" w:firstLine="0"/>
                            </w:pPr>
                            <w:r>
                              <w:t>|-- country: string (nullable = true)</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0BA3B19" id="_x0000_s1073" type="#_x0000_t202" style="position:absolute;left:0;text-align:left;margin-left:23.4pt;margin-top:3.2pt;width:382.5pt;height:110.6pt;z-index:2518026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" fillcolor="#dbdbdb [1302]" stroked="f">
                <v:textbox style="mso-fit-shape-to-text:t">
                  <w:txbxContent>
                    <w:p w:rsidR="009C557F" w:rsidRDefault="009C557F" w:rsidP="006D3B91">
                      <w:pPr>
                        <w:ind w:firstLineChars="0" w:firstLine="0"/>
                      </w:pPr>
                      <w:r>
                        <w:t>|-- name: string (nullable = true)</w:t>
                      </w:r>
                    </w:p>
                    <w:p w:rsidR="009C557F" w:rsidRDefault="009C557F" w:rsidP="006D3B91">
                      <w:pPr>
                        <w:ind w:firstLineChars="0" w:firstLine="0"/>
                      </w:pPr>
                      <w:r>
                        <w:t>|-- age: long (nullable = true)</w:t>
                      </w:r>
                    </w:p>
                    <w:p w:rsidR="009C557F" w:rsidRDefault="009C557F" w:rsidP="006D3B91">
                      <w:pPr>
                        <w:ind w:firstLineChars="0" w:firstLine="0"/>
                      </w:pPr>
                      <w:r>
                        <w:t>|-- gender: string (nullable = true)</w:t>
                      </w:r>
                    </w:p>
                    <w:p w:rsidR="009C557F" w:rsidRPr="00D6619F" w:rsidRDefault="009C557F" w:rsidP="006D3B91">
                      <w:pPr>
                        <w:ind w:firstLineChars="0" w:firstLine="0"/>
                      </w:pPr>
                      <w:r>
                        <w:t>|-- country: string (nullable = true)</w:t>
                      </w:r>
                    </w:p>
                  </w:txbxContent>
                </v:textbox>
                <w10:wrap anchorx="margin"/>
              </v:shape>
            </w:pict>
          </mc:Fallback>
        </mc:AlternateContent>
      </w:r>
    </w:p>
    <w:p w:rsidR="00D5739D" w:rsidRDefault="00D5739D" w:rsidP="00D5739D">
      <w:pPr>
        <w:ind w:firstLineChars="0" w:firstLine="0"/>
      </w:pPr>
    </w:p>
    <w:p w:rsidR="006D3B91" w:rsidRDefault="006D3B91" w:rsidP="00D5739D">
      <w:pPr>
        <w:ind w:firstLineChars="0" w:firstLine="0"/>
      </w:pPr>
    </w:p>
    <w:p w:rsidR="006D3B91" w:rsidRDefault="006D3B91" w:rsidP="00D5739D">
      <w:pPr>
        <w:ind w:firstLineChars="0" w:firstLine="0"/>
      </w:pPr>
    </w:p>
    <w:p w:rsidR="00785FA8" w:rsidRDefault="00785FA8" w:rsidP="00D5739D">
      <w:pPr>
        <w:ind w:firstLineChars="0" w:firstLine="0"/>
      </w:pPr>
    </w:p>
    <w:p w:rsidR="00D5739D" w:rsidRPr="0084688C" w:rsidRDefault="00D5739D" w:rsidP="006D3B91">
      <w:pPr>
        <w:ind w:firstLine="420"/>
      </w:pPr>
      <w:r>
        <w:rPr>
          <w:rFonts w:hint="eastAsia"/>
        </w:rPr>
        <w:t>请注意</w:t>
      </w:r>
      <w:r w:rsidR="0084688C">
        <w:rPr>
          <w:rFonts w:hint="eastAsia"/>
        </w:rPr>
        <w:t>，分区列的数据类型是自动推断的。</w:t>
      </w:r>
      <w:r>
        <w:rPr>
          <w:rFonts w:hint="eastAsia"/>
        </w:rPr>
        <w:t>目前</w:t>
      </w:r>
      <w:r w:rsidR="006D3B91">
        <w:rPr>
          <w:rFonts w:hint="eastAsia"/>
        </w:rPr>
        <w:t>，</w:t>
      </w:r>
      <w:r>
        <w:rPr>
          <w:rFonts w:hint="eastAsia"/>
        </w:rPr>
        <w:t>支持</w:t>
      </w:r>
      <w:r w:rsidR="0084688C">
        <w:rPr>
          <w:rFonts w:hint="eastAsia"/>
        </w:rPr>
        <w:t>数值型数据</w:t>
      </w:r>
      <w:r>
        <w:rPr>
          <w:rFonts w:hint="eastAsia"/>
        </w:rPr>
        <w:t>和</w:t>
      </w:r>
      <w:r w:rsidR="0084688C">
        <w:rPr>
          <w:rFonts w:hint="eastAsia"/>
        </w:rPr>
        <w:t>字符串</w:t>
      </w:r>
      <w:r>
        <w:rPr>
          <w:rFonts w:hint="eastAsia"/>
        </w:rPr>
        <w:t>型</w:t>
      </w:r>
      <w:r w:rsidR="0084688C">
        <w:rPr>
          <w:rFonts w:hint="eastAsia"/>
        </w:rPr>
        <w:t>数据。</w:t>
      </w:r>
      <w:r>
        <w:rPr>
          <w:rFonts w:hint="eastAsia"/>
        </w:rPr>
        <w:t>有些用户可能不想自动推断</w:t>
      </w:r>
      <w:r w:rsidR="0084688C">
        <w:rPr>
          <w:rFonts w:hint="eastAsia"/>
        </w:rPr>
        <w:t>分区列</w:t>
      </w:r>
      <w:r>
        <w:rPr>
          <w:rFonts w:hint="eastAsia"/>
        </w:rPr>
        <w:t>的数据类型</w:t>
      </w:r>
      <w:r w:rsidR="006D3B91">
        <w:rPr>
          <w:rFonts w:hint="eastAsia"/>
        </w:rPr>
        <w:t>。</w:t>
      </w:r>
      <w:r>
        <w:rPr>
          <w:rFonts w:hint="eastAsia"/>
        </w:rPr>
        <w:t>对于这些</w:t>
      </w:r>
      <w:r w:rsidR="0084688C">
        <w:rPr>
          <w:rFonts w:hint="eastAsia"/>
        </w:rPr>
        <w:t>情况，自动类型推断</w:t>
      </w:r>
      <w:r>
        <w:rPr>
          <w:rFonts w:hint="eastAsia"/>
        </w:rPr>
        <w:t>可以由</w:t>
      </w:r>
      <w:r>
        <w:rPr>
          <w:rFonts w:hint="eastAsia"/>
        </w:rPr>
        <w:t xml:space="preserve"> spark.sql.sources.partitionColumnTypeInference.enabled</w:t>
      </w:r>
      <w:r w:rsidR="0084688C">
        <w:rPr>
          <w:rFonts w:hint="eastAsia"/>
        </w:rPr>
        <w:t>参数</w:t>
      </w:r>
      <w:r>
        <w:rPr>
          <w:rFonts w:hint="eastAsia"/>
        </w:rPr>
        <w:t>配置</w:t>
      </w:r>
      <w:r w:rsidR="006D3B91">
        <w:rPr>
          <w:rFonts w:hint="eastAsia"/>
        </w:rPr>
        <w:t>，</w:t>
      </w:r>
      <w:r>
        <w:rPr>
          <w:rFonts w:hint="eastAsia"/>
        </w:rPr>
        <w:t>默认为</w:t>
      </w:r>
      <w:r w:rsidR="006D3B91">
        <w:rPr>
          <w:rFonts w:hint="eastAsia"/>
        </w:rPr>
        <w:t>true</w:t>
      </w:r>
      <w:r w:rsidR="006D3B91">
        <w:rPr>
          <w:rFonts w:hint="eastAsia"/>
        </w:rPr>
        <w:t>。</w:t>
      </w:r>
      <w:r>
        <w:rPr>
          <w:rFonts w:hint="eastAsia"/>
        </w:rPr>
        <w:t>当禁用</w:t>
      </w:r>
      <w:r w:rsidR="0084688C">
        <w:rPr>
          <w:rFonts w:hint="eastAsia"/>
        </w:rPr>
        <w:t>类型推断</w:t>
      </w:r>
      <w:r>
        <w:rPr>
          <w:rFonts w:hint="eastAsia"/>
        </w:rPr>
        <w:t>时</w:t>
      </w:r>
      <w:r w:rsidR="0084688C">
        <w:rPr>
          <w:rFonts w:hint="eastAsia"/>
        </w:rPr>
        <w:t>，分区列的类型将为字符串型。</w:t>
      </w:r>
    </w:p>
    <w:p w:rsidR="00D5739D" w:rsidRPr="004A77FB" w:rsidRDefault="00D5739D" w:rsidP="004A77FB">
      <w:pPr>
        <w:ind w:firstLine="420"/>
      </w:pPr>
      <w:r>
        <w:rPr>
          <w:rFonts w:hint="eastAsia"/>
        </w:rPr>
        <w:t>从</w:t>
      </w:r>
      <w:r w:rsidR="006D3B91">
        <w:rPr>
          <w:rFonts w:hint="eastAsia"/>
        </w:rPr>
        <w:t>Spark 1.6.0</w:t>
      </w:r>
      <w:r>
        <w:rPr>
          <w:rFonts w:hint="eastAsia"/>
        </w:rPr>
        <w:t>开始</w:t>
      </w:r>
      <w:r w:rsidR="006D3B91">
        <w:rPr>
          <w:rFonts w:hint="eastAsia"/>
        </w:rPr>
        <w:t>，</w:t>
      </w:r>
      <w:r>
        <w:rPr>
          <w:rFonts w:hint="eastAsia"/>
        </w:rPr>
        <w:t>默认情况下</w:t>
      </w:r>
      <w:r w:rsidR="006D3B91">
        <w:rPr>
          <w:rFonts w:hint="eastAsia"/>
        </w:rPr>
        <w:t>，分区发现</w:t>
      </w:r>
      <w:r>
        <w:rPr>
          <w:rFonts w:hint="eastAsia"/>
        </w:rPr>
        <w:t>只能找到给定路径下的</w:t>
      </w:r>
      <w:r w:rsidR="006D3B91">
        <w:rPr>
          <w:rFonts w:hint="eastAsia"/>
        </w:rPr>
        <w:t>分区。</w:t>
      </w:r>
      <w:r>
        <w:rPr>
          <w:rFonts w:hint="eastAsia"/>
        </w:rPr>
        <w:t>对于上述示例</w:t>
      </w:r>
      <w:r w:rsidR="006D3B91">
        <w:rPr>
          <w:rFonts w:hint="eastAsia"/>
        </w:rPr>
        <w:t>，</w:t>
      </w:r>
      <w:r>
        <w:rPr>
          <w:rFonts w:hint="eastAsia"/>
        </w:rPr>
        <w:t>如果用户将</w:t>
      </w:r>
      <w:r>
        <w:rPr>
          <w:rFonts w:hint="eastAsia"/>
        </w:rPr>
        <w:t>path/to</w:t>
      </w:r>
      <w:r w:rsidR="006D3B91">
        <w:rPr>
          <w:rFonts w:hint="eastAsia"/>
        </w:rPr>
        <w:t>/table/gender=male</w:t>
      </w:r>
      <w:r>
        <w:rPr>
          <w:rFonts w:hint="eastAsia"/>
        </w:rPr>
        <w:t>传递给</w:t>
      </w:r>
      <w:r w:rsidR="006D3B91">
        <w:rPr>
          <w:rFonts w:hint="eastAsia"/>
        </w:rPr>
        <w:t>SparkSession.read.parquet</w:t>
      </w:r>
      <w:r>
        <w:rPr>
          <w:rFonts w:hint="eastAsia"/>
        </w:rPr>
        <w:t>或</w:t>
      </w:r>
      <w:r w:rsidR="006D3B91">
        <w:rPr>
          <w:rFonts w:hint="eastAsia"/>
        </w:rPr>
        <w:t xml:space="preserve">SparkSession.read.load </w:t>
      </w:r>
      <w:r w:rsidR="006D3B91">
        <w:rPr>
          <w:rFonts w:hint="eastAsia"/>
        </w:rPr>
        <w:t>，</w:t>
      </w:r>
      <w:r>
        <w:rPr>
          <w:rFonts w:hint="eastAsia"/>
        </w:rPr>
        <w:t>则</w:t>
      </w:r>
      <w:r w:rsidR="006D3B91">
        <w:rPr>
          <w:rFonts w:hint="eastAsia"/>
        </w:rPr>
        <w:t>gender</w:t>
      </w:r>
      <w:r>
        <w:rPr>
          <w:rFonts w:hint="eastAsia"/>
        </w:rPr>
        <w:t>将不被视为</w:t>
      </w:r>
      <w:r w:rsidR="006D3B91">
        <w:rPr>
          <w:rFonts w:hint="eastAsia"/>
        </w:rPr>
        <w:t>分区列。</w:t>
      </w:r>
      <w:r>
        <w:rPr>
          <w:rFonts w:hint="eastAsia"/>
        </w:rPr>
        <w:t>如果用户需要指定分</w:t>
      </w:r>
      <w:r w:rsidR="006D3B91">
        <w:rPr>
          <w:rFonts w:hint="eastAsia"/>
        </w:rPr>
        <w:t>区发现</w:t>
      </w:r>
      <w:r>
        <w:rPr>
          <w:rFonts w:hint="eastAsia"/>
        </w:rPr>
        <w:t>应该开始的基本路径</w:t>
      </w:r>
      <w:r w:rsidR="006D3B91">
        <w:rPr>
          <w:rFonts w:hint="eastAsia"/>
        </w:rPr>
        <w:t>，</w:t>
      </w:r>
      <w:r>
        <w:rPr>
          <w:rFonts w:hint="eastAsia"/>
        </w:rPr>
        <w:t>则可以在数据源选项中设置</w:t>
      </w:r>
      <w:r w:rsidR="006D3B91">
        <w:rPr>
          <w:rFonts w:hint="eastAsia"/>
        </w:rPr>
        <w:t>basePath</w:t>
      </w:r>
      <w:r w:rsidR="006D3B91">
        <w:rPr>
          <w:rFonts w:hint="eastAsia"/>
        </w:rPr>
        <w:t>。</w:t>
      </w:r>
      <w:r>
        <w:rPr>
          <w:rFonts w:hint="eastAsia"/>
        </w:rPr>
        <w:t>例如</w:t>
      </w:r>
      <w:r w:rsidR="006D3B91">
        <w:rPr>
          <w:rFonts w:hint="eastAsia"/>
        </w:rPr>
        <w:t>，</w:t>
      </w:r>
      <w:r>
        <w:rPr>
          <w:rFonts w:hint="eastAsia"/>
        </w:rPr>
        <w:t>当</w:t>
      </w:r>
      <w:r w:rsidR="006D3B91">
        <w:rPr>
          <w:rFonts w:hint="eastAsia"/>
        </w:rPr>
        <w:t>path/to/table/gender=male</w:t>
      </w:r>
      <w:r>
        <w:rPr>
          <w:rFonts w:hint="eastAsia"/>
        </w:rPr>
        <w:t>是数据的路径</w:t>
      </w:r>
      <w:r w:rsidR="00785FA8">
        <w:rPr>
          <w:rFonts w:hint="eastAsia"/>
        </w:rPr>
        <w:t>，</w:t>
      </w:r>
      <w:r>
        <w:rPr>
          <w:rFonts w:hint="eastAsia"/>
        </w:rPr>
        <w:t>并且用户将</w:t>
      </w:r>
      <w:r w:rsidR="006D3B91">
        <w:rPr>
          <w:rFonts w:hint="eastAsia"/>
        </w:rPr>
        <w:t>basePath</w:t>
      </w:r>
      <w:r>
        <w:rPr>
          <w:rFonts w:hint="eastAsia"/>
        </w:rPr>
        <w:t>设置为</w:t>
      </w:r>
      <w:r>
        <w:rPr>
          <w:rFonts w:hint="eastAsia"/>
        </w:rPr>
        <w:t>path/to/table/</w:t>
      </w:r>
      <w:r w:rsidR="00785FA8">
        <w:rPr>
          <w:rFonts w:hint="eastAsia"/>
        </w:rPr>
        <w:t>时</w:t>
      </w:r>
      <w:r w:rsidR="006D3B91">
        <w:rPr>
          <w:rFonts w:hint="eastAsia"/>
        </w:rPr>
        <w:t>，</w:t>
      </w:r>
      <w:r w:rsidR="006D3B91">
        <w:rPr>
          <w:rFonts w:hint="eastAsia"/>
        </w:rPr>
        <w:t>gender</w:t>
      </w:r>
      <w:r>
        <w:rPr>
          <w:rFonts w:hint="eastAsia"/>
        </w:rPr>
        <w:t>将是一个</w:t>
      </w:r>
      <w:r w:rsidR="006D3B91">
        <w:rPr>
          <w:rFonts w:hint="eastAsia"/>
        </w:rPr>
        <w:t>分区列</w:t>
      </w:r>
      <w:r w:rsidR="004A77FB">
        <w:rPr>
          <w:rFonts w:hint="eastAsia"/>
        </w:rPr>
        <w:t>。</w:t>
      </w:r>
    </w:p>
    <w:p w:rsidR="00DF00B1" w:rsidRDefault="00DF00B1" w:rsidP="00DF00B1">
      <w:pPr>
        <w:pStyle w:val="a5"/>
        <w:numPr>
          <w:ilvl w:val="0"/>
          <w:numId w:val="14"/>
        </w:numPr>
        <w:ind w:firstLineChars="0"/>
      </w:pPr>
      <w:r>
        <w:t>模式合并</w:t>
      </w:r>
    </w:p>
    <w:p w:rsidR="004A77FB" w:rsidRDefault="004A77FB" w:rsidP="004A77FB">
      <w:pPr>
        <w:ind w:firstLine="420"/>
      </w:pPr>
      <w:r>
        <w:rPr>
          <w:rFonts w:hint="eastAsia"/>
        </w:rPr>
        <w:t>像</w:t>
      </w:r>
      <w:r w:rsidR="003A7101">
        <w:rPr>
          <w:rFonts w:hint="eastAsia"/>
        </w:rPr>
        <w:t>ProtocolBuffer</w:t>
      </w:r>
      <w:r w:rsidR="003A7101">
        <w:rPr>
          <w:rFonts w:hint="eastAsia"/>
        </w:rPr>
        <w:t>，</w:t>
      </w:r>
      <w:r w:rsidR="003A7101">
        <w:rPr>
          <w:rFonts w:hint="eastAsia"/>
        </w:rPr>
        <w:t>Avro</w:t>
      </w:r>
      <w:r>
        <w:rPr>
          <w:rFonts w:hint="eastAsia"/>
        </w:rPr>
        <w:t>和</w:t>
      </w:r>
      <w:r w:rsidR="003A7101">
        <w:rPr>
          <w:rFonts w:hint="eastAsia"/>
        </w:rPr>
        <w:t>Thrift</w:t>
      </w:r>
      <w:r>
        <w:rPr>
          <w:rFonts w:hint="eastAsia"/>
        </w:rPr>
        <w:t>一样</w:t>
      </w:r>
      <w:r w:rsidR="003A7101">
        <w:rPr>
          <w:rFonts w:hint="eastAsia"/>
        </w:rPr>
        <w:t>，</w:t>
      </w:r>
      <w:r w:rsidR="003A7101">
        <w:rPr>
          <w:rFonts w:hint="eastAsia"/>
        </w:rPr>
        <w:t>Parquet</w:t>
      </w:r>
      <w:r>
        <w:rPr>
          <w:rFonts w:hint="eastAsia"/>
        </w:rPr>
        <w:t>也支持模式演进。用户可以从一个简单的</w:t>
      </w:r>
      <w:r>
        <w:rPr>
          <w:rFonts w:hint="eastAsia"/>
        </w:rPr>
        <w:t>Schema</w:t>
      </w:r>
      <w:r>
        <w:rPr>
          <w:rFonts w:hint="eastAsia"/>
        </w:rPr>
        <w:t>开始</w:t>
      </w:r>
      <w:r w:rsidR="003A7101">
        <w:rPr>
          <w:rFonts w:hint="eastAsia"/>
        </w:rPr>
        <w:t>，</w:t>
      </w:r>
      <w:r>
        <w:rPr>
          <w:rFonts w:hint="eastAsia"/>
        </w:rPr>
        <w:t>并根据需要逐渐向</w:t>
      </w:r>
      <w:r w:rsidR="003A7101">
        <w:rPr>
          <w:rFonts w:hint="eastAsia"/>
        </w:rPr>
        <w:t>schema</w:t>
      </w:r>
      <w:r>
        <w:rPr>
          <w:rFonts w:hint="eastAsia"/>
        </w:rPr>
        <w:t>添加更多的列。以这种方式</w:t>
      </w:r>
      <w:r w:rsidR="003A7101">
        <w:rPr>
          <w:rFonts w:hint="eastAsia"/>
        </w:rPr>
        <w:t>，</w:t>
      </w:r>
      <w:r>
        <w:rPr>
          <w:rFonts w:hint="eastAsia"/>
        </w:rPr>
        <w:t>用户可能会使用不同但相互兼容的</w:t>
      </w:r>
      <w:r>
        <w:rPr>
          <w:rFonts w:hint="eastAsia"/>
        </w:rPr>
        <w:t>schema</w:t>
      </w:r>
      <w:r>
        <w:rPr>
          <w:rFonts w:hint="eastAsia"/>
        </w:rPr>
        <w:t>多个</w:t>
      </w:r>
      <w:r w:rsidR="003A7101">
        <w:rPr>
          <w:rFonts w:hint="eastAsia"/>
        </w:rPr>
        <w:t>Parquet</w:t>
      </w:r>
      <w:r>
        <w:rPr>
          <w:rFonts w:hint="eastAsia"/>
        </w:rPr>
        <w:t>文件。</w:t>
      </w:r>
      <w:r w:rsidR="003A7101">
        <w:rPr>
          <w:rFonts w:hint="eastAsia"/>
        </w:rPr>
        <w:t>Parquet</w:t>
      </w:r>
      <w:r>
        <w:rPr>
          <w:rFonts w:hint="eastAsia"/>
        </w:rPr>
        <w:t>数据源现在能够自动检测这种情况并合并所有这些文件的模式。</w:t>
      </w:r>
    </w:p>
    <w:p w:rsidR="004A77FB" w:rsidRPr="004A77FB" w:rsidRDefault="004A77FB" w:rsidP="004A77FB">
      <w:pPr>
        <w:ind w:firstLine="420"/>
      </w:pPr>
      <w:r>
        <w:rPr>
          <w:rFonts w:hint="eastAsia"/>
        </w:rPr>
        <w:t>由于模式合并是一个相对昂贵的操作，并且在大多数情况下不是必需的，所以从</w:t>
      </w:r>
      <w:r>
        <w:rPr>
          <w:rFonts w:hint="eastAsia"/>
        </w:rPr>
        <w:t>1.5.0</w:t>
      </w:r>
      <w:r>
        <w:rPr>
          <w:rFonts w:hint="eastAsia"/>
        </w:rPr>
        <w:t>开始，我们默认将它关闭，可以通过以下方法使它生效：</w:t>
      </w:r>
    </w:p>
    <w:p w:rsidR="004A77FB" w:rsidRDefault="004A77FB" w:rsidP="003A7101">
      <w:pPr>
        <w:pStyle w:val="a5"/>
        <w:numPr>
          <w:ilvl w:val="1"/>
          <w:numId w:val="13"/>
        </w:numPr>
        <w:ind w:firstLineChars="0"/>
      </w:pPr>
      <w:r>
        <w:rPr>
          <w:rFonts w:hint="eastAsia"/>
        </w:rPr>
        <w:t>读取</w:t>
      </w:r>
      <w:r w:rsidR="003A7101">
        <w:rPr>
          <w:rFonts w:hint="eastAsia"/>
        </w:rPr>
        <w:t>Parquet</w:t>
      </w:r>
      <w:r>
        <w:rPr>
          <w:rFonts w:hint="eastAsia"/>
        </w:rPr>
        <w:t>文件时</w:t>
      </w:r>
      <w:r w:rsidR="003A7101">
        <w:rPr>
          <w:rFonts w:hint="eastAsia"/>
        </w:rPr>
        <w:t>，</w:t>
      </w:r>
      <w:r>
        <w:rPr>
          <w:rFonts w:hint="eastAsia"/>
        </w:rPr>
        <w:t>将数据源选项</w:t>
      </w:r>
      <w:r w:rsidR="003A7101">
        <w:rPr>
          <w:rFonts w:hint="eastAsia"/>
        </w:rPr>
        <w:t>mergeSchema</w:t>
      </w:r>
      <w:r>
        <w:rPr>
          <w:rFonts w:hint="eastAsia"/>
        </w:rPr>
        <w:t>设置为</w:t>
      </w:r>
      <w:r w:rsidR="003A7101">
        <w:rPr>
          <w:rFonts w:hint="eastAsia"/>
        </w:rPr>
        <w:t>true</w:t>
      </w:r>
      <w:r>
        <w:rPr>
          <w:rFonts w:hint="eastAsia"/>
        </w:rPr>
        <w:t>（如下面的例子所示）。</w:t>
      </w:r>
    </w:p>
    <w:p w:rsidR="00DF00B1" w:rsidRDefault="004A77FB" w:rsidP="003A7101">
      <w:pPr>
        <w:pStyle w:val="a5"/>
        <w:numPr>
          <w:ilvl w:val="1"/>
          <w:numId w:val="13"/>
        </w:numPr>
        <w:ind w:firstLineChars="0"/>
      </w:pPr>
      <w:r>
        <w:rPr>
          <w:rFonts w:hint="eastAsia"/>
        </w:rPr>
        <w:t>将全局</w:t>
      </w:r>
      <w:r w:rsidR="003A7101">
        <w:rPr>
          <w:rFonts w:hint="eastAsia"/>
        </w:rPr>
        <w:t>SQL</w:t>
      </w:r>
      <w:r>
        <w:rPr>
          <w:rFonts w:hint="eastAsia"/>
        </w:rPr>
        <w:t>选项</w:t>
      </w:r>
      <w:r w:rsidR="003A7101">
        <w:rPr>
          <w:rFonts w:hint="eastAsia"/>
        </w:rPr>
        <w:t>spark.sql.parquet.mergeSchema</w:t>
      </w:r>
      <w:r>
        <w:rPr>
          <w:rFonts w:hint="eastAsia"/>
        </w:rPr>
        <w:t>设置为</w:t>
      </w:r>
      <w:r w:rsidR="003A7101">
        <w:rPr>
          <w:rFonts w:hint="eastAsia"/>
        </w:rPr>
        <w:t>true</w:t>
      </w:r>
      <w:r w:rsidR="003A7101">
        <w:rPr>
          <w:rFonts w:hint="eastAsia"/>
        </w:rPr>
        <w:t>。</w:t>
      </w:r>
    </w:p>
    <w:p w:rsidR="004A77FB" w:rsidRPr="004A77FB" w:rsidRDefault="00261230" w:rsidP="004A77FB">
      <w:pPr>
        <w:ind w:firstLine="420"/>
      </w:pPr>
      <w:r>
        <w:rPr>
          <w:noProof/>
        </w:rPr>
        <mc:AlternateContent>
          <mc:Choice Requires="wps">
            <w:drawing>
              <wp:anchor distT="0" distB="0" distL="114300" distR="114300" simplePos="0" relativeHeight="251750400" behindDoc="0" locked="0" layoutInCell="1" allowOverlap="1" wp14:anchorId="77953A4B" wp14:editId="32EA3A8B">
                <wp:simplePos x="0" y="0"/>
                <wp:positionH relativeFrom="margin">
                  <wp:posOffset>330200</wp:posOffset>
                </wp:positionH>
                <wp:positionV relativeFrom="paragraph">
                  <wp:posOffset>117681</wp:posOffset>
                </wp:positionV>
                <wp:extent cx="4857750" cy="1404620"/>
                <wp:effectExtent l="0" t="0" r="0" b="254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4A77FB">
                            <w:pPr>
                              <w:ind w:firstLineChars="0" w:firstLine="0"/>
                            </w:pPr>
                            <w:r>
                              <w:t>//</w:t>
                            </w:r>
                            <w:r>
                              <w:rPr>
                                <w:rFonts w:hint="eastAsia"/>
                              </w:rPr>
                              <w:t>引用</w:t>
                            </w:r>
                            <w:r>
                              <w:t>spark.implicits._</w:t>
                            </w:r>
                            <w:r>
                              <w:rPr>
                                <w:rFonts w:hint="eastAsia"/>
                              </w:rPr>
                              <w:t>用于将</w:t>
                            </w:r>
                            <w:r>
                              <w:rPr>
                                <w:rFonts w:hint="eastAsia"/>
                              </w:rPr>
                              <w:t>RDD</w:t>
                            </w:r>
                            <w:r>
                              <w:rPr>
                                <w:rFonts w:hint="eastAsia"/>
                              </w:rPr>
                              <w:t>隐式转换为</w:t>
                            </w:r>
                            <w:r>
                              <w:rPr>
                                <w:rFonts w:hint="eastAsia"/>
                              </w:rPr>
                              <w:t>DataFrame</w:t>
                            </w:r>
                          </w:p>
                          <w:p w:rsidR="009C557F" w:rsidRDefault="009C557F" w:rsidP="004A77FB">
                            <w:pPr>
                              <w:ind w:firstLineChars="0" w:firstLine="0"/>
                            </w:pPr>
                            <w:proofErr w:type="gramStart"/>
                            <w:r>
                              <w:t>import</w:t>
                            </w:r>
                            <w:proofErr w:type="gramEnd"/>
                            <w:r>
                              <w:t xml:space="preserve"> spark.implicits._</w:t>
                            </w:r>
                          </w:p>
                          <w:p w:rsidR="009C557F" w:rsidRDefault="009C557F" w:rsidP="004A77FB">
                            <w:pPr>
                              <w:ind w:firstLineChars="0" w:firstLine="0"/>
                            </w:pPr>
                          </w:p>
                          <w:p w:rsidR="009C557F" w:rsidRDefault="009C557F" w:rsidP="004A77FB">
                            <w:pPr>
                              <w:ind w:firstLineChars="0" w:firstLine="0"/>
                            </w:pPr>
                            <w:r>
                              <w:t xml:space="preserve">// </w:t>
                            </w:r>
                            <w:r>
                              <w:rPr>
                                <w:rFonts w:hint="eastAsia"/>
                              </w:rPr>
                              <w:t>创建一个简单的</w:t>
                            </w:r>
                            <w:r>
                              <w:rPr>
                                <w:rFonts w:hint="eastAsia"/>
                              </w:rPr>
                              <w:t>DataFrame</w:t>
                            </w:r>
                            <w:r>
                              <w:rPr>
                                <w:rFonts w:hint="eastAsia"/>
                              </w:rPr>
                              <w:t>，包含</w:t>
                            </w:r>
                            <w:r>
                              <w:rPr>
                                <w:rFonts w:hint="eastAsia"/>
                              </w:rPr>
                              <w:t>v</w:t>
                            </w:r>
                            <w:r>
                              <w:t>alue</w:t>
                            </w:r>
                            <w:r>
                              <w:rPr>
                                <w:rFonts w:hint="eastAsia"/>
                              </w:rPr>
                              <w:t>、</w:t>
                            </w:r>
                            <w:r>
                              <w:t>square</w:t>
                            </w:r>
                            <w:r>
                              <w:rPr>
                                <w:rFonts w:hint="eastAsia"/>
                              </w:rPr>
                              <w:t>两列，并将其存储到一个分区目录，该分区目录表示额外的分区列为</w:t>
                            </w:r>
                            <w:r>
                              <w:rPr>
                                <w:rFonts w:hint="eastAsia"/>
                              </w:rPr>
                              <w:t>k</w:t>
                            </w:r>
                            <w:r>
                              <w:t>ey</w:t>
                            </w:r>
                            <w:r>
                              <w:rPr>
                                <w:rFonts w:hint="eastAsia"/>
                              </w:rPr>
                              <w:t>，对应的值为</w:t>
                            </w:r>
                            <w:r>
                              <w:rPr>
                                <w:rFonts w:hint="eastAsia"/>
                              </w:rPr>
                              <w:t>1</w:t>
                            </w:r>
                          </w:p>
                          <w:p w:rsidR="009C557F" w:rsidRDefault="009C557F" w:rsidP="004A77FB">
                            <w:pPr>
                              <w:ind w:firstLineChars="0" w:firstLine="0"/>
                            </w:pPr>
                            <w:proofErr w:type="gramStart"/>
                            <w:r>
                              <w:t>val</w:t>
                            </w:r>
                            <w:proofErr w:type="gramEnd"/>
                            <w:r>
                              <w:t xml:space="preserve"> squaresDF = spark.sparkContext.makeRDD(1 to 5).map(i =&gt; (i, i * i)).toDF("value", "square")</w:t>
                            </w:r>
                          </w:p>
                          <w:p w:rsidR="009C557F" w:rsidRDefault="009C557F" w:rsidP="004A77FB">
                            <w:pPr>
                              <w:ind w:firstLineChars="0" w:firstLine="0"/>
                            </w:pPr>
                            <w:proofErr w:type="gramStart"/>
                            <w:r>
                              <w:t>squaresDF.write.parquet(</w:t>
                            </w:r>
                            <w:proofErr w:type="gramEnd"/>
                            <w:r>
                              <w:t>"data/test_table/key=1")</w:t>
                            </w:r>
                          </w:p>
                          <w:p w:rsidR="009C557F" w:rsidRDefault="009C557F" w:rsidP="004A77FB">
                            <w:pPr>
                              <w:ind w:firstLineChars="0" w:firstLine="0"/>
                            </w:pPr>
                          </w:p>
                          <w:p w:rsidR="009C557F" w:rsidRPr="00642322" w:rsidRDefault="009C557F" w:rsidP="004A77FB">
                            <w:pPr>
                              <w:ind w:firstLineChars="0" w:firstLine="0"/>
                            </w:pPr>
                            <w:r>
                              <w:t xml:space="preserve">// </w:t>
                            </w:r>
                            <w:r>
                              <w:rPr>
                                <w:rFonts w:hint="eastAsia"/>
                              </w:rPr>
                              <w:t>创建一个新的</w:t>
                            </w:r>
                            <w:r>
                              <w:rPr>
                                <w:rFonts w:hint="eastAsia"/>
                              </w:rPr>
                              <w:t>DataFrame</w:t>
                            </w:r>
                            <w:r>
                              <w:rPr>
                                <w:rFonts w:hint="eastAsia"/>
                              </w:rPr>
                              <w:t>，包含</w:t>
                            </w:r>
                            <w:r>
                              <w:rPr>
                                <w:rFonts w:hint="eastAsia"/>
                              </w:rPr>
                              <w:t>v</w:t>
                            </w:r>
                            <w:r>
                              <w:t>alue</w:t>
                            </w:r>
                            <w:r>
                              <w:rPr>
                                <w:rFonts w:hint="eastAsia"/>
                              </w:rPr>
                              <w:t>、</w:t>
                            </w:r>
                            <w:r>
                              <w:rPr>
                                <w:rFonts w:hint="eastAsia"/>
                              </w:rPr>
                              <w:t>c</w:t>
                            </w:r>
                            <w:r>
                              <w:t>ube</w:t>
                            </w:r>
                            <w:r>
                              <w:rPr>
                                <w:rFonts w:hint="eastAsia"/>
                              </w:rPr>
                              <w:t>两列，并将其存储到相同表下的新的分区目录（</w:t>
                            </w:r>
                            <w:r>
                              <w:t>data/test_table/key=2</w:t>
                            </w:r>
                            <w:r>
                              <w:rPr>
                                <w:rFonts w:hint="eastAsia"/>
                              </w:rPr>
                              <w:t>），表示额外的分区列为</w:t>
                            </w:r>
                            <w:r>
                              <w:rPr>
                                <w:rFonts w:hint="eastAsia"/>
                              </w:rPr>
                              <w:t>k</w:t>
                            </w:r>
                            <w:r>
                              <w:t>ey</w:t>
                            </w:r>
                            <w:r>
                              <w:rPr>
                                <w:rFonts w:hint="eastAsia"/>
                              </w:rPr>
                              <w:t>，对应的值为</w:t>
                            </w:r>
                            <w:r>
                              <w:rPr>
                                <w:rFonts w:hint="eastAsia"/>
                              </w:rPr>
                              <w:t>2</w:t>
                            </w:r>
                          </w:p>
                          <w:p w:rsidR="009C557F" w:rsidRDefault="009C557F" w:rsidP="004A77FB">
                            <w:pPr>
                              <w:ind w:firstLineChars="0" w:firstLine="0"/>
                            </w:pPr>
                            <w:r>
                              <w:t xml:space="preserve">// </w:t>
                            </w:r>
                            <w:r>
                              <w:rPr>
                                <w:rFonts w:hint="eastAsia"/>
                              </w:rPr>
                              <w:t>增加了一个</w:t>
                            </w:r>
                            <w:r>
                              <w:rPr>
                                <w:rFonts w:hint="eastAsia"/>
                              </w:rPr>
                              <w:t>cube</w:t>
                            </w:r>
                            <w:r>
                              <w:rPr>
                                <w:rFonts w:hint="eastAsia"/>
                              </w:rPr>
                              <w:t>列，去掉了一个已存在的</w:t>
                            </w:r>
                            <w:r>
                              <w:rPr>
                                <w:rFonts w:hint="eastAsia"/>
                              </w:rPr>
                              <w:t>square</w:t>
                            </w:r>
                            <w:r>
                              <w:rPr>
                                <w:rFonts w:hint="eastAsia"/>
                              </w:rPr>
                              <w:t>列</w:t>
                            </w:r>
                          </w:p>
                          <w:p w:rsidR="009C557F" w:rsidRDefault="009C557F" w:rsidP="004A77FB">
                            <w:pPr>
                              <w:ind w:firstLineChars="0" w:firstLine="0"/>
                            </w:pPr>
                            <w:proofErr w:type="gramStart"/>
                            <w:r>
                              <w:t>val</w:t>
                            </w:r>
                            <w:proofErr w:type="gramEnd"/>
                            <w:r>
                              <w:t xml:space="preserve"> cubesDF = spark.sparkContext.makeRDD(6 to 10).map(i =&gt; (i, i * i * i)).toDF("value", "cube")</w:t>
                            </w:r>
                          </w:p>
                          <w:p w:rsidR="009C557F" w:rsidRDefault="009C557F" w:rsidP="004A77FB">
                            <w:pPr>
                              <w:ind w:firstLineChars="0" w:firstLine="0"/>
                            </w:pPr>
                            <w:proofErr w:type="gramStart"/>
                            <w:r>
                              <w:t>cubesDF.write.parquet(</w:t>
                            </w:r>
                            <w:proofErr w:type="gramEnd"/>
                            <w:r>
                              <w:t>"data/test_table/key=2")</w:t>
                            </w:r>
                          </w:p>
                          <w:p w:rsidR="009C557F" w:rsidRDefault="009C557F" w:rsidP="004A77FB">
                            <w:pPr>
                              <w:ind w:firstLineChars="0" w:firstLine="0"/>
                            </w:pPr>
                          </w:p>
                          <w:p w:rsidR="009C557F" w:rsidRDefault="009C557F" w:rsidP="004A77FB">
                            <w:pPr>
                              <w:ind w:firstLineChars="0" w:firstLine="0"/>
                            </w:pPr>
                            <w:r>
                              <w:t>//</w:t>
                            </w:r>
                            <w:r>
                              <w:rPr>
                                <w:rFonts w:hint="eastAsia"/>
                              </w:rPr>
                              <w:t>读取完整的分区表，自动实现了两个分区（</w:t>
                            </w:r>
                            <w:r>
                              <w:rPr>
                                <w:rFonts w:hint="eastAsia"/>
                              </w:rPr>
                              <w:t>k</w:t>
                            </w:r>
                            <w:r>
                              <w:t>ey=1/2</w:t>
                            </w:r>
                            <w:r>
                              <w:rPr>
                                <w:rFonts w:hint="eastAsia"/>
                              </w:rPr>
                              <w:t>）的合并</w:t>
                            </w:r>
                          </w:p>
                          <w:p w:rsidR="009C557F" w:rsidRDefault="009C557F" w:rsidP="004A77FB">
                            <w:pPr>
                              <w:ind w:firstLineChars="0" w:firstLine="0"/>
                            </w:pPr>
                            <w:proofErr w:type="gramStart"/>
                            <w:r>
                              <w:t>val</w:t>
                            </w:r>
                            <w:proofErr w:type="gramEnd"/>
                            <w:r>
                              <w:t xml:space="preserve"> mergedDF = spark.read.option("mergeSchema", "true").parquet("data/test_table")</w:t>
                            </w:r>
                          </w:p>
                          <w:p w:rsidR="009C557F" w:rsidRDefault="009C557F" w:rsidP="004A77FB">
                            <w:pPr>
                              <w:ind w:firstLineChars="0" w:firstLine="0"/>
                            </w:pPr>
                            <w:proofErr w:type="gramStart"/>
                            <w:r>
                              <w:t>mergedDF.printSchema()</w:t>
                            </w:r>
                            <w:proofErr w:type="gramEnd"/>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7953A4B" id="_x0000_s1074" type="#_x0000_t202" style="position:absolute;left:0;text-align:left;margin-left:26pt;margin-top:9.25pt;width:382.5pt;height:110.6pt;z-index:2517504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" fillcolor="#dbdbdb [1302]" stroked="f">
                <v:textbox style="mso-fit-shape-to-text:t">
                  <w:txbxContent>
                    <w:p w:rsidR="009C557F" w:rsidRDefault="009C557F" w:rsidP="004A77FB">
                      <w:pPr>
                        <w:ind w:firstLineChars="0" w:firstLine="0"/>
                      </w:pPr>
                      <w:r>
                        <w:t>//</w:t>
                      </w:r>
                      <w:r>
                        <w:rPr>
                          <w:rFonts w:hint="eastAsia"/>
                        </w:rPr>
                        <w:t>引用</w:t>
                      </w:r>
                      <w:r>
                        <w:t>spark.implicits._</w:t>
                      </w:r>
                      <w:r>
                        <w:rPr>
                          <w:rFonts w:hint="eastAsia"/>
                        </w:rPr>
                        <w:t>用于将</w:t>
                      </w:r>
                      <w:r>
                        <w:rPr>
                          <w:rFonts w:hint="eastAsia"/>
                        </w:rPr>
                        <w:t>RDD</w:t>
                      </w:r>
                      <w:r>
                        <w:rPr>
                          <w:rFonts w:hint="eastAsia"/>
                        </w:rPr>
                        <w:t>隐式转换为</w:t>
                      </w:r>
                      <w:r>
                        <w:rPr>
                          <w:rFonts w:hint="eastAsia"/>
                        </w:rPr>
                        <w:t>DataFrame</w:t>
                      </w:r>
                    </w:p>
                    <w:p w:rsidR="009C557F" w:rsidRDefault="009C557F" w:rsidP="004A77FB">
                      <w:pPr>
                        <w:ind w:firstLineChars="0" w:firstLine="0"/>
                      </w:pPr>
                      <w:proofErr w:type="gramStart"/>
                      <w:r>
                        <w:t>import</w:t>
                      </w:r>
                      <w:proofErr w:type="gramEnd"/>
                      <w:r>
                        <w:t xml:space="preserve"> spark.implicits._</w:t>
                      </w:r>
                    </w:p>
                    <w:p w:rsidR="009C557F" w:rsidRDefault="009C557F" w:rsidP="004A77FB">
                      <w:pPr>
                        <w:ind w:firstLineChars="0" w:firstLine="0"/>
                      </w:pPr>
                    </w:p>
                    <w:p w:rsidR="009C557F" w:rsidRDefault="009C557F" w:rsidP="004A77FB">
                      <w:pPr>
                        <w:ind w:firstLineChars="0" w:firstLine="0"/>
                      </w:pPr>
                      <w:r>
                        <w:t xml:space="preserve">// </w:t>
                      </w:r>
                      <w:r>
                        <w:rPr>
                          <w:rFonts w:hint="eastAsia"/>
                        </w:rPr>
                        <w:t>创建一个简单的</w:t>
                      </w:r>
                      <w:r>
                        <w:rPr>
                          <w:rFonts w:hint="eastAsia"/>
                        </w:rPr>
                        <w:t>DataFrame</w:t>
                      </w:r>
                      <w:r>
                        <w:rPr>
                          <w:rFonts w:hint="eastAsia"/>
                        </w:rPr>
                        <w:t>，包含</w:t>
                      </w:r>
                      <w:r>
                        <w:rPr>
                          <w:rFonts w:hint="eastAsia"/>
                        </w:rPr>
                        <w:t>v</w:t>
                      </w:r>
                      <w:r>
                        <w:t>alue</w:t>
                      </w:r>
                      <w:r>
                        <w:rPr>
                          <w:rFonts w:hint="eastAsia"/>
                        </w:rPr>
                        <w:t>、</w:t>
                      </w:r>
                      <w:r>
                        <w:t>square</w:t>
                      </w:r>
                      <w:r>
                        <w:rPr>
                          <w:rFonts w:hint="eastAsia"/>
                        </w:rPr>
                        <w:t>两列，并将其存储到一个分区目录，该分区目录表示额外的分区列为</w:t>
                      </w:r>
                      <w:r>
                        <w:rPr>
                          <w:rFonts w:hint="eastAsia"/>
                        </w:rPr>
                        <w:t>k</w:t>
                      </w:r>
                      <w:r>
                        <w:t>ey</w:t>
                      </w:r>
                      <w:r>
                        <w:rPr>
                          <w:rFonts w:hint="eastAsia"/>
                        </w:rPr>
                        <w:t>，对应的值为</w:t>
                      </w:r>
                      <w:r>
                        <w:rPr>
                          <w:rFonts w:hint="eastAsia"/>
                        </w:rPr>
                        <w:t>1</w:t>
                      </w:r>
                    </w:p>
                    <w:p w:rsidR="009C557F" w:rsidRDefault="009C557F" w:rsidP="004A77FB">
                      <w:pPr>
                        <w:ind w:firstLineChars="0" w:firstLine="0"/>
                      </w:pPr>
                      <w:proofErr w:type="gramStart"/>
                      <w:r>
                        <w:t>val</w:t>
                      </w:r>
                      <w:proofErr w:type="gramEnd"/>
                      <w:r>
                        <w:t xml:space="preserve"> squaresDF = spark.sparkContext.makeRDD(1 to 5).map(i =&gt; (i, i * i)).toDF("value", "square")</w:t>
                      </w:r>
                    </w:p>
                    <w:p w:rsidR="009C557F" w:rsidRDefault="009C557F" w:rsidP="004A77FB">
                      <w:pPr>
                        <w:ind w:firstLineChars="0" w:firstLine="0"/>
                      </w:pPr>
                      <w:proofErr w:type="gramStart"/>
                      <w:r>
                        <w:t>squaresDF.write.parquet(</w:t>
                      </w:r>
                      <w:proofErr w:type="gramEnd"/>
                      <w:r>
                        <w:t>"data/test_table/key=1")</w:t>
                      </w:r>
                    </w:p>
                    <w:p w:rsidR="009C557F" w:rsidRDefault="009C557F" w:rsidP="004A77FB">
                      <w:pPr>
                        <w:ind w:firstLineChars="0" w:firstLine="0"/>
                      </w:pPr>
                    </w:p>
                    <w:p w:rsidR="009C557F" w:rsidRPr="00642322" w:rsidRDefault="009C557F" w:rsidP="004A77FB">
                      <w:pPr>
                        <w:ind w:firstLineChars="0" w:firstLine="0"/>
                      </w:pPr>
                      <w:r>
                        <w:t xml:space="preserve">// </w:t>
                      </w:r>
                      <w:r>
                        <w:rPr>
                          <w:rFonts w:hint="eastAsia"/>
                        </w:rPr>
                        <w:t>创建一个新的</w:t>
                      </w:r>
                      <w:r>
                        <w:rPr>
                          <w:rFonts w:hint="eastAsia"/>
                        </w:rPr>
                        <w:t>DataFrame</w:t>
                      </w:r>
                      <w:r>
                        <w:rPr>
                          <w:rFonts w:hint="eastAsia"/>
                        </w:rPr>
                        <w:t>，包含</w:t>
                      </w:r>
                      <w:r>
                        <w:rPr>
                          <w:rFonts w:hint="eastAsia"/>
                        </w:rPr>
                        <w:t>v</w:t>
                      </w:r>
                      <w:r>
                        <w:t>alue</w:t>
                      </w:r>
                      <w:r>
                        <w:rPr>
                          <w:rFonts w:hint="eastAsia"/>
                        </w:rPr>
                        <w:t>、</w:t>
                      </w:r>
                      <w:r>
                        <w:rPr>
                          <w:rFonts w:hint="eastAsia"/>
                        </w:rPr>
                        <w:t>c</w:t>
                      </w:r>
                      <w:r>
                        <w:t>ube</w:t>
                      </w:r>
                      <w:r>
                        <w:rPr>
                          <w:rFonts w:hint="eastAsia"/>
                        </w:rPr>
                        <w:t>两列，并将其存储到相同表下的新的分区目录（</w:t>
                      </w:r>
                      <w:r>
                        <w:t>data/test_table/key=2</w:t>
                      </w:r>
                      <w:r>
                        <w:rPr>
                          <w:rFonts w:hint="eastAsia"/>
                        </w:rPr>
                        <w:t>），表示额外的分区列为</w:t>
                      </w:r>
                      <w:r>
                        <w:rPr>
                          <w:rFonts w:hint="eastAsia"/>
                        </w:rPr>
                        <w:t>k</w:t>
                      </w:r>
                      <w:r>
                        <w:t>ey</w:t>
                      </w:r>
                      <w:r>
                        <w:rPr>
                          <w:rFonts w:hint="eastAsia"/>
                        </w:rPr>
                        <w:t>，对应的值为</w:t>
                      </w:r>
                      <w:r>
                        <w:rPr>
                          <w:rFonts w:hint="eastAsia"/>
                        </w:rPr>
                        <w:t>2</w:t>
                      </w:r>
                    </w:p>
                    <w:p w:rsidR="009C557F" w:rsidRDefault="009C557F" w:rsidP="004A77FB">
                      <w:pPr>
                        <w:ind w:firstLineChars="0" w:firstLine="0"/>
                      </w:pPr>
                      <w:r>
                        <w:t xml:space="preserve">// </w:t>
                      </w:r>
                      <w:r>
                        <w:rPr>
                          <w:rFonts w:hint="eastAsia"/>
                        </w:rPr>
                        <w:t>增加了一个</w:t>
                      </w:r>
                      <w:r>
                        <w:rPr>
                          <w:rFonts w:hint="eastAsia"/>
                        </w:rPr>
                        <w:t>cube</w:t>
                      </w:r>
                      <w:r>
                        <w:rPr>
                          <w:rFonts w:hint="eastAsia"/>
                        </w:rPr>
                        <w:t>列，去掉了一个已存在的</w:t>
                      </w:r>
                      <w:r>
                        <w:rPr>
                          <w:rFonts w:hint="eastAsia"/>
                        </w:rPr>
                        <w:t>square</w:t>
                      </w:r>
                      <w:r>
                        <w:rPr>
                          <w:rFonts w:hint="eastAsia"/>
                        </w:rPr>
                        <w:t>列</w:t>
                      </w:r>
                    </w:p>
                    <w:p w:rsidR="009C557F" w:rsidRDefault="009C557F" w:rsidP="004A77FB">
                      <w:pPr>
                        <w:ind w:firstLineChars="0" w:firstLine="0"/>
                      </w:pPr>
                      <w:proofErr w:type="gramStart"/>
                      <w:r>
                        <w:t>val</w:t>
                      </w:r>
                      <w:proofErr w:type="gramEnd"/>
                      <w:r>
                        <w:t xml:space="preserve"> cubesDF = spark.sparkContext.makeRDD(6 to 10).map(i =&gt; (i, i * i * i)).toDF("value", "cube")</w:t>
                      </w:r>
                    </w:p>
                    <w:p w:rsidR="009C557F" w:rsidRDefault="009C557F" w:rsidP="004A77FB">
                      <w:pPr>
                        <w:ind w:firstLineChars="0" w:firstLine="0"/>
                      </w:pPr>
                      <w:proofErr w:type="gramStart"/>
                      <w:r>
                        <w:t>cubesDF.write.parquet(</w:t>
                      </w:r>
                      <w:proofErr w:type="gramEnd"/>
                      <w:r>
                        <w:t>"data/test_table/key=2")</w:t>
                      </w:r>
                    </w:p>
                    <w:p w:rsidR="009C557F" w:rsidRDefault="009C557F" w:rsidP="004A77FB">
                      <w:pPr>
                        <w:ind w:firstLineChars="0" w:firstLine="0"/>
                      </w:pPr>
                    </w:p>
                    <w:p w:rsidR="009C557F" w:rsidRDefault="009C557F" w:rsidP="004A77FB">
                      <w:pPr>
                        <w:ind w:firstLineChars="0" w:firstLine="0"/>
                      </w:pPr>
                      <w:r>
                        <w:t>//</w:t>
                      </w:r>
                      <w:r>
                        <w:rPr>
                          <w:rFonts w:hint="eastAsia"/>
                        </w:rPr>
                        <w:t>读取完整的分区表，自动实现了两个分区（</w:t>
                      </w:r>
                      <w:r>
                        <w:rPr>
                          <w:rFonts w:hint="eastAsia"/>
                        </w:rPr>
                        <w:t>k</w:t>
                      </w:r>
                      <w:r>
                        <w:t>ey=1/2</w:t>
                      </w:r>
                      <w:r>
                        <w:rPr>
                          <w:rFonts w:hint="eastAsia"/>
                        </w:rPr>
                        <w:t>）的合并</w:t>
                      </w:r>
                    </w:p>
                    <w:p w:rsidR="009C557F" w:rsidRDefault="009C557F" w:rsidP="004A77FB">
                      <w:pPr>
                        <w:ind w:firstLineChars="0" w:firstLine="0"/>
                      </w:pPr>
                      <w:proofErr w:type="gramStart"/>
                      <w:r>
                        <w:t>val</w:t>
                      </w:r>
                      <w:proofErr w:type="gramEnd"/>
                      <w:r>
                        <w:t xml:space="preserve"> mergedDF = spark.read.option("mergeSchema", "true").parquet("data/test_table")</w:t>
                      </w:r>
                    </w:p>
                    <w:p w:rsidR="009C557F" w:rsidRDefault="009C557F" w:rsidP="004A77FB">
                      <w:pPr>
                        <w:ind w:firstLineChars="0" w:firstLine="0"/>
                      </w:pPr>
                      <w:proofErr w:type="gramStart"/>
                      <w:r>
                        <w:t>mergedDF.printSchema()</w:t>
                      </w:r>
                      <w:proofErr w:type="gramEnd"/>
                    </w:p>
                  </w:txbxContent>
                </v:textbox>
                <w10:wrap anchorx="margin"/>
              </v:shape>
            </w:pict>
          </mc:Fallback>
        </mc:AlternateContent>
      </w:r>
    </w:p>
    <w:p w:rsidR="004A77FB" w:rsidRDefault="004A77FB" w:rsidP="004A77FB">
      <w:pPr>
        <w:ind w:firstLine="420"/>
      </w:pPr>
    </w:p>
    <w:p w:rsidR="004A77FB" w:rsidRDefault="004A77FB" w:rsidP="004A77FB">
      <w:pPr>
        <w:ind w:firstLine="420"/>
      </w:pPr>
    </w:p>
    <w:p w:rsidR="004A77FB" w:rsidRDefault="004A77FB" w:rsidP="004A77FB">
      <w:pPr>
        <w:ind w:firstLine="420"/>
      </w:pPr>
    </w:p>
    <w:p w:rsidR="004A77FB" w:rsidRDefault="004A77FB" w:rsidP="004A77FB">
      <w:pPr>
        <w:ind w:firstLine="420"/>
      </w:pPr>
    </w:p>
    <w:p w:rsidR="004A77FB" w:rsidRDefault="004A77FB" w:rsidP="004A77FB">
      <w:pPr>
        <w:ind w:firstLine="420"/>
      </w:pPr>
    </w:p>
    <w:p w:rsidR="004A77FB" w:rsidRDefault="004A77FB" w:rsidP="004A77FB">
      <w:pPr>
        <w:ind w:firstLine="420"/>
      </w:pPr>
    </w:p>
    <w:p w:rsidR="004A77FB" w:rsidRDefault="004A77FB" w:rsidP="004A77FB">
      <w:pPr>
        <w:ind w:firstLine="420"/>
      </w:pPr>
    </w:p>
    <w:p w:rsidR="004A77FB" w:rsidRDefault="004A77FB" w:rsidP="004A77FB">
      <w:pPr>
        <w:ind w:firstLine="420"/>
      </w:pPr>
    </w:p>
    <w:p w:rsidR="004A77FB" w:rsidRDefault="004A77FB" w:rsidP="004A77FB">
      <w:pPr>
        <w:ind w:firstLine="420"/>
      </w:pPr>
    </w:p>
    <w:p w:rsidR="004A77FB" w:rsidRDefault="004A77FB" w:rsidP="004A77FB">
      <w:pPr>
        <w:ind w:firstLine="420"/>
      </w:pPr>
    </w:p>
    <w:p w:rsidR="004A77FB" w:rsidRDefault="004A77FB" w:rsidP="004A77FB">
      <w:pPr>
        <w:ind w:firstLine="420"/>
      </w:pPr>
    </w:p>
    <w:p w:rsidR="004A77FB" w:rsidRDefault="004A77FB" w:rsidP="004A77FB">
      <w:pPr>
        <w:ind w:firstLine="420"/>
      </w:pPr>
    </w:p>
    <w:p w:rsidR="004A77FB" w:rsidRDefault="004A77FB" w:rsidP="004A77FB">
      <w:pPr>
        <w:ind w:firstLine="420"/>
      </w:pPr>
    </w:p>
    <w:p w:rsidR="006626BB" w:rsidRDefault="006626BB" w:rsidP="004A77FB">
      <w:pPr>
        <w:ind w:firstLine="420"/>
      </w:pPr>
    </w:p>
    <w:p w:rsidR="006626BB" w:rsidRDefault="006626BB" w:rsidP="004A77FB">
      <w:pPr>
        <w:ind w:firstLine="420"/>
      </w:pPr>
    </w:p>
    <w:p w:rsidR="004A77FB" w:rsidRDefault="004A77FB" w:rsidP="004A77FB">
      <w:pPr>
        <w:ind w:firstLine="420"/>
      </w:pPr>
    </w:p>
    <w:p w:rsidR="004A77FB" w:rsidRDefault="004A77FB" w:rsidP="004A77FB">
      <w:pPr>
        <w:ind w:firstLine="420"/>
      </w:pPr>
    </w:p>
    <w:p w:rsidR="004A77FB" w:rsidRDefault="004A77FB" w:rsidP="004A77FB">
      <w:pPr>
        <w:ind w:firstLine="420"/>
      </w:pPr>
    </w:p>
    <w:p w:rsidR="004A77FB" w:rsidRDefault="004A77FB" w:rsidP="004A77FB">
      <w:pPr>
        <w:ind w:firstLine="420"/>
      </w:pPr>
    </w:p>
    <w:p w:rsidR="004A77FB" w:rsidRDefault="003A7101" w:rsidP="004A77FB">
      <w:pPr>
        <w:ind w:firstLine="420"/>
      </w:pPr>
      <w:r>
        <w:rPr>
          <w:noProof/>
        </w:rPr>
        <w:lastRenderedPageBreak/>
        <mc:AlternateContent>
          <mc:Choice Requires="wps">
            <w:drawing>
              <wp:anchor distT="0" distB="0" distL="114300" distR="114300" simplePos="0" relativeHeight="251804672" behindDoc="0" locked="0" layoutInCell="1" allowOverlap="1" wp14:anchorId="6E18E477" wp14:editId="4C0195F3">
                <wp:simplePos x="0" y="0"/>
                <wp:positionH relativeFrom="margin">
                  <wp:posOffset>332740</wp:posOffset>
                </wp:positionH>
                <wp:positionV relativeFrom="paragraph">
                  <wp:posOffset>86789</wp:posOffset>
                </wp:positionV>
                <wp:extent cx="4857750" cy="1404620"/>
                <wp:effectExtent l="0" t="0" r="0" b="0"/>
                <wp:wrapNone/>
                <wp:docPr id="1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Pr="00642322" w:rsidRDefault="009C557F" w:rsidP="003A7101">
                            <w:pPr>
                              <w:ind w:firstLineChars="0" w:firstLine="0"/>
                            </w:pPr>
                            <w:r>
                              <w:t>//</w:t>
                            </w:r>
                            <w:r>
                              <w:rPr>
                                <w:rFonts w:hint="eastAsia"/>
                              </w:rPr>
                              <w:t>最终的</w:t>
                            </w:r>
                            <w:r>
                              <w:rPr>
                                <w:rFonts w:hint="eastAsia"/>
                              </w:rPr>
                              <w:t>S</w:t>
                            </w:r>
                            <w:r>
                              <w:t>chema</w:t>
                            </w:r>
                            <w:r>
                              <w:rPr>
                                <w:rFonts w:hint="eastAsia"/>
                              </w:rPr>
                              <w:t>不仅包含两个</w:t>
                            </w:r>
                            <w:r>
                              <w:rPr>
                                <w:rFonts w:hint="eastAsia"/>
                              </w:rPr>
                              <w:t>Parquet</w:t>
                            </w:r>
                            <w:r>
                              <w:rPr>
                                <w:rFonts w:hint="eastAsia"/>
                              </w:rPr>
                              <w:t>分区文件出现的所有三列，还包含了作为分区目录的额外分区列</w:t>
                            </w:r>
                            <w:r>
                              <w:rPr>
                                <w:rFonts w:hint="eastAsia"/>
                              </w:rPr>
                              <w:t>k</w:t>
                            </w:r>
                            <w:r>
                              <w:t>ey</w:t>
                            </w:r>
                          </w:p>
                          <w:p w:rsidR="009C557F" w:rsidRDefault="009C557F" w:rsidP="003A7101">
                            <w:pPr>
                              <w:ind w:firstLineChars="0" w:firstLine="0"/>
                            </w:pPr>
                            <w:r>
                              <w:t>// root</w:t>
                            </w:r>
                          </w:p>
                          <w:p w:rsidR="009C557F" w:rsidRDefault="009C557F" w:rsidP="003A7101">
                            <w:pPr>
                              <w:ind w:firstLineChars="0" w:firstLine="0"/>
                            </w:pPr>
                            <w:r>
                              <w:t>/</w:t>
                            </w:r>
                            <w:proofErr w:type="gramStart"/>
                            <w:r>
                              <w:t>/  |</w:t>
                            </w:r>
                            <w:proofErr w:type="gramEnd"/>
                            <w:r>
                              <w:t>-- value: int (nullable = true)</w:t>
                            </w:r>
                          </w:p>
                          <w:p w:rsidR="009C557F" w:rsidRDefault="009C557F" w:rsidP="003A7101">
                            <w:pPr>
                              <w:ind w:firstLineChars="0" w:firstLine="0"/>
                            </w:pPr>
                            <w:r>
                              <w:t>/</w:t>
                            </w:r>
                            <w:proofErr w:type="gramStart"/>
                            <w:r>
                              <w:t>/  |</w:t>
                            </w:r>
                            <w:proofErr w:type="gramEnd"/>
                            <w:r>
                              <w:t>-- square: int (nullable = true)</w:t>
                            </w:r>
                          </w:p>
                          <w:p w:rsidR="009C557F" w:rsidRDefault="009C557F" w:rsidP="003A7101">
                            <w:pPr>
                              <w:ind w:firstLineChars="0" w:firstLine="0"/>
                            </w:pPr>
                            <w:r>
                              <w:t>/</w:t>
                            </w:r>
                            <w:proofErr w:type="gramStart"/>
                            <w:r>
                              <w:t>/  |</w:t>
                            </w:r>
                            <w:proofErr w:type="gramEnd"/>
                            <w:r>
                              <w:t>-- cube: int (nullable = true)</w:t>
                            </w:r>
                          </w:p>
                          <w:p w:rsidR="009C557F" w:rsidRDefault="009C557F" w:rsidP="003A7101">
                            <w:pPr>
                              <w:ind w:firstLineChars="0" w:firstLine="0"/>
                            </w:pPr>
                            <w:r>
                              <w:t>/</w:t>
                            </w:r>
                            <w:proofErr w:type="gramStart"/>
                            <w:r>
                              <w:t>/  |</w:t>
                            </w:r>
                            <w:proofErr w:type="gramEnd"/>
                            <w:r>
                              <w:t>-- key: int (nullable = true)</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E18E477" id="_x0000_s1075" type="#_x0000_t202" style="position:absolute;left:0;text-align:left;margin-left:26.2pt;margin-top:6.85pt;width:382.5pt;height:110.6pt;z-index:2518046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" fillcolor="#dbdbdb [1302]" stroked="f">
                <v:textbox style="mso-fit-shape-to-text:t">
                  <w:txbxContent>
                    <w:p w:rsidR="009C557F" w:rsidRPr="00642322" w:rsidRDefault="009C557F" w:rsidP="003A7101">
                      <w:pPr>
                        <w:ind w:firstLineChars="0" w:firstLine="0"/>
                      </w:pPr>
                      <w:r>
                        <w:t>//</w:t>
                      </w:r>
                      <w:r>
                        <w:rPr>
                          <w:rFonts w:hint="eastAsia"/>
                        </w:rPr>
                        <w:t>最终的</w:t>
                      </w:r>
                      <w:r>
                        <w:rPr>
                          <w:rFonts w:hint="eastAsia"/>
                        </w:rPr>
                        <w:t>S</w:t>
                      </w:r>
                      <w:r>
                        <w:t>chema</w:t>
                      </w:r>
                      <w:r>
                        <w:rPr>
                          <w:rFonts w:hint="eastAsia"/>
                        </w:rPr>
                        <w:t>不仅包含两个</w:t>
                      </w:r>
                      <w:r>
                        <w:rPr>
                          <w:rFonts w:hint="eastAsia"/>
                        </w:rPr>
                        <w:t>Parquet</w:t>
                      </w:r>
                      <w:r>
                        <w:rPr>
                          <w:rFonts w:hint="eastAsia"/>
                        </w:rPr>
                        <w:t>分区文件出现的所有三列，还包含了作为分区目录的额外分区列</w:t>
                      </w:r>
                      <w:r>
                        <w:rPr>
                          <w:rFonts w:hint="eastAsia"/>
                        </w:rPr>
                        <w:t>k</w:t>
                      </w:r>
                      <w:r>
                        <w:t>ey</w:t>
                      </w:r>
                    </w:p>
                    <w:p w:rsidR="009C557F" w:rsidRDefault="009C557F" w:rsidP="003A7101">
                      <w:pPr>
                        <w:ind w:firstLineChars="0" w:firstLine="0"/>
                      </w:pPr>
                      <w:r>
                        <w:t>// root</w:t>
                      </w:r>
                    </w:p>
                    <w:p w:rsidR="009C557F" w:rsidRDefault="009C557F" w:rsidP="003A7101">
                      <w:pPr>
                        <w:ind w:firstLineChars="0" w:firstLine="0"/>
                      </w:pPr>
                      <w:r>
                        <w:t>/</w:t>
                      </w:r>
                      <w:proofErr w:type="gramStart"/>
                      <w:r>
                        <w:t>/  |</w:t>
                      </w:r>
                      <w:proofErr w:type="gramEnd"/>
                      <w:r>
                        <w:t>-- value: int (nullable = true)</w:t>
                      </w:r>
                    </w:p>
                    <w:p w:rsidR="009C557F" w:rsidRDefault="009C557F" w:rsidP="003A7101">
                      <w:pPr>
                        <w:ind w:firstLineChars="0" w:firstLine="0"/>
                      </w:pPr>
                      <w:r>
                        <w:t>/</w:t>
                      </w:r>
                      <w:proofErr w:type="gramStart"/>
                      <w:r>
                        <w:t>/  |</w:t>
                      </w:r>
                      <w:proofErr w:type="gramEnd"/>
                      <w:r>
                        <w:t>-- square: int (nullable = true)</w:t>
                      </w:r>
                    </w:p>
                    <w:p w:rsidR="009C557F" w:rsidRDefault="009C557F" w:rsidP="003A7101">
                      <w:pPr>
                        <w:ind w:firstLineChars="0" w:firstLine="0"/>
                      </w:pPr>
                      <w:r>
                        <w:t>/</w:t>
                      </w:r>
                      <w:proofErr w:type="gramStart"/>
                      <w:r>
                        <w:t>/  |</w:t>
                      </w:r>
                      <w:proofErr w:type="gramEnd"/>
                      <w:r>
                        <w:t>-- cube: int (nullable = true)</w:t>
                      </w:r>
                    </w:p>
                    <w:p w:rsidR="009C557F" w:rsidRDefault="009C557F" w:rsidP="003A7101">
                      <w:pPr>
                        <w:ind w:firstLineChars="0" w:firstLine="0"/>
                      </w:pPr>
                      <w:r>
                        <w:t>/</w:t>
                      </w:r>
                      <w:proofErr w:type="gramStart"/>
                      <w:r>
                        <w:t>/  |</w:t>
                      </w:r>
                      <w:proofErr w:type="gramEnd"/>
                      <w:r>
                        <w:t>-- key: int (nullable = true)</w:t>
                      </w:r>
                    </w:p>
                  </w:txbxContent>
                </v:textbox>
                <w10:wrap anchorx="margin"/>
              </v:shape>
            </w:pict>
          </mc:Fallback>
        </mc:AlternateContent>
      </w:r>
    </w:p>
    <w:p w:rsidR="004A77FB" w:rsidRDefault="004A77FB" w:rsidP="004A77FB">
      <w:pPr>
        <w:ind w:firstLine="420"/>
      </w:pPr>
    </w:p>
    <w:p w:rsidR="004A77FB" w:rsidRDefault="004A77FB" w:rsidP="004A77FB">
      <w:pPr>
        <w:ind w:firstLine="420"/>
      </w:pPr>
    </w:p>
    <w:p w:rsidR="004A77FB" w:rsidRDefault="004A77FB" w:rsidP="004A77FB">
      <w:pPr>
        <w:ind w:firstLine="420"/>
      </w:pPr>
    </w:p>
    <w:p w:rsidR="004A77FB" w:rsidRDefault="004A77FB" w:rsidP="004A77FB">
      <w:pPr>
        <w:ind w:firstLine="420"/>
      </w:pPr>
    </w:p>
    <w:p w:rsidR="004A77FB" w:rsidRDefault="004A77FB" w:rsidP="004A77FB">
      <w:pPr>
        <w:ind w:firstLine="420"/>
      </w:pPr>
    </w:p>
    <w:p w:rsidR="00642322" w:rsidRDefault="00642322" w:rsidP="004A77FB">
      <w:pPr>
        <w:ind w:firstLine="420"/>
      </w:pPr>
    </w:p>
    <w:p w:rsidR="00DF00B1" w:rsidRDefault="00DF00B1" w:rsidP="00DF00B1">
      <w:pPr>
        <w:pStyle w:val="a5"/>
        <w:numPr>
          <w:ilvl w:val="0"/>
          <w:numId w:val="14"/>
        </w:numPr>
        <w:ind w:firstLineChars="0"/>
      </w:pPr>
      <w:r>
        <w:t>Hive metastore Parquet table</w:t>
      </w:r>
      <w:r>
        <w:t>转换</w:t>
      </w:r>
    </w:p>
    <w:p w:rsidR="006626BB" w:rsidRDefault="006626BB" w:rsidP="006626BB">
      <w:pPr>
        <w:ind w:firstLine="420"/>
      </w:pPr>
      <w:r>
        <w:rPr>
          <w:rFonts w:hint="eastAsia"/>
        </w:rPr>
        <w:t>当读取和写入</w:t>
      </w:r>
      <w:r>
        <w:rPr>
          <w:rFonts w:hint="eastAsia"/>
        </w:rPr>
        <w:t>Hive metastore Parquet</w:t>
      </w:r>
      <w:r>
        <w:rPr>
          <w:rFonts w:hint="eastAsia"/>
        </w:rPr>
        <w:t>表时，</w:t>
      </w:r>
      <w:r>
        <w:rPr>
          <w:rFonts w:hint="eastAsia"/>
        </w:rPr>
        <w:t>Spark SQL</w:t>
      </w:r>
      <w:r>
        <w:rPr>
          <w:rFonts w:hint="eastAsia"/>
        </w:rPr>
        <w:t>将使用自带的</w:t>
      </w:r>
      <w:r>
        <w:rPr>
          <w:rFonts w:hint="eastAsia"/>
        </w:rPr>
        <w:t>Parquet</w:t>
      </w:r>
      <w:r>
        <w:rPr>
          <w:rFonts w:hint="eastAsia"/>
        </w:rPr>
        <w:t>支持库，而不是</w:t>
      </w:r>
      <w:r w:rsidR="00642322">
        <w:rPr>
          <w:rFonts w:hint="eastAsia"/>
        </w:rPr>
        <w:t>Hive SerDe</w:t>
      </w:r>
      <w:r>
        <w:rPr>
          <w:rFonts w:hint="eastAsia"/>
        </w:rPr>
        <w:t>来获得更好的性能。这一行为由</w:t>
      </w:r>
      <w:r>
        <w:rPr>
          <w:rFonts w:hint="eastAsia"/>
        </w:rPr>
        <w:t>spark.s</w:t>
      </w:r>
      <w:r w:rsidR="00642322">
        <w:rPr>
          <w:rFonts w:hint="eastAsia"/>
        </w:rPr>
        <w:t>ql.hive.convertMetastoreParquet</w:t>
      </w:r>
      <w:r>
        <w:rPr>
          <w:rFonts w:hint="eastAsia"/>
        </w:rPr>
        <w:t>配置控制，而且默认是启用的。</w:t>
      </w:r>
    </w:p>
    <w:p w:rsidR="006626BB" w:rsidRPr="006626BB" w:rsidRDefault="006626BB" w:rsidP="006626BB">
      <w:pPr>
        <w:ind w:firstLine="422"/>
        <w:rPr>
          <w:b/>
        </w:rPr>
      </w:pPr>
      <w:r w:rsidRPr="006626BB">
        <w:rPr>
          <w:b/>
        </w:rPr>
        <w:t>Hive</w:t>
      </w:r>
      <w:r w:rsidRPr="006626BB">
        <w:rPr>
          <w:b/>
        </w:rPr>
        <w:t>表与</w:t>
      </w:r>
      <w:r w:rsidRPr="006626BB">
        <w:rPr>
          <w:b/>
        </w:rPr>
        <w:t>Parquet</w:t>
      </w:r>
      <w:r w:rsidRPr="006626BB">
        <w:rPr>
          <w:b/>
        </w:rPr>
        <w:t>文件的</w:t>
      </w:r>
      <w:r w:rsidRPr="006626BB">
        <w:rPr>
          <w:b/>
        </w:rPr>
        <w:t>Schema</w:t>
      </w:r>
      <w:r w:rsidRPr="006626BB">
        <w:rPr>
          <w:b/>
        </w:rPr>
        <w:t>转化兼容</w:t>
      </w:r>
    </w:p>
    <w:p w:rsidR="00393171" w:rsidRDefault="006626BB" w:rsidP="00393171">
      <w:pPr>
        <w:ind w:firstLine="420"/>
      </w:pPr>
      <w:r>
        <w:rPr>
          <w:rFonts w:hint="eastAsia"/>
        </w:rPr>
        <w:t>从表的</w:t>
      </w:r>
      <w:r>
        <w:rPr>
          <w:rFonts w:hint="eastAsia"/>
        </w:rPr>
        <w:t>schema</w:t>
      </w:r>
      <w:r>
        <w:rPr>
          <w:rFonts w:hint="eastAsia"/>
        </w:rPr>
        <w:t>处理的角度来说，</w:t>
      </w:r>
      <w:r w:rsidR="00642322">
        <w:rPr>
          <w:rFonts w:hint="eastAsia"/>
        </w:rPr>
        <w:t>Hive</w:t>
      </w:r>
      <w:r>
        <w:rPr>
          <w:rFonts w:hint="eastAsia"/>
        </w:rPr>
        <w:t>和</w:t>
      </w:r>
      <w:r w:rsidR="00642322">
        <w:rPr>
          <w:rFonts w:hint="eastAsia"/>
        </w:rPr>
        <w:t>Parquet</w:t>
      </w:r>
      <w:r>
        <w:rPr>
          <w:rFonts w:hint="eastAsia"/>
        </w:rPr>
        <w:t>之间有两个关键的区别</w:t>
      </w:r>
      <w:r w:rsidR="00393171">
        <w:rPr>
          <w:rFonts w:hint="eastAsia"/>
        </w:rPr>
        <w:t>：</w:t>
      </w:r>
    </w:p>
    <w:p w:rsidR="00393171" w:rsidRDefault="006626BB" w:rsidP="00393171">
      <w:pPr>
        <w:pStyle w:val="a5"/>
        <w:numPr>
          <w:ilvl w:val="0"/>
          <w:numId w:val="16"/>
        </w:numPr>
        <w:ind w:firstLineChars="0"/>
      </w:pPr>
      <w:r>
        <w:rPr>
          <w:rFonts w:hint="eastAsia"/>
        </w:rPr>
        <w:t>Hive</w:t>
      </w:r>
      <w:proofErr w:type="gramStart"/>
      <w:r w:rsidR="00393171">
        <w:rPr>
          <w:rFonts w:hint="eastAsia"/>
        </w:rPr>
        <w:t>是类型</w:t>
      </w:r>
      <w:proofErr w:type="gramEnd"/>
      <w:r w:rsidR="00393171">
        <w:rPr>
          <w:rFonts w:hint="eastAsia"/>
        </w:rPr>
        <w:t>敏感的，而</w:t>
      </w:r>
      <w:r w:rsidR="00393171">
        <w:rPr>
          <w:rFonts w:hint="eastAsia"/>
        </w:rPr>
        <w:t>Parquet</w:t>
      </w:r>
      <w:r w:rsidR="00393171">
        <w:rPr>
          <w:rFonts w:hint="eastAsia"/>
        </w:rPr>
        <w:t>并不是。</w:t>
      </w:r>
    </w:p>
    <w:p w:rsidR="006626BB" w:rsidRDefault="00393171" w:rsidP="00393171">
      <w:pPr>
        <w:pStyle w:val="a5"/>
        <w:numPr>
          <w:ilvl w:val="0"/>
          <w:numId w:val="16"/>
        </w:numPr>
        <w:ind w:firstLineChars="0"/>
      </w:pPr>
      <w:r>
        <w:rPr>
          <w:rFonts w:hint="eastAsia"/>
        </w:rPr>
        <w:t>Hive</w:t>
      </w:r>
      <w:r>
        <w:rPr>
          <w:rFonts w:hint="eastAsia"/>
        </w:rPr>
        <w:t>中</w:t>
      </w:r>
      <w:proofErr w:type="gramStart"/>
      <w:r>
        <w:rPr>
          <w:rFonts w:hint="eastAsia"/>
        </w:rPr>
        <w:t>所有列都是非</w:t>
      </w:r>
      <w:proofErr w:type="gramEnd"/>
      <w:r>
        <w:rPr>
          <w:rFonts w:hint="eastAsia"/>
        </w:rPr>
        <w:t>空的，而</w:t>
      </w:r>
      <w:r>
        <w:rPr>
          <w:rFonts w:hint="eastAsia"/>
        </w:rPr>
        <w:t>Parquet</w:t>
      </w:r>
      <w:r>
        <w:rPr>
          <w:rFonts w:hint="eastAsia"/>
        </w:rPr>
        <w:t>中非空是很重要的特性。</w:t>
      </w:r>
    </w:p>
    <w:p w:rsidR="00393171" w:rsidRDefault="006626BB" w:rsidP="00393171">
      <w:pPr>
        <w:ind w:firstLine="420"/>
      </w:pPr>
      <w:r>
        <w:rPr>
          <w:rFonts w:hint="eastAsia"/>
        </w:rPr>
        <w:t>由于这个原因</w:t>
      </w:r>
      <w:r w:rsidR="00642322">
        <w:rPr>
          <w:rFonts w:hint="eastAsia"/>
        </w:rPr>
        <w:t>，</w:t>
      </w:r>
      <w:r>
        <w:rPr>
          <w:rFonts w:hint="eastAsia"/>
        </w:rPr>
        <w:t>当将</w:t>
      </w:r>
      <w:r w:rsidR="00642322">
        <w:rPr>
          <w:rFonts w:hint="eastAsia"/>
        </w:rPr>
        <w:t>Hive metastore Parquet</w:t>
      </w:r>
      <w:r>
        <w:rPr>
          <w:rFonts w:hint="eastAsia"/>
        </w:rPr>
        <w:t>表转换为</w:t>
      </w:r>
      <w:r>
        <w:rPr>
          <w:rFonts w:hint="eastAsia"/>
        </w:rPr>
        <w:t>Spa</w:t>
      </w:r>
      <w:r w:rsidR="00642322">
        <w:rPr>
          <w:rFonts w:hint="eastAsia"/>
        </w:rPr>
        <w:t>rk SQL Parquet</w:t>
      </w:r>
      <w:r>
        <w:rPr>
          <w:rFonts w:hint="eastAsia"/>
        </w:rPr>
        <w:t>表时</w:t>
      </w:r>
      <w:r w:rsidR="00393171">
        <w:rPr>
          <w:rFonts w:hint="eastAsia"/>
        </w:rPr>
        <w:t>，</w:t>
      </w:r>
      <w:r>
        <w:rPr>
          <w:rFonts w:hint="eastAsia"/>
        </w:rPr>
        <w:t>我们必须调整</w:t>
      </w:r>
      <w:r w:rsidR="00393171">
        <w:rPr>
          <w:rFonts w:hint="eastAsia"/>
        </w:rPr>
        <w:t>Hive</w:t>
      </w:r>
      <w:r w:rsidR="00393171">
        <w:t xml:space="preserve"> </w:t>
      </w:r>
      <w:r w:rsidR="00642322">
        <w:rPr>
          <w:rFonts w:hint="eastAsia"/>
        </w:rPr>
        <w:t>metastore schema</w:t>
      </w:r>
      <w:r>
        <w:rPr>
          <w:rFonts w:hint="eastAsia"/>
        </w:rPr>
        <w:t>与</w:t>
      </w:r>
      <w:r>
        <w:rPr>
          <w:rFonts w:hint="eastAsia"/>
        </w:rPr>
        <w:t>Parquet schema</w:t>
      </w:r>
      <w:r w:rsidR="00393171">
        <w:rPr>
          <w:rFonts w:hint="eastAsia"/>
        </w:rPr>
        <w:t>进行一致化。一致化的</w:t>
      </w:r>
      <w:r>
        <w:rPr>
          <w:rFonts w:hint="eastAsia"/>
        </w:rPr>
        <w:t>规则是</w:t>
      </w:r>
      <w:r w:rsidR="00393171">
        <w:rPr>
          <w:rFonts w:hint="eastAsia"/>
        </w:rPr>
        <w:t>：</w:t>
      </w:r>
    </w:p>
    <w:p w:rsidR="00393171" w:rsidRDefault="00393171" w:rsidP="007A745E">
      <w:pPr>
        <w:pStyle w:val="a5"/>
        <w:numPr>
          <w:ilvl w:val="0"/>
          <w:numId w:val="16"/>
        </w:numPr>
        <w:ind w:firstLineChars="0"/>
      </w:pPr>
      <w:r>
        <w:rPr>
          <w:rFonts w:hint="eastAsia"/>
        </w:rPr>
        <w:t>不管是否可为空值，</w:t>
      </w:r>
      <w:r w:rsidR="006626BB">
        <w:rPr>
          <w:rFonts w:hint="eastAsia"/>
        </w:rPr>
        <w:t>在两个</w:t>
      </w:r>
      <w:r w:rsidR="00642322">
        <w:rPr>
          <w:rFonts w:hint="eastAsia"/>
        </w:rPr>
        <w:t>schema</w:t>
      </w:r>
      <w:r w:rsidR="006626BB">
        <w:rPr>
          <w:rFonts w:hint="eastAsia"/>
        </w:rPr>
        <w:t>中具有</w:t>
      </w:r>
      <w:r>
        <w:rPr>
          <w:rFonts w:hint="eastAsia"/>
        </w:rPr>
        <w:t>相同名称</w:t>
      </w:r>
      <w:r w:rsidR="006626BB">
        <w:rPr>
          <w:rFonts w:hint="eastAsia"/>
        </w:rPr>
        <w:t>的</w:t>
      </w:r>
      <w:r>
        <w:rPr>
          <w:rFonts w:hint="eastAsia"/>
        </w:rPr>
        <w:t>字段</w:t>
      </w:r>
      <w:r w:rsidR="006626BB">
        <w:rPr>
          <w:rFonts w:hint="eastAsia"/>
        </w:rPr>
        <w:t>必须具有相同的数据类型</w:t>
      </w:r>
      <w:r>
        <w:rPr>
          <w:rFonts w:hint="eastAsia"/>
        </w:rPr>
        <w:t>，</w:t>
      </w:r>
      <w:r w:rsidR="007A745E">
        <w:rPr>
          <w:rFonts w:hint="eastAsia"/>
        </w:rPr>
        <w:t>这种一致化后的</w:t>
      </w:r>
      <w:r>
        <w:rPr>
          <w:rFonts w:hint="eastAsia"/>
        </w:rPr>
        <w:t>字段应该有与</w:t>
      </w:r>
      <w:r>
        <w:rPr>
          <w:rFonts w:hint="eastAsia"/>
        </w:rPr>
        <w:t>Parquet</w:t>
      </w:r>
      <w:r>
        <w:rPr>
          <w:rFonts w:hint="eastAsia"/>
        </w:rPr>
        <w:t>一方相同的数据类型，因此可为空值的特性很重要。</w:t>
      </w:r>
    </w:p>
    <w:p w:rsidR="007A745E" w:rsidRDefault="007A745E" w:rsidP="007A745E">
      <w:pPr>
        <w:pStyle w:val="a5"/>
        <w:numPr>
          <w:ilvl w:val="0"/>
          <w:numId w:val="16"/>
        </w:numPr>
        <w:ind w:firstLineChars="0"/>
      </w:pPr>
      <w:r>
        <w:rPr>
          <w:rFonts w:hint="eastAsia"/>
        </w:rPr>
        <w:t>一致化后的</w:t>
      </w:r>
      <w:r>
        <w:rPr>
          <w:rFonts w:hint="eastAsia"/>
        </w:rPr>
        <w:t>schema</w:t>
      </w:r>
      <w:r>
        <w:rPr>
          <w:rFonts w:hint="eastAsia"/>
        </w:rPr>
        <w:t>只包含</w:t>
      </w:r>
      <w:r w:rsidR="00642322">
        <w:rPr>
          <w:rFonts w:hint="eastAsia"/>
        </w:rPr>
        <w:t>Hive metastore schema</w:t>
      </w:r>
      <w:r>
        <w:rPr>
          <w:rFonts w:hint="eastAsia"/>
        </w:rPr>
        <w:t>中定义的字段。</w:t>
      </w:r>
    </w:p>
    <w:p w:rsidR="007A745E" w:rsidRDefault="007A745E" w:rsidP="007A745E">
      <w:pPr>
        <w:pStyle w:val="a5"/>
        <w:numPr>
          <w:ilvl w:val="0"/>
          <w:numId w:val="16"/>
        </w:numPr>
        <w:ind w:firstLineChars="0"/>
      </w:pPr>
      <w:r>
        <w:rPr>
          <w:rFonts w:hint="eastAsia"/>
        </w:rPr>
        <w:t>任何只出现在</w:t>
      </w:r>
      <w:r w:rsidR="00642322">
        <w:rPr>
          <w:rFonts w:hint="eastAsia"/>
        </w:rPr>
        <w:t>Parquet schema</w:t>
      </w:r>
      <w:r>
        <w:rPr>
          <w:rFonts w:hint="eastAsia"/>
        </w:rPr>
        <w:t>中的字段都会在一致化后的</w:t>
      </w:r>
      <w:r>
        <w:rPr>
          <w:rFonts w:hint="eastAsia"/>
        </w:rPr>
        <w:t>schema</w:t>
      </w:r>
      <w:r>
        <w:rPr>
          <w:rFonts w:hint="eastAsia"/>
        </w:rPr>
        <w:t>中被丢弃。</w:t>
      </w:r>
    </w:p>
    <w:p w:rsidR="006626BB" w:rsidRDefault="007A745E" w:rsidP="007A745E">
      <w:pPr>
        <w:pStyle w:val="a5"/>
        <w:numPr>
          <w:ilvl w:val="0"/>
          <w:numId w:val="16"/>
        </w:numPr>
        <w:ind w:firstLineChars="0"/>
      </w:pPr>
      <w:r>
        <w:rPr>
          <w:rFonts w:hint="eastAsia"/>
        </w:rPr>
        <w:t>只在</w:t>
      </w:r>
      <w:r>
        <w:rPr>
          <w:rFonts w:hint="eastAsia"/>
        </w:rPr>
        <w:t>Hive metastore schema</w:t>
      </w:r>
      <w:r>
        <w:rPr>
          <w:rFonts w:hint="eastAsia"/>
        </w:rPr>
        <w:t>中出现的字段在一致化后的</w:t>
      </w:r>
      <w:r w:rsidR="00925F44">
        <w:rPr>
          <w:rFonts w:hint="eastAsia"/>
        </w:rPr>
        <w:t>schema</w:t>
      </w:r>
      <w:r>
        <w:rPr>
          <w:rFonts w:hint="eastAsia"/>
        </w:rPr>
        <w:t>中设为</w:t>
      </w:r>
      <w:r>
        <w:rPr>
          <w:rFonts w:hint="eastAsia"/>
        </w:rPr>
        <w:t>nullable</w:t>
      </w:r>
      <w:r>
        <w:rPr>
          <w:rFonts w:hint="eastAsia"/>
        </w:rPr>
        <w:t>字段被添加。</w:t>
      </w:r>
    </w:p>
    <w:p w:rsidR="006626BB" w:rsidRDefault="006626BB" w:rsidP="007A745E">
      <w:pPr>
        <w:ind w:firstLine="422"/>
      </w:pPr>
      <w:r w:rsidRPr="006626BB">
        <w:rPr>
          <w:rFonts w:hint="eastAsia"/>
          <w:b/>
        </w:rPr>
        <w:t>元数据刷新</w:t>
      </w:r>
    </w:p>
    <w:p w:rsidR="00DF00B1" w:rsidRDefault="006626BB" w:rsidP="006626BB">
      <w:pPr>
        <w:ind w:firstLine="420"/>
      </w:pPr>
      <w:r>
        <w:rPr>
          <w:rFonts w:hint="eastAsia"/>
        </w:rPr>
        <w:t>Spark SQL</w:t>
      </w:r>
      <w:r w:rsidR="007A745E">
        <w:rPr>
          <w:rFonts w:hint="eastAsia"/>
        </w:rPr>
        <w:t>缓存</w:t>
      </w:r>
      <w:r w:rsidR="007A745E">
        <w:rPr>
          <w:rFonts w:hint="eastAsia"/>
        </w:rPr>
        <w:t>Parquet</w:t>
      </w:r>
      <w:r w:rsidR="007A745E">
        <w:rPr>
          <w:rFonts w:hint="eastAsia"/>
        </w:rPr>
        <w:t>元数据</w:t>
      </w:r>
      <w:r>
        <w:rPr>
          <w:rFonts w:hint="eastAsia"/>
        </w:rPr>
        <w:t>以获得更好的性能</w:t>
      </w:r>
      <w:r w:rsidR="007A745E">
        <w:rPr>
          <w:rFonts w:hint="eastAsia"/>
        </w:rPr>
        <w:t>。</w:t>
      </w:r>
      <w:r>
        <w:rPr>
          <w:rFonts w:hint="eastAsia"/>
        </w:rPr>
        <w:t>当启用</w:t>
      </w:r>
      <w:r w:rsidR="00925F44">
        <w:rPr>
          <w:rFonts w:hint="eastAsia"/>
        </w:rPr>
        <w:t>Hive metastore Parquet</w:t>
      </w:r>
      <w:r w:rsidR="00642887">
        <w:rPr>
          <w:rFonts w:hint="eastAsia"/>
        </w:rPr>
        <w:t>表转换</w:t>
      </w:r>
      <w:r>
        <w:rPr>
          <w:rFonts w:hint="eastAsia"/>
        </w:rPr>
        <w:t>时</w:t>
      </w:r>
      <w:r w:rsidR="00642887">
        <w:rPr>
          <w:rFonts w:hint="eastAsia"/>
        </w:rPr>
        <w:t>，</w:t>
      </w:r>
      <w:r>
        <w:rPr>
          <w:rFonts w:hint="eastAsia"/>
        </w:rPr>
        <w:t>这些</w:t>
      </w:r>
      <w:r w:rsidR="00642887">
        <w:rPr>
          <w:rFonts w:hint="eastAsia"/>
        </w:rPr>
        <w:t>被转换表</w:t>
      </w:r>
      <w:r>
        <w:rPr>
          <w:rFonts w:hint="eastAsia"/>
        </w:rPr>
        <w:t>的</w:t>
      </w:r>
      <w:r w:rsidR="00642887">
        <w:rPr>
          <w:rFonts w:hint="eastAsia"/>
        </w:rPr>
        <w:t>元数据同样</w:t>
      </w:r>
      <w:r>
        <w:rPr>
          <w:rFonts w:hint="eastAsia"/>
        </w:rPr>
        <w:t>被</w:t>
      </w:r>
      <w:r w:rsidR="00642887">
        <w:rPr>
          <w:rFonts w:hint="eastAsia"/>
        </w:rPr>
        <w:t>缓存，</w:t>
      </w:r>
      <w:r>
        <w:rPr>
          <w:rFonts w:hint="eastAsia"/>
        </w:rPr>
        <w:t>如果这些表由</w:t>
      </w:r>
      <w:r w:rsidR="00925F44">
        <w:rPr>
          <w:rFonts w:hint="eastAsia"/>
        </w:rPr>
        <w:t>Hive</w:t>
      </w:r>
      <w:r>
        <w:rPr>
          <w:rFonts w:hint="eastAsia"/>
        </w:rPr>
        <w:t>或其他外部工具更新</w:t>
      </w:r>
      <w:r w:rsidR="00642887">
        <w:rPr>
          <w:rFonts w:hint="eastAsia"/>
        </w:rPr>
        <w:t>，</w:t>
      </w:r>
      <w:r>
        <w:rPr>
          <w:rFonts w:hint="eastAsia"/>
        </w:rPr>
        <w:t>则需要手动刷新以确保</w:t>
      </w:r>
      <w:r w:rsidR="00642887">
        <w:rPr>
          <w:rFonts w:hint="eastAsia"/>
        </w:rPr>
        <w:t>元数据的一致性。</w:t>
      </w:r>
    </w:p>
    <w:p w:rsidR="00642887" w:rsidRDefault="00642887" w:rsidP="006626BB">
      <w:pPr>
        <w:ind w:firstLine="420"/>
      </w:pPr>
      <w:r>
        <w:rPr>
          <w:noProof/>
        </w:rPr>
        <mc:AlternateContent>
          <mc:Choice Requires="wps">
            <w:drawing>
              <wp:anchor distT="0" distB="0" distL="114300" distR="114300" simplePos="0" relativeHeight="251752448" behindDoc="0" locked="0" layoutInCell="1" allowOverlap="1" wp14:anchorId="22357C1A" wp14:editId="78E6C5BD">
                <wp:simplePos x="0" y="0"/>
                <wp:positionH relativeFrom="margin">
                  <wp:posOffset>323850</wp:posOffset>
                </wp:positionH>
                <wp:positionV relativeFrom="paragraph">
                  <wp:posOffset>50165</wp:posOffset>
                </wp:positionV>
                <wp:extent cx="4857750" cy="1404620"/>
                <wp:effectExtent l="0" t="0" r="0" b="0"/>
                <wp:wrapNone/>
                <wp:docPr id="4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642887">
                            <w:pPr>
                              <w:ind w:firstLineChars="0" w:firstLine="0"/>
                            </w:pPr>
                            <w:r>
                              <w:t>// spark</w:t>
                            </w:r>
                            <w:r>
                              <w:rPr>
                                <w:rFonts w:hint="eastAsia"/>
                              </w:rPr>
                              <w:t>是存在的</w:t>
                            </w:r>
                            <w:r>
                              <w:t>SparkSession</w:t>
                            </w:r>
                            <w:r>
                              <w:rPr>
                                <w:rFonts w:hint="eastAsia"/>
                              </w:rPr>
                              <w:t>对象</w:t>
                            </w:r>
                          </w:p>
                          <w:p w:rsidR="009C557F" w:rsidRPr="00D6619F" w:rsidRDefault="009C557F" w:rsidP="00642887">
                            <w:pPr>
                              <w:ind w:firstLineChars="0" w:firstLine="0"/>
                            </w:pPr>
                            <w:proofErr w:type="gramStart"/>
                            <w:r>
                              <w:t>spark.catalog.refreshTable(</w:t>
                            </w:r>
                            <w:proofErr w:type="gramEnd"/>
                            <w:r>
                              <w:t>"my_table")</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22357C1A" id="_x0000_s1076" type="#_x0000_t202" style="position:absolute;left:0;text-align:left;margin-left:25.5pt;margin-top:3.95pt;width:382.5pt;height:110.6pt;z-index:2517524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" fillcolor="#dbdbdb [1302]" stroked="f">
                <v:textbox style="mso-fit-shape-to-text:t">
                  <w:txbxContent>
                    <w:p w:rsidR="009C557F" w:rsidRDefault="009C557F" w:rsidP="00642887">
                      <w:pPr>
                        <w:ind w:firstLineChars="0" w:firstLine="0"/>
                      </w:pPr>
                      <w:r>
                        <w:t>// spark</w:t>
                      </w:r>
                      <w:r>
                        <w:rPr>
                          <w:rFonts w:hint="eastAsia"/>
                        </w:rPr>
                        <w:t>是存在的</w:t>
                      </w:r>
                      <w:r>
                        <w:t>SparkSession</w:t>
                      </w:r>
                      <w:r>
                        <w:rPr>
                          <w:rFonts w:hint="eastAsia"/>
                        </w:rPr>
                        <w:t>对象</w:t>
                      </w:r>
                    </w:p>
                    <w:p w:rsidR="009C557F" w:rsidRPr="00D6619F" w:rsidRDefault="009C557F" w:rsidP="00642887">
                      <w:pPr>
                        <w:ind w:firstLineChars="0" w:firstLine="0"/>
                      </w:pPr>
                      <w:proofErr w:type="gramStart"/>
                      <w:r>
                        <w:t>spark.catalog.refreshTable(</w:t>
                      </w:r>
                      <w:proofErr w:type="gramEnd"/>
                      <w:r>
                        <w:t>"my_table")</w:t>
                      </w:r>
                    </w:p>
                  </w:txbxContent>
                </v:textbox>
                <w10:wrap anchorx="margin"/>
              </v:shape>
            </w:pict>
          </mc:Fallback>
        </mc:AlternateContent>
      </w:r>
    </w:p>
    <w:p w:rsidR="00642887" w:rsidRDefault="00642887" w:rsidP="006626BB">
      <w:pPr>
        <w:ind w:firstLine="420"/>
      </w:pPr>
    </w:p>
    <w:p w:rsidR="00642887" w:rsidRDefault="00642887" w:rsidP="00642887">
      <w:pPr>
        <w:ind w:firstLineChars="0" w:firstLine="0"/>
      </w:pPr>
    </w:p>
    <w:p w:rsidR="00DF00B1" w:rsidRDefault="00DF00B1" w:rsidP="00DF00B1">
      <w:pPr>
        <w:pStyle w:val="a5"/>
        <w:numPr>
          <w:ilvl w:val="0"/>
          <w:numId w:val="14"/>
        </w:numPr>
        <w:ind w:firstLineChars="0"/>
      </w:pPr>
      <w:r>
        <w:t>配置</w:t>
      </w:r>
    </w:p>
    <w:p w:rsidR="006626BB" w:rsidRDefault="00642887" w:rsidP="006626BB">
      <w:pPr>
        <w:pStyle w:val="a5"/>
      </w:pPr>
      <w:r>
        <w:rPr>
          <w:rFonts w:hint="eastAsia"/>
        </w:rPr>
        <w:t>Parquet</w:t>
      </w:r>
      <w:r>
        <w:rPr>
          <w:rFonts w:hint="eastAsia"/>
        </w:rPr>
        <w:t>的配置可以使用</w:t>
      </w:r>
      <w:r>
        <w:rPr>
          <w:rFonts w:hint="eastAsia"/>
        </w:rPr>
        <w:t>SparkSession</w:t>
      </w:r>
      <w:r>
        <w:rPr>
          <w:rFonts w:hint="eastAsia"/>
        </w:rPr>
        <w:t>中的</w:t>
      </w:r>
      <w:r>
        <w:rPr>
          <w:rFonts w:hint="eastAsia"/>
        </w:rPr>
        <w:t>setConf</w:t>
      </w:r>
      <w:r>
        <w:rPr>
          <w:rFonts w:hint="eastAsia"/>
        </w:rPr>
        <w:t>方法进行，或者使用</w:t>
      </w:r>
      <w:r>
        <w:rPr>
          <w:rFonts w:hint="eastAsia"/>
        </w:rPr>
        <w:t>SQL</w:t>
      </w:r>
      <w:r>
        <w:rPr>
          <w:rFonts w:hint="eastAsia"/>
        </w:rPr>
        <w:t>执行</w:t>
      </w:r>
      <w:r>
        <w:rPr>
          <w:rFonts w:hint="eastAsia"/>
        </w:rPr>
        <w:t>SET</w:t>
      </w:r>
      <w:r>
        <w:t xml:space="preserve"> key</w:t>
      </w:r>
      <w:r>
        <w:rPr>
          <w:rFonts w:hint="eastAsia"/>
        </w:rPr>
        <w:t>=</w:t>
      </w:r>
      <w:r>
        <w:t>value</w:t>
      </w:r>
      <w:r>
        <w:t>设置来完成</w:t>
      </w:r>
      <w:r>
        <w:rPr>
          <w:rFonts w:hint="eastAsia"/>
        </w:rPr>
        <w:t>。</w:t>
      </w:r>
      <w:r>
        <w:t>如下表所示</w:t>
      </w:r>
      <w:r>
        <w:rPr>
          <w:rFonts w:hint="eastAsia"/>
        </w:rPr>
        <w:t>：</w:t>
      </w:r>
    </w:p>
    <w:p w:rsidR="00925F44" w:rsidRDefault="00925F44" w:rsidP="00925F44">
      <w:pPr>
        <w:ind w:firstLineChars="0" w:firstLine="0"/>
        <w:jc w:val="center"/>
      </w:pPr>
      <w:r>
        <w:t>表</w:t>
      </w:r>
      <w:r>
        <w:rPr>
          <w:rFonts w:hint="eastAsia"/>
        </w:rPr>
        <w:t>7-</w:t>
      </w:r>
      <w:r>
        <w:t>4 Parquet</w:t>
      </w:r>
      <w:r>
        <w:t>的配置</w:t>
      </w:r>
    </w:p>
    <w:tbl>
      <w:tblPr>
        <w:tblStyle w:val="a8"/>
        <w:tblW w:w="0" w:type="auto"/>
        <w:tblLook w:val="04A0" w:firstRow="1" w:lastRow="0" w:firstColumn="1" w:lastColumn="0" w:noHBand="0" w:noVBand="1"/>
      </w:tblPr>
      <w:tblGrid>
        <w:gridCol w:w="3634"/>
        <w:gridCol w:w="2271"/>
        <w:gridCol w:w="2391"/>
      </w:tblGrid>
      <w:tr w:rsidR="00B93293" w:rsidTr="003943A6">
        <w:tc>
          <w:tcPr>
            <w:tcW w:w="3634" w:type="dxa"/>
          </w:tcPr>
          <w:p w:rsidR="00B93293" w:rsidRDefault="00B93293" w:rsidP="006626BB">
            <w:pPr>
              <w:pStyle w:val="a5"/>
              <w:ind w:firstLineChars="0" w:firstLine="0"/>
            </w:pPr>
            <w:r>
              <w:t>属性名</w:t>
            </w:r>
          </w:p>
        </w:tc>
        <w:tc>
          <w:tcPr>
            <w:tcW w:w="2271" w:type="dxa"/>
          </w:tcPr>
          <w:p w:rsidR="00B93293" w:rsidRDefault="00B93293" w:rsidP="006626BB">
            <w:pPr>
              <w:pStyle w:val="a5"/>
              <w:ind w:firstLineChars="0" w:firstLine="0"/>
            </w:pPr>
            <w:r>
              <w:t>默认值</w:t>
            </w:r>
          </w:p>
        </w:tc>
        <w:tc>
          <w:tcPr>
            <w:tcW w:w="2391" w:type="dxa"/>
          </w:tcPr>
          <w:p w:rsidR="00B93293" w:rsidRDefault="00B93293" w:rsidP="006626BB">
            <w:pPr>
              <w:pStyle w:val="a5"/>
              <w:ind w:firstLineChars="0" w:firstLine="0"/>
            </w:pPr>
            <w:r>
              <w:t>含义</w:t>
            </w:r>
          </w:p>
        </w:tc>
      </w:tr>
      <w:tr w:rsidR="00B93293" w:rsidTr="003943A6">
        <w:tc>
          <w:tcPr>
            <w:tcW w:w="3634" w:type="dxa"/>
          </w:tcPr>
          <w:p w:rsidR="00B93293" w:rsidRPr="00AA16D1" w:rsidRDefault="00B93293" w:rsidP="00B93293">
            <w:pPr>
              <w:ind w:firstLineChars="0" w:firstLine="0"/>
            </w:pPr>
            <w:r w:rsidRPr="00AA16D1">
              <w:t xml:space="preserve">spark.sql.parquet.binaryAsString </w:t>
            </w:r>
          </w:p>
        </w:tc>
        <w:tc>
          <w:tcPr>
            <w:tcW w:w="2271" w:type="dxa"/>
          </w:tcPr>
          <w:p w:rsidR="00B93293" w:rsidRPr="00AA16D1" w:rsidRDefault="00B93293" w:rsidP="00B93293">
            <w:pPr>
              <w:ind w:firstLineChars="0" w:firstLine="0"/>
            </w:pPr>
            <w:r w:rsidRPr="00AA16D1">
              <w:t xml:space="preserve">false </w:t>
            </w:r>
          </w:p>
        </w:tc>
        <w:tc>
          <w:tcPr>
            <w:tcW w:w="2391" w:type="dxa"/>
          </w:tcPr>
          <w:p w:rsidR="00B93293" w:rsidRDefault="00B93293" w:rsidP="00B93293">
            <w:pPr>
              <w:ind w:firstLineChars="0" w:firstLine="0"/>
            </w:pPr>
            <w:r>
              <w:t>有些老系统</w:t>
            </w:r>
            <w:r>
              <w:rPr>
                <w:rFonts w:hint="eastAsia"/>
              </w:rPr>
              <w:t>，</w:t>
            </w:r>
            <w:r>
              <w:t>如</w:t>
            </w:r>
            <w:r>
              <w:rPr>
                <w:rFonts w:hint="eastAsia"/>
              </w:rPr>
              <w:t>：</w:t>
            </w:r>
            <w:r>
              <w:t>特定版本的</w:t>
            </w:r>
            <w:r>
              <w:t>Impala</w:t>
            </w:r>
            <w:r>
              <w:rPr>
                <w:rFonts w:hint="eastAsia"/>
              </w:rPr>
              <w:t>、</w:t>
            </w:r>
            <w:r>
              <w:t>Hive</w:t>
            </w:r>
            <w:r>
              <w:rPr>
                <w:rFonts w:hint="eastAsia"/>
              </w:rPr>
              <w:t>，</w:t>
            </w:r>
            <w:r>
              <w:t>或者老版本的</w:t>
            </w:r>
            <w:r>
              <w:t>Spark SQL</w:t>
            </w:r>
            <w:r>
              <w:rPr>
                <w:rFonts w:hint="eastAsia"/>
              </w:rPr>
              <w:t>，</w:t>
            </w:r>
            <w:r>
              <w:t>不区分二进制数据和字符串类型数据</w:t>
            </w:r>
            <w:r>
              <w:rPr>
                <w:rFonts w:hint="eastAsia"/>
              </w:rPr>
              <w:t>。这个标志的意思是，让</w:t>
            </w:r>
            <w:r>
              <w:rPr>
                <w:rFonts w:hint="eastAsia"/>
              </w:rPr>
              <w:t>Spark</w:t>
            </w:r>
            <w:r>
              <w:t xml:space="preserve"> SQL</w:t>
            </w:r>
            <w:r>
              <w:t>把二进制数据当字符串处理</w:t>
            </w:r>
            <w:r>
              <w:rPr>
                <w:rFonts w:hint="eastAsia"/>
              </w:rPr>
              <w:t>，</w:t>
            </w:r>
            <w:r>
              <w:t>以兼容老系统</w:t>
            </w:r>
            <w:r>
              <w:rPr>
                <w:rFonts w:hint="eastAsia"/>
              </w:rPr>
              <w:t>。</w:t>
            </w:r>
          </w:p>
        </w:tc>
      </w:tr>
      <w:tr w:rsidR="00B93293" w:rsidTr="003943A6">
        <w:tc>
          <w:tcPr>
            <w:tcW w:w="3634" w:type="dxa"/>
          </w:tcPr>
          <w:p w:rsidR="00B93293" w:rsidRPr="008C5E61" w:rsidRDefault="00B93293" w:rsidP="00B93293">
            <w:pPr>
              <w:ind w:firstLineChars="0" w:firstLine="0"/>
            </w:pPr>
            <w:r w:rsidRPr="008C5E61">
              <w:lastRenderedPageBreak/>
              <w:t xml:space="preserve">spark.sql.parquet.int96AsTimestamp </w:t>
            </w:r>
          </w:p>
        </w:tc>
        <w:tc>
          <w:tcPr>
            <w:tcW w:w="2271" w:type="dxa"/>
          </w:tcPr>
          <w:p w:rsidR="00B93293" w:rsidRPr="008C5E61" w:rsidRDefault="00B93293" w:rsidP="003943A6">
            <w:pPr>
              <w:ind w:firstLineChars="0" w:firstLine="0"/>
            </w:pPr>
            <w:r w:rsidRPr="008C5E61">
              <w:t xml:space="preserve">true </w:t>
            </w:r>
          </w:p>
        </w:tc>
        <w:tc>
          <w:tcPr>
            <w:tcW w:w="2391" w:type="dxa"/>
          </w:tcPr>
          <w:p w:rsidR="00B93293" w:rsidRPr="008C5E61" w:rsidRDefault="00B93293" w:rsidP="00B93293">
            <w:pPr>
              <w:ind w:firstLineChars="0" w:firstLine="0"/>
            </w:pPr>
            <w:r>
              <w:t>有些老系统</w:t>
            </w:r>
            <w:r>
              <w:rPr>
                <w:rFonts w:hint="eastAsia"/>
              </w:rPr>
              <w:t>，</w:t>
            </w:r>
            <w:r>
              <w:t>如特定版本的</w:t>
            </w:r>
            <w:r>
              <w:t>Impala</w:t>
            </w:r>
            <w:r>
              <w:rPr>
                <w:rFonts w:hint="eastAsia"/>
              </w:rPr>
              <w:t>、</w:t>
            </w:r>
            <w:r>
              <w:t>Hive</w:t>
            </w:r>
            <w:r>
              <w:rPr>
                <w:rFonts w:hint="eastAsia"/>
              </w:rPr>
              <w:t>，</w:t>
            </w:r>
            <w:r>
              <w:t>把时间戳存成</w:t>
            </w:r>
            <w:r>
              <w:t>INT96</w:t>
            </w:r>
            <w:r>
              <w:rPr>
                <w:rFonts w:hint="eastAsia"/>
              </w:rPr>
              <w:t>。</w:t>
            </w:r>
            <w:r>
              <w:t>这个配置的作用是</w:t>
            </w:r>
            <w:r>
              <w:rPr>
                <w:rFonts w:hint="eastAsia"/>
              </w:rPr>
              <w:t>，</w:t>
            </w:r>
            <w:r>
              <w:t>让</w:t>
            </w:r>
            <w:r>
              <w:t>Spark SQL</w:t>
            </w:r>
            <w:r>
              <w:t>把这些</w:t>
            </w:r>
            <w:r>
              <w:t>INT96</w:t>
            </w:r>
            <w:r>
              <w:t>解释为</w:t>
            </w:r>
            <w:r>
              <w:t>timestamp</w:t>
            </w:r>
            <w:r>
              <w:rPr>
                <w:rFonts w:hint="eastAsia"/>
              </w:rPr>
              <w:t>，</w:t>
            </w:r>
            <w:r>
              <w:t>以兼容老系统</w:t>
            </w:r>
            <w:r>
              <w:rPr>
                <w:rFonts w:hint="eastAsia"/>
              </w:rPr>
              <w:t>。</w:t>
            </w:r>
          </w:p>
        </w:tc>
      </w:tr>
      <w:tr w:rsidR="005A3AA9" w:rsidTr="003943A6">
        <w:tc>
          <w:tcPr>
            <w:tcW w:w="3634" w:type="dxa"/>
          </w:tcPr>
          <w:p w:rsidR="005A3AA9" w:rsidRPr="002914F1" w:rsidRDefault="005A3AA9" w:rsidP="005A3AA9">
            <w:pPr>
              <w:ind w:firstLineChars="0" w:firstLine="0"/>
            </w:pPr>
            <w:r w:rsidRPr="002914F1">
              <w:rPr>
                <w:rFonts w:hint="eastAsia"/>
              </w:rPr>
              <w:t xml:space="preserve">spark.sql.parquet.cacheMetadata </w:t>
            </w:r>
          </w:p>
        </w:tc>
        <w:tc>
          <w:tcPr>
            <w:tcW w:w="2271" w:type="dxa"/>
          </w:tcPr>
          <w:p w:rsidR="005A3AA9" w:rsidRPr="002914F1" w:rsidRDefault="005A3AA9" w:rsidP="005A3AA9">
            <w:pPr>
              <w:ind w:firstLineChars="0" w:firstLine="0"/>
            </w:pPr>
            <w:r w:rsidRPr="002914F1">
              <w:rPr>
                <w:rFonts w:hint="eastAsia"/>
              </w:rPr>
              <w:t xml:space="preserve">true </w:t>
            </w:r>
          </w:p>
        </w:tc>
        <w:tc>
          <w:tcPr>
            <w:tcW w:w="2391" w:type="dxa"/>
          </w:tcPr>
          <w:p w:rsidR="005A3AA9" w:rsidRDefault="005A3AA9" w:rsidP="005A3AA9">
            <w:pPr>
              <w:ind w:firstLineChars="0" w:firstLine="0"/>
            </w:pPr>
            <w:r w:rsidRPr="002914F1">
              <w:rPr>
                <w:rFonts w:hint="eastAsia"/>
              </w:rPr>
              <w:t>打开</w:t>
            </w:r>
            <w:r w:rsidRPr="002914F1">
              <w:rPr>
                <w:rFonts w:hint="eastAsia"/>
              </w:rPr>
              <w:t xml:space="preserve"> Parquet </w:t>
            </w:r>
            <w:r>
              <w:rPr>
                <w:rFonts w:hint="eastAsia"/>
              </w:rPr>
              <w:t>模式元数据的缓存。可以加快查询静态数据。</w:t>
            </w:r>
            <w:r w:rsidRPr="002914F1">
              <w:rPr>
                <w:rFonts w:hint="eastAsia"/>
              </w:rPr>
              <w:t xml:space="preserve"> </w:t>
            </w:r>
          </w:p>
        </w:tc>
      </w:tr>
      <w:tr w:rsidR="00B93293" w:rsidTr="003943A6">
        <w:tc>
          <w:tcPr>
            <w:tcW w:w="3634" w:type="dxa"/>
          </w:tcPr>
          <w:p w:rsidR="00B93293" w:rsidRPr="008C5E61" w:rsidRDefault="00B93293" w:rsidP="00B93293">
            <w:pPr>
              <w:ind w:firstLineChars="0" w:firstLine="0"/>
            </w:pPr>
            <w:r w:rsidRPr="008C5E61">
              <w:t xml:space="preserve">spark.sql.parquet.compression.codec </w:t>
            </w:r>
          </w:p>
        </w:tc>
        <w:tc>
          <w:tcPr>
            <w:tcW w:w="2271" w:type="dxa"/>
          </w:tcPr>
          <w:p w:rsidR="00B93293" w:rsidRPr="008C5E61" w:rsidRDefault="00B93293" w:rsidP="00B93293">
            <w:pPr>
              <w:ind w:firstLineChars="0" w:firstLine="0"/>
            </w:pPr>
            <w:r w:rsidRPr="008C5E61">
              <w:t xml:space="preserve">snappy </w:t>
            </w:r>
          </w:p>
        </w:tc>
        <w:tc>
          <w:tcPr>
            <w:tcW w:w="2391" w:type="dxa"/>
          </w:tcPr>
          <w:p w:rsidR="00B93293" w:rsidRPr="008C5E61" w:rsidRDefault="003943A6" w:rsidP="003943A6">
            <w:pPr>
              <w:ind w:firstLineChars="0" w:firstLine="0"/>
            </w:pPr>
            <w:r>
              <w:t>设置写入</w:t>
            </w:r>
            <w:r>
              <w:t>Parquet</w:t>
            </w:r>
            <w:r>
              <w:t>文件时压缩编解码器</w:t>
            </w:r>
            <w:r>
              <w:rPr>
                <w:rFonts w:hint="eastAsia"/>
              </w:rPr>
              <w:t>。</w:t>
            </w:r>
            <w:r>
              <w:t>可接受的值包括</w:t>
            </w:r>
            <w:r>
              <w:rPr>
                <w:rFonts w:hint="eastAsia"/>
              </w:rPr>
              <w:t>：</w:t>
            </w:r>
            <w:r>
              <w:rPr>
                <w:rFonts w:hint="eastAsia"/>
              </w:rPr>
              <w:t>uncompressed</w:t>
            </w:r>
            <w:r>
              <w:rPr>
                <w:rFonts w:hint="eastAsia"/>
              </w:rPr>
              <w:t>、</w:t>
            </w:r>
            <w:r>
              <w:rPr>
                <w:rFonts w:hint="eastAsia"/>
              </w:rPr>
              <w:t>snappy</w:t>
            </w:r>
            <w:r>
              <w:rPr>
                <w:rFonts w:hint="eastAsia"/>
              </w:rPr>
              <w:t>、</w:t>
            </w:r>
            <w:r>
              <w:rPr>
                <w:rFonts w:hint="eastAsia"/>
              </w:rPr>
              <w:t>gzip</w:t>
            </w:r>
            <w:r>
              <w:rPr>
                <w:rFonts w:hint="eastAsia"/>
              </w:rPr>
              <w:t>、</w:t>
            </w:r>
            <w:r>
              <w:rPr>
                <w:rFonts w:hint="eastAsia"/>
              </w:rPr>
              <w:t>lzo</w:t>
            </w:r>
            <w:r>
              <w:rPr>
                <w:rFonts w:hint="eastAsia"/>
              </w:rPr>
              <w:t>。</w:t>
            </w:r>
          </w:p>
        </w:tc>
      </w:tr>
      <w:tr w:rsidR="00B93293" w:rsidTr="003943A6">
        <w:tc>
          <w:tcPr>
            <w:tcW w:w="3634" w:type="dxa"/>
          </w:tcPr>
          <w:p w:rsidR="00B93293" w:rsidRPr="008C5E61" w:rsidRDefault="00B93293" w:rsidP="003943A6">
            <w:pPr>
              <w:ind w:firstLineChars="0" w:firstLine="0"/>
            </w:pPr>
            <w:r w:rsidRPr="008C5E61">
              <w:t xml:space="preserve">spark.sql.parquet.filterPushdown </w:t>
            </w:r>
          </w:p>
        </w:tc>
        <w:tc>
          <w:tcPr>
            <w:tcW w:w="2271" w:type="dxa"/>
          </w:tcPr>
          <w:p w:rsidR="00B93293" w:rsidRPr="008C5E61" w:rsidRDefault="00B93293" w:rsidP="003943A6">
            <w:pPr>
              <w:ind w:firstLineChars="0" w:firstLine="0"/>
            </w:pPr>
            <w:r w:rsidRPr="008C5E61">
              <w:t xml:space="preserve">true </w:t>
            </w:r>
          </w:p>
        </w:tc>
        <w:tc>
          <w:tcPr>
            <w:tcW w:w="2391" w:type="dxa"/>
          </w:tcPr>
          <w:p w:rsidR="00B93293" w:rsidRPr="008C5E61" w:rsidRDefault="003943A6" w:rsidP="003943A6">
            <w:pPr>
              <w:ind w:firstLineChars="0" w:firstLine="0"/>
            </w:pPr>
            <w:r>
              <w:t>设置值为</w:t>
            </w:r>
            <w:r>
              <w:rPr>
                <w:rFonts w:hint="eastAsia"/>
              </w:rPr>
              <w:t>true</w:t>
            </w:r>
            <w:r>
              <w:rPr>
                <w:rFonts w:hint="eastAsia"/>
              </w:rPr>
              <w:t>时启用</w:t>
            </w:r>
            <w:r>
              <w:rPr>
                <w:rFonts w:hint="eastAsia"/>
              </w:rPr>
              <w:t>Parquet</w:t>
            </w:r>
            <w:r>
              <w:rPr>
                <w:rFonts w:hint="eastAsia"/>
              </w:rPr>
              <w:t>过滤器下推优化。</w:t>
            </w:r>
          </w:p>
        </w:tc>
      </w:tr>
      <w:tr w:rsidR="00B93293" w:rsidTr="003943A6">
        <w:tc>
          <w:tcPr>
            <w:tcW w:w="3634" w:type="dxa"/>
          </w:tcPr>
          <w:p w:rsidR="00B93293" w:rsidRPr="008C5E61" w:rsidRDefault="00B93293" w:rsidP="003943A6">
            <w:pPr>
              <w:ind w:firstLineChars="0" w:firstLine="0"/>
            </w:pPr>
            <w:r w:rsidRPr="008C5E61">
              <w:t xml:space="preserve">spark.sql.hive.convertMetastoreParquet </w:t>
            </w:r>
          </w:p>
        </w:tc>
        <w:tc>
          <w:tcPr>
            <w:tcW w:w="2271" w:type="dxa"/>
          </w:tcPr>
          <w:p w:rsidR="00B93293" w:rsidRPr="008C5E61" w:rsidRDefault="00B93293" w:rsidP="003943A6">
            <w:pPr>
              <w:ind w:firstLineChars="0" w:firstLine="0"/>
            </w:pPr>
            <w:r w:rsidRPr="008C5E61">
              <w:t xml:space="preserve">true </w:t>
            </w:r>
          </w:p>
        </w:tc>
        <w:tc>
          <w:tcPr>
            <w:tcW w:w="2391" w:type="dxa"/>
          </w:tcPr>
          <w:p w:rsidR="00B93293" w:rsidRPr="008C5E61" w:rsidRDefault="003943A6" w:rsidP="003943A6">
            <w:pPr>
              <w:ind w:firstLineChars="0" w:firstLine="0"/>
            </w:pPr>
            <w:r>
              <w:t>当设置为</w:t>
            </w:r>
            <w:r>
              <w:t>false</w:t>
            </w:r>
            <w:r>
              <w:t>时</w:t>
            </w:r>
            <w:r>
              <w:rPr>
                <w:rFonts w:hint="eastAsia"/>
              </w:rPr>
              <w:t>，</w:t>
            </w:r>
            <w:r>
              <w:t>Spark SQL</w:t>
            </w:r>
            <w:r>
              <w:t>将对</w:t>
            </w:r>
            <w:r>
              <w:t>Parquet</w:t>
            </w:r>
            <w:r>
              <w:t>表使用</w:t>
            </w:r>
            <w:r>
              <w:t>Hive SerDe</w:t>
            </w:r>
            <w:r>
              <w:t>来实现序列化</w:t>
            </w:r>
            <w:r>
              <w:rPr>
                <w:rFonts w:hint="eastAsia"/>
              </w:rPr>
              <w:t>、</w:t>
            </w:r>
            <w:r>
              <w:t>反序列化</w:t>
            </w:r>
            <w:r>
              <w:rPr>
                <w:rFonts w:hint="eastAsia"/>
              </w:rPr>
              <w:t>，</w:t>
            </w:r>
            <w:r>
              <w:t>替代内置支持的</w:t>
            </w:r>
            <w:r>
              <w:t>SerDev</w:t>
            </w:r>
            <w:r>
              <w:rPr>
                <w:rFonts w:hint="eastAsia"/>
              </w:rPr>
              <w:t>。</w:t>
            </w:r>
          </w:p>
        </w:tc>
      </w:tr>
      <w:tr w:rsidR="00B93293" w:rsidTr="003943A6">
        <w:tc>
          <w:tcPr>
            <w:tcW w:w="3634" w:type="dxa"/>
          </w:tcPr>
          <w:p w:rsidR="00B93293" w:rsidRPr="008C5E61" w:rsidRDefault="00B93293" w:rsidP="003943A6">
            <w:pPr>
              <w:ind w:firstLineChars="0" w:firstLine="0"/>
            </w:pPr>
            <w:r w:rsidRPr="008C5E61">
              <w:t xml:space="preserve">spark.sql.parquet.mergeSchema </w:t>
            </w:r>
          </w:p>
        </w:tc>
        <w:tc>
          <w:tcPr>
            <w:tcW w:w="2271" w:type="dxa"/>
          </w:tcPr>
          <w:p w:rsidR="00B93293" w:rsidRPr="008C5E61" w:rsidRDefault="00B93293" w:rsidP="003943A6">
            <w:pPr>
              <w:ind w:firstLineChars="0" w:firstLine="0"/>
            </w:pPr>
            <w:r w:rsidRPr="008C5E61">
              <w:t xml:space="preserve">false </w:t>
            </w:r>
          </w:p>
        </w:tc>
        <w:tc>
          <w:tcPr>
            <w:tcW w:w="2391" w:type="dxa"/>
          </w:tcPr>
          <w:p w:rsidR="00B93293" w:rsidRPr="008C5E61" w:rsidRDefault="003943A6" w:rsidP="003943A6">
            <w:pPr>
              <w:ind w:firstLineChars="0" w:firstLine="0"/>
            </w:pPr>
            <w:r>
              <w:t>如果为</w:t>
            </w:r>
            <w:r>
              <w:rPr>
                <w:rFonts w:hint="eastAsia"/>
              </w:rPr>
              <w:t>true</w:t>
            </w:r>
            <w:r>
              <w:rPr>
                <w:rFonts w:hint="eastAsia"/>
              </w:rPr>
              <w:t>，则</w:t>
            </w:r>
            <w:r>
              <w:rPr>
                <w:rFonts w:hint="eastAsia"/>
              </w:rPr>
              <w:t>Parquet</w:t>
            </w:r>
            <w:r>
              <w:rPr>
                <w:rFonts w:hint="eastAsia"/>
              </w:rPr>
              <w:t>数据源合并从所有数据文件收集的</w:t>
            </w:r>
            <w:r>
              <w:rPr>
                <w:rFonts w:hint="eastAsia"/>
              </w:rPr>
              <w:t>Schema</w:t>
            </w:r>
            <w:r>
              <w:rPr>
                <w:rFonts w:hint="eastAsia"/>
              </w:rPr>
              <w:t>，否则如果没有摘要文件可用，则从摘要文件或随机数据文件中选取</w:t>
            </w:r>
            <w:r>
              <w:rPr>
                <w:rFonts w:hint="eastAsia"/>
              </w:rPr>
              <w:t>Schema</w:t>
            </w:r>
            <w:r>
              <w:rPr>
                <w:rFonts w:hint="eastAsia"/>
              </w:rPr>
              <w:t>。</w:t>
            </w:r>
          </w:p>
        </w:tc>
      </w:tr>
      <w:tr w:rsidR="003943A6" w:rsidTr="003943A6">
        <w:tc>
          <w:tcPr>
            <w:tcW w:w="3634" w:type="dxa"/>
          </w:tcPr>
          <w:p w:rsidR="003943A6" w:rsidRPr="00465D3A" w:rsidRDefault="003943A6" w:rsidP="003943A6">
            <w:pPr>
              <w:ind w:firstLineChars="0" w:firstLine="0"/>
            </w:pPr>
            <w:r w:rsidRPr="00465D3A">
              <w:t xml:space="preserve">spark.sql.optimizer.metadataOnly </w:t>
            </w:r>
          </w:p>
        </w:tc>
        <w:tc>
          <w:tcPr>
            <w:tcW w:w="2271" w:type="dxa"/>
          </w:tcPr>
          <w:p w:rsidR="003943A6" w:rsidRPr="00465D3A" w:rsidRDefault="003943A6" w:rsidP="003943A6">
            <w:pPr>
              <w:ind w:firstLineChars="0" w:firstLine="0"/>
            </w:pPr>
            <w:r w:rsidRPr="00465D3A">
              <w:t xml:space="preserve">true </w:t>
            </w:r>
          </w:p>
        </w:tc>
        <w:tc>
          <w:tcPr>
            <w:tcW w:w="2391" w:type="dxa"/>
          </w:tcPr>
          <w:p w:rsidR="003943A6" w:rsidRPr="00465D3A" w:rsidRDefault="003943A6" w:rsidP="003943A6">
            <w:pPr>
              <w:ind w:firstLineChars="0" w:firstLine="0"/>
            </w:pPr>
            <w:r>
              <w:t>如果为</w:t>
            </w:r>
            <w:r>
              <w:t>true</w:t>
            </w:r>
            <w:r>
              <w:rPr>
                <w:rFonts w:hint="eastAsia"/>
              </w:rPr>
              <w:t>，</w:t>
            </w:r>
            <w:r>
              <w:t>则启用使用表元数据的仅限元数据查询优化来生成分区列</w:t>
            </w:r>
            <w:r>
              <w:rPr>
                <w:rFonts w:hint="eastAsia"/>
              </w:rPr>
              <w:t>，</w:t>
            </w:r>
            <w:r>
              <w:t>而不是表扫描</w:t>
            </w:r>
            <w:r>
              <w:rPr>
                <w:rFonts w:hint="eastAsia"/>
              </w:rPr>
              <w:t>。</w:t>
            </w:r>
            <w:r>
              <w:t>它适用于扫描的所有</w:t>
            </w:r>
            <w:proofErr w:type="gramStart"/>
            <w:r>
              <w:t>列都是</w:t>
            </w:r>
            <w:proofErr w:type="gramEnd"/>
            <w:r>
              <w:t>分区</w:t>
            </w:r>
            <w:r w:rsidR="005A3AA9">
              <w:t>列并且查询具有满足不同语义的聚合运算符的情况</w:t>
            </w:r>
            <w:r w:rsidR="005A3AA9">
              <w:rPr>
                <w:rFonts w:hint="eastAsia"/>
              </w:rPr>
              <w:t>。</w:t>
            </w:r>
          </w:p>
        </w:tc>
      </w:tr>
    </w:tbl>
    <w:p w:rsidR="00DF00B1" w:rsidRDefault="00DF00B1" w:rsidP="005A3AA9">
      <w:pPr>
        <w:ind w:firstLineChars="0" w:firstLine="0"/>
      </w:pPr>
    </w:p>
    <w:p w:rsidR="00E95649" w:rsidRPr="00E95649" w:rsidRDefault="00E95649" w:rsidP="00E95649">
      <w:pPr>
        <w:pStyle w:val="a5"/>
        <w:numPr>
          <w:ilvl w:val="0"/>
          <w:numId w:val="13"/>
        </w:numPr>
        <w:ind w:firstLineChars="0"/>
        <w:rPr>
          <w:b/>
        </w:rPr>
      </w:pPr>
      <w:r w:rsidRPr="00E95649">
        <w:rPr>
          <w:b/>
        </w:rPr>
        <w:t>JSON</w:t>
      </w:r>
      <w:r w:rsidRPr="00E95649">
        <w:rPr>
          <w:b/>
        </w:rPr>
        <w:t>数据集</w:t>
      </w:r>
    </w:p>
    <w:p w:rsidR="00772344" w:rsidRPr="00925F44" w:rsidRDefault="00925F44" w:rsidP="0092738F">
      <w:pPr>
        <w:ind w:firstLine="420"/>
      </w:pPr>
      <w:r>
        <w:t>Spark SQL</w:t>
      </w:r>
      <w:r w:rsidR="00772344">
        <w:t>可以自动推断</w:t>
      </w:r>
      <w:r w:rsidR="00772344">
        <w:t>JSON</w:t>
      </w:r>
      <w:r w:rsidR="00772344">
        <w:rPr>
          <w:rFonts w:hint="eastAsia"/>
        </w:rPr>
        <w:t>数据集</w:t>
      </w:r>
      <w:r w:rsidR="00772344">
        <w:t>的</w:t>
      </w:r>
      <w:r>
        <w:t>schema</w:t>
      </w:r>
      <w:r>
        <w:rPr>
          <w:rFonts w:hint="eastAsia"/>
        </w:rPr>
        <w:t>，</w:t>
      </w:r>
      <w:r w:rsidR="00772344">
        <w:t>并将其作为</w:t>
      </w:r>
      <w:r>
        <w:t>Dataset[Row]</w:t>
      </w:r>
      <w:r w:rsidR="00772344">
        <w:t>加载</w:t>
      </w:r>
      <w:r>
        <w:rPr>
          <w:rFonts w:hint="eastAsia"/>
        </w:rPr>
        <w:t>。</w:t>
      </w:r>
      <w:r w:rsidR="00772344">
        <w:t>这个转换可以在</w:t>
      </w:r>
      <w:r>
        <w:t>Dataset[String]</w:t>
      </w:r>
      <w:r w:rsidR="00772344">
        <w:t>或</w:t>
      </w:r>
      <w:r>
        <w:t>JSON</w:t>
      </w:r>
      <w:r w:rsidR="00772344">
        <w:t>文件上使用</w:t>
      </w:r>
      <w:r w:rsidR="00772344" w:rsidRPr="00772344">
        <w:t>SparkSession.read.json()</w:t>
      </w:r>
      <w:r w:rsidR="00772344">
        <w:t>来完成</w:t>
      </w:r>
      <w:r w:rsidR="00772344">
        <w:rPr>
          <w:rFonts w:hint="eastAsia"/>
        </w:rPr>
        <w:t>。</w:t>
      </w:r>
      <w:r w:rsidR="00772344">
        <w:t>请注意</w:t>
      </w:r>
      <w:r w:rsidR="00772344">
        <w:rPr>
          <w:rFonts w:hint="eastAsia"/>
        </w:rPr>
        <w:t>，</w:t>
      </w:r>
      <w:r w:rsidR="00772344">
        <w:t>这里的</w:t>
      </w:r>
      <w:r w:rsidR="00772344">
        <w:t>JSON</w:t>
      </w:r>
      <w:r w:rsidR="00772344">
        <w:t>文件不是典型的</w:t>
      </w:r>
      <w:r w:rsidR="0092738F">
        <w:t>JSON</w:t>
      </w:r>
      <w:r w:rsidR="00772344">
        <w:t>文件</w:t>
      </w:r>
      <w:r w:rsidR="0092738F">
        <w:rPr>
          <w:rFonts w:hint="eastAsia"/>
        </w:rPr>
        <w:t>。</w:t>
      </w:r>
      <w:r w:rsidR="00772344">
        <w:t>每行必须包含单独的</w:t>
      </w:r>
      <w:r w:rsidR="0092738F">
        <w:rPr>
          <w:rFonts w:hint="eastAsia"/>
        </w:rPr>
        <w:t>、</w:t>
      </w:r>
      <w:r w:rsidR="00772344">
        <w:t>独立的</w:t>
      </w:r>
      <w:r w:rsidR="0092738F">
        <w:rPr>
          <w:rFonts w:hint="eastAsia"/>
        </w:rPr>
        <w:t>、</w:t>
      </w:r>
      <w:r w:rsidR="00772344">
        <w:t>有效的</w:t>
      </w:r>
      <w:r w:rsidR="0092738F">
        <w:t>JSON</w:t>
      </w:r>
      <w:r w:rsidR="00772344">
        <w:t>对象</w:t>
      </w:r>
      <w:r w:rsidR="00772344">
        <w:rPr>
          <w:rFonts w:hint="eastAsia"/>
        </w:rPr>
        <w:t>。</w:t>
      </w:r>
      <w:r w:rsidR="00772344">
        <w:t>对于常规的多行</w:t>
      </w:r>
      <w:r w:rsidR="00E26A46">
        <w:t>式</w:t>
      </w:r>
      <w:r w:rsidR="0092738F">
        <w:t>JSON</w:t>
      </w:r>
      <w:r w:rsidR="00E26A46">
        <w:t>文件</w:t>
      </w:r>
      <w:r w:rsidR="00E26A46">
        <w:rPr>
          <w:rFonts w:hint="eastAsia"/>
        </w:rPr>
        <w:t>，</w:t>
      </w:r>
      <w:r w:rsidR="00772344">
        <w:t>将</w:t>
      </w:r>
      <w:r w:rsidR="0092738F">
        <w:t>multiLine</w:t>
      </w:r>
      <w:r w:rsidR="00772344">
        <w:t>选项设置为</w:t>
      </w:r>
      <w:r w:rsidR="00772344" w:rsidRPr="00925F44">
        <w:t>true</w:t>
      </w:r>
      <w:r w:rsidR="0092738F">
        <w:rPr>
          <w:rFonts w:hint="eastAsia"/>
        </w:rPr>
        <w:t>。</w:t>
      </w:r>
    </w:p>
    <w:p w:rsidR="00E95649" w:rsidRDefault="00E26A46" w:rsidP="00E95649">
      <w:pPr>
        <w:ind w:firstLine="420"/>
      </w:pPr>
      <w:r>
        <w:rPr>
          <w:noProof/>
        </w:rPr>
        <w:lastRenderedPageBreak/>
        <mc:AlternateContent>
          <mc:Choice Requires="wps">
            <w:drawing>
              <wp:anchor distT="0" distB="0" distL="114300" distR="114300" simplePos="0" relativeHeight="251746304" behindDoc="0" locked="0" layoutInCell="1" allowOverlap="1" wp14:anchorId="7CB1AFBB" wp14:editId="47AF995C">
                <wp:simplePos x="0" y="0"/>
                <wp:positionH relativeFrom="margin">
                  <wp:posOffset>326383</wp:posOffset>
                </wp:positionH>
                <wp:positionV relativeFrom="paragraph">
                  <wp:posOffset>47570</wp:posOffset>
                </wp:positionV>
                <wp:extent cx="4857750" cy="1404620"/>
                <wp:effectExtent l="0" t="0" r="0" b="0"/>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E26A46">
                            <w:pPr>
                              <w:ind w:firstLineChars="0" w:firstLine="0"/>
                            </w:pPr>
                            <w:proofErr w:type="gramStart"/>
                            <w:r>
                              <w:t>import</w:t>
                            </w:r>
                            <w:proofErr w:type="gramEnd"/>
                            <w:r>
                              <w:t xml:space="preserve"> spark.implicits._</w:t>
                            </w:r>
                          </w:p>
                          <w:p w:rsidR="009C557F" w:rsidRDefault="009C557F" w:rsidP="00E26A46">
                            <w:pPr>
                              <w:ind w:firstLineChars="0" w:firstLine="0"/>
                            </w:pPr>
                            <w:r>
                              <w:t>//</w:t>
                            </w:r>
                            <w:r>
                              <w:rPr>
                                <w:rFonts w:hint="eastAsia"/>
                              </w:rPr>
                              <w:t>数据集是由路径指定的，路径既可以是单个文件，也可以是存储文本文件</w:t>
                            </w:r>
                            <w:r>
                              <w:t>的</w:t>
                            </w:r>
                            <w:r>
                              <w:rPr>
                                <w:rFonts w:hint="eastAsia"/>
                              </w:rPr>
                              <w:t>目录</w:t>
                            </w:r>
                          </w:p>
                          <w:p w:rsidR="009C557F" w:rsidRDefault="009C557F" w:rsidP="00E26A46">
                            <w:pPr>
                              <w:ind w:firstLineChars="0" w:firstLine="0"/>
                            </w:pPr>
                            <w:proofErr w:type="gramStart"/>
                            <w:r>
                              <w:t>val</w:t>
                            </w:r>
                            <w:proofErr w:type="gramEnd"/>
                            <w:r>
                              <w:t xml:space="preserve"> path = "examples/src/main/resources/people.json"</w:t>
                            </w:r>
                          </w:p>
                          <w:p w:rsidR="009C557F" w:rsidRDefault="009C557F" w:rsidP="00E26A46">
                            <w:pPr>
                              <w:ind w:firstLineChars="0" w:firstLine="0"/>
                            </w:pPr>
                            <w:proofErr w:type="gramStart"/>
                            <w:r>
                              <w:t>val</w:t>
                            </w:r>
                            <w:proofErr w:type="gramEnd"/>
                            <w:r>
                              <w:t xml:space="preserve"> peopleDF = spark.read.json(path)</w:t>
                            </w:r>
                          </w:p>
                          <w:p w:rsidR="009C557F" w:rsidRDefault="009C557F" w:rsidP="00E26A46">
                            <w:pPr>
                              <w:ind w:firstLineChars="0" w:firstLine="0"/>
                            </w:pPr>
                          </w:p>
                          <w:p w:rsidR="009C557F" w:rsidRDefault="009C557F" w:rsidP="00E26A46">
                            <w:pPr>
                              <w:ind w:firstLineChars="0" w:firstLine="0"/>
                            </w:pPr>
                            <w:r>
                              <w:t xml:space="preserve">// </w:t>
                            </w:r>
                            <w:r>
                              <w:rPr>
                                <w:rFonts w:hint="eastAsia"/>
                              </w:rPr>
                              <w:t>推导出来的</w:t>
                            </w:r>
                            <w:r>
                              <w:rPr>
                                <w:rFonts w:hint="eastAsia"/>
                              </w:rPr>
                              <w:t>schema</w:t>
                            </w:r>
                            <w:r>
                              <w:rPr>
                                <w:rFonts w:hint="eastAsia"/>
                              </w:rPr>
                              <w:t>，可用</w:t>
                            </w:r>
                            <w:r>
                              <w:rPr>
                                <w:rFonts w:hint="eastAsia"/>
                              </w:rPr>
                              <w:t>print</w:t>
                            </w:r>
                            <w:r>
                              <w:t>Schema</w:t>
                            </w:r>
                            <w:r>
                              <w:rPr>
                                <w:rFonts w:hint="eastAsia"/>
                              </w:rPr>
                              <w:t>打印出来</w:t>
                            </w:r>
                          </w:p>
                          <w:p w:rsidR="009C557F" w:rsidRDefault="009C557F" w:rsidP="00E26A46">
                            <w:pPr>
                              <w:ind w:firstLineChars="0" w:firstLine="0"/>
                            </w:pPr>
                            <w:proofErr w:type="gramStart"/>
                            <w:r>
                              <w:t>peopleDF.printSchema()</w:t>
                            </w:r>
                            <w:proofErr w:type="gramEnd"/>
                          </w:p>
                          <w:p w:rsidR="009C557F" w:rsidRDefault="009C557F" w:rsidP="00E26A46">
                            <w:pPr>
                              <w:ind w:firstLineChars="0" w:firstLine="0"/>
                            </w:pPr>
                            <w:r>
                              <w:t>// root</w:t>
                            </w:r>
                          </w:p>
                          <w:p w:rsidR="009C557F" w:rsidRDefault="009C557F" w:rsidP="00E26A46">
                            <w:pPr>
                              <w:ind w:firstLineChars="0" w:firstLine="0"/>
                            </w:pPr>
                            <w:r>
                              <w:t>/</w:t>
                            </w:r>
                            <w:proofErr w:type="gramStart"/>
                            <w:r>
                              <w:t>/  |</w:t>
                            </w:r>
                            <w:proofErr w:type="gramEnd"/>
                            <w:r>
                              <w:t>-- age: long (nullable = true)</w:t>
                            </w:r>
                          </w:p>
                          <w:p w:rsidR="009C557F" w:rsidRDefault="009C557F" w:rsidP="00E26A46">
                            <w:pPr>
                              <w:ind w:firstLineChars="0" w:firstLine="0"/>
                            </w:pPr>
                            <w:r>
                              <w:t>/</w:t>
                            </w:r>
                            <w:proofErr w:type="gramStart"/>
                            <w:r>
                              <w:t>/  |</w:t>
                            </w:r>
                            <w:proofErr w:type="gramEnd"/>
                            <w:r>
                              <w:t>-- name: string (nullable = true)</w:t>
                            </w:r>
                          </w:p>
                          <w:p w:rsidR="009C557F" w:rsidRDefault="009C557F" w:rsidP="00E26A46">
                            <w:pPr>
                              <w:ind w:firstLineChars="0" w:firstLine="0"/>
                            </w:pPr>
                            <w:r>
                              <w:t xml:space="preserve">// </w:t>
                            </w:r>
                            <w:r>
                              <w:rPr>
                                <w:rFonts w:hint="eastAsia"/>
                              </w:rPr>
                              <w:t>将</w:t>
                            </w:r>
                            <w:r>
                              <w:rPr>
                                <w:rFonts w:hint="eastAsia"/>
                              </w:rPr>
                              <w:t>DataFrame</w:t>
                            </w:r>
                            <w:r>
                              <w:rPr>
                                <w:rFonts w:hint="eastAsia"/>
                              </w:rPr>
                              <w:t>注册成</w:t>
                            </w:r>
                            <w:r>
                              <w:rPr>
                                <w:rFonts w:hint="eastAsia"/>
                              </w:rPr>
                              <w:t>table</w:t>
                            </w:r>
                          </w:p>
                          <w:p w:rsidR="009C557F" w:rsidRDefault="009C557F" w:rsidP="00E26A46">
                            <w:pPr>
                              <w:ind w:firstLineChars="0" w:firstLine="0"/>
                            </w:pPr>
                            <w:proofErr w:type="gramStart"/>
                            <w:r>
                              <w:t>peopleDF.createOrReplaceTempView(</w:t>
                            </w:r>
                            <w:proofErr w:type="gramEnd"/>
                            <w:r>
                              <w:t>"people")</w:t>
                            </w:r>
                          </w:p>
                          <w:p w:rsidR="009C557F" w:rsidRDefault="009C557F" w:rsidP="0092738F">
                            <w:pPr>
                              <w:ind w:firstLineChars="0" w:firstLine="0"/>
                            </w:pPr>
                            <w:r>
                              <w:t>//</w:t>
                            </w:r>
                            <w:r>
                              <w:rPr>
                                <w:rFonts w:hint="eastAsia"/>
                              </w:rPr>
                              <w:t>运行</w:t>
                            </w:r>
                            <w:r>
                              <w:rPr>
                                <w:rFonts w:hint="eastAsia"/>
                              </w:rPr>
                              <w:t>SQL</w:t>
                            </w:r>
                            <w:r>
                              <w:rPr>
                                <w:rFonts w:hint="eastAsia"/>
                              </w:rPr>
                              <w:t>语句</w:t>
                            </w:r>
                          </w:p>
                          <w:p w:rsidR="009C557F" w:rsidRDefault="009C557F" w:rsidP="0092738F">
                            <w:pPr>
                              <w:ind w:firstLineChars="0" w:firstLine="0"/>
                            </w:pPr>
                            <w:proofErr w:type="gramStart"/>
                            <w:r>
                              <w:t>val</w:t>
                            </w:r>
                            <w:proofErr w:type="gramEnd"/>
                            <w:r>
                              <w:t xml:space="preserve"> teenagerNamesDF = spark.sql("SELECT name FROM people WHERE age BETWEEN 13 AND 19")</w:t>
                            </w:r>
                          </w:p>
                          <w:p w:rsidR="009C557F" w:rsidRDefault="009C557F" w:rsidP="0092738F">
                            <w:pPr>
                              <w:ind w:firstLineChars="0" w:firstLine="0"/>
                            </w:pPr>
                            <w:proofErr w:type="gramStart"/>
                            <w:r>
                              <w:t>teenagerNamesDF.show()</w:t>
                            </w:r>
                            <w:proofErr w:type="gramEnd"/>
                          </w:p>
                          <w:p w:rsidR="009C557F" w:rsidRDefault="009C557F" w:rsidP="0092738F">
                            <w:pPr>
                              <w:ind w:firstLineChars="0" w:firstLine="0"/>
                            </w:pPr>
                            <w:r>
                              <w:t>// +----</w:t>
                            </w:r>
                            <w:r w:rsidR="0099107E">
                              <w:t>--</w:t>
                            </w:r>
                            <w:r>
                              <w:t>--+</w:t>
                            </w:r>
                          </w:p>
                          <w:p w:rsidR="009C557F" w:rsidRDefault="0099107E" w:rsidP="0092738F">
                            <w:pPr>
                              <w:ind w:firstLineChars="0" w:firstLine="0"/>
                            </w:pPr>
                            <w:r>
                              <w:t>// |</w:t>
                            </w:r>
                            <w:r w:rsidR="009C557F">
                              <w:t xml:space="preserve"> name|</w:t>
                            </w:r>
                          </w:p>
                          <w:p w:rsidR="009C557F" w:rsidRDefault="009C557F" w:rsidP="0092738F">
                            <w:pPr>
                              <w:ind w:firstLineChars="0" w:firstLine="0"/>
                            </w:pPr>
                            <w:r>
                              <w:t>// +--</w:t>
                            </w:r>
                            <w:r w:rsidR="0099107E">
                              <w:t>--</w:t>
                            </w:r>
                            <w:r>
                              <w:t>----+</w:t>
                            </w:r>
                          </w:p>
                          <w:p w:rsidR="009C557F" w:rsidRDefault="009C557F" w:rsidP="0092738F">
                            <w:pPr>
                              <w:ind w:firstLineChars="0" w:firstLine="0"/>
                            </w:pPr>
                            <w:r>
                              <w:t>// |Justin|</w:t>
                            </w:r>
                          </w:p>
                          <w:p w:rsidR="009C557F" w:rsidRDefault="009C557F" w:rsidP="0092738F">
                            <w:pPr>
                              <w:ind w:firstLineChars="0" w:firstLine="0"/>
                            </w:pPr>
                            <w:r>
                              <w:t>// +---</w:t>
                            </w:r>
                            <w:r w:rsidR="0099107E">
                              <w:t>--</w:t>
                            </w:r>
                            <w:r>
                              <w:t>---+</w:t>
                            </w:r>
                          </w:p>
                          <w:p w:rsidR="009C557F" w:rsidRDefault="009C557F" w:rsidP="0092738F">
                            <w:pPr>
                              <w:ind w:firstLineChars="0" w:firstLine="0"/>
                            </w:pPr>
                            <w:r>
                              <w:t xml:space="preserve">// </w:t>
                            </w:r>
                            <w:r>
                              <w:rPr>
                                <w:rFonts w:hint="eastAsia"/>
                              </w:rPr>
                              <w:t>另一种方法是</w:t>
                            </w:r>
                            <w:r>
                              <w:t>，用一个包含</w:t>
                            </w:r>
                            <w:r>
                              <w:t>JSON</w:t>
                            </w:r>
                            <w:r>
                              <w:t>字符串的</w:t>
                            </w:r>
                            <w:r>
                              <w:t>RDD</w:t>
                            </w:r>
                            <w:r>
                              <w:t>来创建</w:t>
                            </w:r>
                            <w:r>
                              <w:t>DataFrame</w:t>
                            </w:r>
                          </w:p>
                          <w:p w:rsidR="009C557F" w:rsidRDefault="009C557F" w:rsidP="0092738F">
                            <w:pPr>
                              <w:ind w:firstLineChars="0" w:firstLine="0"/>
                            </w:pPr>
                            <w:proofErr w:type="gramStart"/>
                            <w:r>
                              <w:t>val</w:t>
                            </w:r>
                            <w:proofErr w:type="gramEnd"/>
                            <w:r>
                              <w:t xml:space="preserve"> otherPeopleDataset = spark.createDataset(</w:t>
                            </w:r>
                          </w:p>
                          <w:p w:rsidR="009C557F" w:rsidRDefault="009C557F" w:rsidP="0092738F">
                            <w:pPr>
                              <w:ind w:firstLineChars="0" w:firstLine="0"/>
                            </w:pPr>
                            <w:r>
                              <w:t xml:space="preserve">  """{"name":"Yin","address":{"city":"Columbus","state":"Ohio"}}""</w:t>
                            </w:r>
                            <w:proofErr w:type="gramStart"/>
                            <w:r>
                              <w:t>" :</w:t>
                            </w:r>
                            <w:proofErr w:type="gramEnd"/>
                            <w:r>
                              <w:t>: Nil)</w:t>
                            </w:r>
                          </w:p>
                          <w:p w:rsidR="009C557F" w:rsidRDefault="009C557F" w:rsidP="0092738F">
                            <w:pPr>
                              <w:ind w:firstLineChars="0" w:firstLine="0"/>
                            </w:pPr>
                            <w:proofErr w:type="gramStart"/>
                            <w:r>
                              <w:t>val</w:t>
                            </w:r>
                            <w:proofErr w:type="gramEnd"/>
                            <w:r>
                              <w:t xml:space="preserve"> otherPeople = spark.read.json(otherPeopleDataset)</w:t>
                            </w:r>
                          </w:p>
                          <w:p w:rsidR="009C557F" w:rsidRDefault="009C557F" w:rsidP="0092738F">
                            <w:pPr>
                              <w:ind w:firstLineChars="0" w:firstLine="0"/>
                            </w:pPr>
                            <w:proofErr w:type="gramStart"/>
                            <w:r>
                              <w:t>otherPeople.show()</w:t>
                            </w:r>
                            <w:proofErr w:type="gramEnd"/>
                          </w:p>
                          <w:p w:rsidR="009C557F" w:rsidRDefault="009C557F" w:rsidP="0092738F">
                            <w:pPr>
                              <w:ind w:firstLineChars="0" w:firstLine="0"/>
                            </w:pPr>
                            <w:r>
                              <w:t>// +-------</w:t>
                            </w:r>
                            <w:r w:rsidR="0099107E">
                              <w:t>-------</w:t>
                            </w:r>
                            <w:r>
                              <w:t>--------+-</w:t>
                            </w:r>
                            <w:r w:rsidR="0099107E">
                              <w:t>---</w:t>
                            </w:r>
                            <w:r>
                              <w:t>---+</w:t>
                            </w:r>
                          </w:p>
                          <w:p w:rsidR="009C557F" w:rsidRDefault="009C557F" w:rsidP="0092738F">
                            <w:pPr>
                              <w:ind w:firstLineChars="0" w:firstLine="0"/>
                            </w:pPr>
                            <w:r>
                              <w:t>// |       address|name|</w:t>
                            </w:r>
                          </w:p>
                          <w:p w:rsidR="009C557F" w:rsidRDefault="009C557F" w:rsidP="0092738F">
                            <w:pPr>
                              <w:ind w:firstLineChars="0" w:firstLine="0"/>
                            </w:pPr>
                            <w:r>
                              <w:t>// +-------</w:t>
                            </w:r>
                            <w:r w:rsidR="0099107E">
                              <w:t>-------</w:t>
                            </w:r>
                            <w:r>
                              <w:t>--------+--</w:t>
                            </w:r>
                            <w:r w:rsidR="0099107E">
                              <w:t>---</w:t>
                            </w:r>
                            <w:r>
                              <w:t>--+</w:t>
                            </w:r>
                          </w:p>
                          <w:p w:rsidR="009C557F" w:rsidRDefault="009C557F" w:rsidP="0092738F">
                            <w:pPr>
                              <w:ind w:firstLineChars="0" w:firstLine="0"/>
                            </w:pPr>
                            <w:r>
                              <w:t xml:space="preserve">// </w:t>
                            </w:r>
                            <w:proofErr w:type="gramStart"/>
                            <w:r>
                              <w:t>|[</w:t>
                            </w:r>
                            <w:proofErr w:type="gramEnd"/>
                            <w:r>
                              <w:t>Columbus,Ohio]| Yin|</w:t>
                            </w:r>
                          </w:p>
                          <w:p w:rsidR="009C557F" w:rsidRDefault="009C557F" w:rsidP="00E26A46">
                            <w:pPr>
                              <w:ind w:firstLineChars="0" w:firstLine="0"/>
                            </w:pPr>
                            <w:r>
                              <w:t>// +-----------</w:t>
                            </w:r>
                            <w:r w:rsidR="0099107E">
                              <w:t>-------</w:t>
                            </w:r>
                            <w:r>
                              <w:t>----+-</w:t>
                            </w:r>
                            <w:r w:rsidR="0099107E">
                              <w:t>---</w:t>
                            </w:r>
                            <w:r>
                              <w: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CB1AFBB" id="_x0000_s1077" type="#_x0000_t202" style="position:absolute;left:0;text-align:left;margin-left:25.7pt;margin-top:3.75pt;width:382.5pt;height:110.6pt;z-index:25174630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" fillcolor="#dbdbdb [1302]" stroked="f">
                <v:textbox style="mso-fit-shape-to-text:t">
                  <w:txbxContent>
                    <w:p w:rsidR="009C557F" w:rsidRDefault="009C557F" w:rsidP="00E26A46">
                      <w:pPr>
                        <w:ind w:firstLineChars="0" w:firstLine="0"/>
                      </w:pPr>
                      <w:proofErr w:type="gramStart"/>
                      <w:r>
                        <w:t>import</w:t>
                      </w:r>
                      <w:proofErr w:type="gramEnd"/>
                      <w:r>
                        <w:t xml:space="preserve"> spark.implicits._</w:t>
                      </w:r>
                    </w:p>
                    <w:p w:rsidR="009C557F" w:rsidRDefault="009C557F" w:rsidP="00E26A46">
                      <w:pPr>
                        <w:ind w:firstLineChars="0" w:firstLine="0"/>
                      </w:pPr>
                      <w:r>
                        <w:t>//</w:t>
                      </w:r>
                      <w:r>
                        <w:rPr>
                          <w:rFonts w:hint="eastAsia"/>
                        </w:rPr>
                        <w:t>数据集是由路径指定的，路径既可以是单个文件，也可以是存储文本文件</w:t>
                      </w:r>
                      <w:r>
                        <w:t>的</w:t>
                      </w:r>
                      <w:r>
                        <w:rPr>
                          <w:rFonts w:hint="eastAsia"/>
                        </w:rPr>
                        <w:t>目录</w:t>
                      </w:r>
                    </w:p>
                    <w:p w:rsidR="009C557F" w:rsidRDefault="009C557F" w:rsidP="00E26A46">
                      <w:pPr>
                        <w:ind w:firstLineChars="0" w:firstLine="0"/>
                      </w:pPr>
                      <w:proofErr w:type="gramStart"/>
                      <w:r>
                        <w:t>val</w:t>
                      </w:r>
                      <w:proofErr w:type="gramEnd"/>
                      <w:r>
                        <w:t xml:space="preserve"> path = "examples/src/main/resources/people.json"</w:t>
                      </w:r>
                    </w:p>
                    <w:p w:rsidR="009C557F" w:rsidRDefault="009C557F" w:rsidP="00E26A46">
                      <w:pPr>
                        <w:ind w:firstLineChars="0" w:firstLine="0"/>
                      </w:pPr>
                      <w:proofErr w:type="gramStart"/>
                      <w:r>
                        <w:t>val</w:t>
                      </w:r>
                      <w:proofErr w:type="gramEnd"/>
                      <w:r>
                        <w:t xml:space="preserve"> peopleDF = spark.read.json(path)</w:t>
                      </w:r>
                    </w:p>
                    <w:p w:rsidR="009C557F" w:rsidRDefault="009C557F" w:rsidP="00E26A46">
                      <w:pPr>
                        <w:ind w:firstLineChars="0" w:firstLine="0"/>
                      </w:pPr>
                    </w:p>
                    <w:p w:rsidR="009C557F" w:rsidRDefault="009C557F" w:rsidP="00E26A46">
                      <w:pPr>
                        <w:ind w:firstLineChars="0" w:firstLine="0"/>
                      </w:pPr>
                      <w:r>
                        <w:t xml:space="preserve">// </w:t>
                      </w:r>
                      <w:r>
                        <w:rPr>
                          <w:rFonts w:hint="eastAsia"/>
                        </w:rPr>
                        <w:t>推导出来的</w:t>
                      </w:r>
                      <w:r>
                        <w:rPr>
                          <w:rFonts w:hint="eastAsia"/>
                        </w:rPr>
                        <w:t>schema</w:t>
                      </w:r>
                      <w:r>
                        <w:rPr>
                          <w:rFonts w:hint="eastAsia"/>
                        </w:rPr>
                        <w:t>，可用</w:t>
                      </w:r>
                      <w:r>
                        <w:rPr>
                          <w:rFonts w:hint="eastAsia"/>
                        </w:rPr>
                        <w:t>print</w:t>
                      </w:r>
                      <w:r>
                        <w:t>Schema</w:t>
                      </w:r>
                      <w:r>
                        <w:rPr>
                          <w:rFonts w:hint="eastAsia"/>
                        </w:rPr>
                        <w:t>打印出来</w:t>
                      </w:r>
                    </w:p>
                    <w:p w:rsidR="009C557F" w:rsidRDefault="009C557F" w:rsidP="00E26A46">
                      <w:pPr>
                        <w:ind w:firstLineChars="0" w:firstLine="0"/>
                      </w:pPr>
                      <w:proofErr w:type="gramStart"/>
                      <w:r>
                        <w:t>peopleDF.printSchema()</w:t>
                      </w:r>
                      <w:proofErr w:type="gramEnd"/>
                    </w:p>
                    <w:p w:rsidR="009C557F" w:rsidRDefault="009C557F" w:rsidP="00E26A46">
                      <w:pPr>
                        <w:ind w:firstLineChars="0" w:firstLine="0"/>
                      </w:pPr>
                      <w:r>
                        <w:t>// root</w:t>
                      </w:r>
                    </w:p>
                    <w:p w:rsidR="009C557F" w:rsidRDefault="009C557F" w:rsidP="00E26A46">
                      <w:pPr>
                        <w:ind w:firstLineChars="0" w:firstLine="0"/>
                      </w:pPr>
                      <w:r>
                        <w:t>/</w:t>
                      </w:r>
                      <w:proofErr w:type="gramStart"/>
                      <w:r>
                        <w:t>/  |</w:t>
                      </w:r>
                      <w:proofErr w:type="gramEnd"/>
                      <w:r>
                        <w:t>-- age: long (nullable = true)</w:t>
                      </w:r>
                    </w:p>
                    <w:p w:rsidR="009C557F" w:rsidRDefault="009C557F" w:rsidP="00E26A46">
                      <w:pPr>
                        <w:ind w:firstLineChars="0" w:firstLine="0"/>
                      </w:pPr>
                      <w:r>
                        <w:t>/</w:t>
                      </w:r>
                      <w:proofErr w:type="gramStart"/>
                      <w:r>
                        <w:t>/  |</w:t>
                      </w:r>
                      <w:proofErr w:type="gramEnd"/>
                      <w:r>
                        <w:t>-- name: string (nullable = true)</w:t>
                      </w:r>
                    </w:p>
                    <w:p w:rsidR="009C557F" w:rsidRDefault="009C557F" w:rsidP="00E26A46">
                      <w:pPr>
                        <w:ind w:firstLineChars="0" w:firstLine="0"/>
                      </w:pPr>
                      <w:r>
                        <w:t xml:space="preserve">// </w:t>
                      </w:r>
                      <w:r>
                        <w:rPr>
                          <w:rFonts w:hint="eastAsia"/>
                        </w:rPr>
                        <w:t>将</w:t>
                      </w:r>
                      <w:r>
                        <w:rPr>
                          <w:rFonts w:hint="eastAsia"/>
                        </w:rPr>
                        <w:t>DataFrame</w:t>
                      </w:r>
                      <w:r>
                        <w:rPr>
                          <w:rFonts w:hint="eastAsia"/>
                        </w:rPr>
                        <w:t>注册成</w:t>
                      </w:r>
                      <w:r>
                        <w:rPr>
                          <w:rFonts w:hint="eastAsia"/>
                        </w:rPr>
                        <w:t>table</w:t>
                      </w:r>
                    </w:p>
                    <w:p w:rsidR="009C557F" w:rsidRDefault="009C557F" w:rsidP="00E26A46">
                      <w:pPr>
                        <w:ind w:firstLineChars="0" w:firstLine="0"/>
                      </w:pPr>
                      <w:proofErr w:type="gramStart"/>
                      <w:r>
                        <w:t>peopleDF.createOrReplaceTempView(</w:t>
                      </w:r>
                      <w:proofErr w:type="gramEnd"/>
                      <w:r>
                        <w:t>"people")</w:t>
                      </w:r>
                    </w:p>
                    <w:p w:rsidR="009C557F" w:rsidRDefault="009C557F" w:rsidP="0092738F">
                      <w:pPr>
                        <w:ind w:firstLineChars="0" w:firstLine="0"/>
                      </w:pPr>
                      <w:r>
                        <w:t>//</w:t>
                      </w:r>
                      <w:r>
                        <w:rPr>
                          <w:rFonts w:hint="eastAsia"/>
                        </w:rPr>
                        <w:t>运行</w:t>
                      </w:r>
                      <w:r>
                        <w:rPr>
                          <w:rFonts w:hint="eastAsia"/>
                        </w:rPr>
                        <w:t>SQL</w:t>
                      </w:r>
                      <w:r>
                        <w:rPr>
                          <w:rFonts w:hint="eastAsia"/>
                        </w:rPr>
                        <w:t>语句</w:t>
                      </w:r>
                    </w:p>
                    <w:p w:rsidR="009C557F" w:rsidRDefault="009C557F" w:rsidP="0092738F">
                      <w:pPr>
                        <w:ind w:firstLineChars="0" w:firstLine="0"/>
                      </w:pPr>
                      <w:proofErr w:type="gramStart"/>
                      <w:r>
                        <w:t>val</w:t>
                      </w:r>
                      <w:proofErr w:type="gramEnd"/>
                      <w:r>
                        <w:t xml:space="preserve"> teenagerNamesDF = spark.sql("SELECT name FROM people WHERE age BETWEEN 13 AND 19")</w:t>
                      </w:r>
                    </w:p>
                    <w:p w:rsidR="009C557F" w:rsidRDefault="009C557F" w:rsidP="0092738F">
                      <w:pPr>
                        <w:ind w:firstLineChars="0" w:firstLine="0"/>
                      </w:pPr>
                      <w:proofErr w:type="gramStart"/>
                      <w:r>
                        <w:t>teenagerNamesDF.show()</w:t>
                      </w:r>
                      <w:proofErr w:type="gramEnd"/>
                    </w:p>
                    <w:p w:rsidR="009C557F" w:rsidRDefault="009C557F" w:rsidP="0092738F">
                      <w:pPr>
                        <w:ind w:firstLineChars="0" w:firstLine="0"/>
                      </w:pPr>
                      <w:r>
                        <w:t>// +----</w:t>
                      </w:r>
                      <w:r w:rsidR="0099107E">
                        <w:t>--</w:t>
                      </w:r>
                      <w:r>
                        <w:t>--+</w:t>
                      </w:r>
                    </w:p>
                    <w:p w:rsidR="009C557F" w:rsidRDefault="0099107E" w:rsidP="0092738F">
                      <w:pPr>
                        <w:ind w:firstLineChars="0" w:firstLine="0"/>
                      </w:pPr>
                      <w:r>
                        <w:t>// |</w:t>
                      </w:r>
                      <w:r w:rsidR="009C557F">
                        <w:t xml:space="preserve"> name|</w:t>
                      </w:r>
                    </w:p>
                    <w:p w:rsidR="009C557F" w:rsidRDefault="009C557F" w:rsidP="0092738F">
                      <w:pPr>
                        <w:ind w:firstLineChars="0" w:firstLine="0"/>
                      </w:pPr>
                      <w:r>
                        <w:t>// +--</w:t>
                      </w:r>
                      <w:r w:rsidR="0099107E">
                        <w:t>--</w:t>
                      </w:r>
                      <w:r>
                        <w:t>----+</w:t>
                      </w:r>
                    </w:p>
                    <w:p w:rsidR="009C557F" w:rsidRDefault="009C557F" w:rsidP="0092738F">
                      <w:pPr>
                        <w:ind w:firstLineChars="0" w:firstLine="0"/>
                      </w:pPr>
                      <w:r>
                        <w:t>// |Justin|</w:t>
                      </w:r>
                    </w:p>
                    <w:p w:rsidR="009C557F" w:rsidRDefault="009C557F" w:rsidP="0092738F">
                      <w:pPr>
                        <w:ind w:firstLineChars="0" w:firstLine="0"/>
                      </w:pPr>
                      <w:r>
                        <w:t>// +---</w:t>
                      </w:r>
                      <w:r w:rsidR="0099107E">
                        <w:t>--</w:t>
                      </w:r>
                      <w:r>
                        <w:t>---+</w:t>
                      </w:r>
                    </w:p>
                    <w:p w:rsidR="009C557F" w:rsidRDefault="009C557F" w:rsidP="0092738F">
                      <w:pPr>
                        <w:ind w:firstLineChars="0" w:firstLine="0"/>
                      </w:pPr>
                      <w:r>
                        <w:t xml:space="preserve">// </w:t>
                      </w:r>
                      <w:r>
                        <w:rPr>
                          <w:rFonts w:hint="eastAsia"/>
                        </w:rPr>
                        <w:t>另一种方法是</w:t>
                      </w:r>
                      <w:r>
                        <w:t>，用一个包含</w:t>
                      </w:r>
                      <w:r>
                        <w:t>JSON</w:t>
                      </w:r>
                      <w:r>
                        <w:t>字符串的</w:t>
                      </w:r>
                      <w:r>
                        <w:t>RDD</w:t>
                      </w:r>
                      <w:r>
                        <w:t>来创建</w:t>
                      </w:r>
                      <w:r>
                        <w:t>DataFrame</w:t>
                      </w:r>
                    </w:p>
                    <w:p w:rsidR="009C557F" w:rsidRDefault="009C557F" w:rsidP="0092738F">
                      <w:pPr>
                        <w:ind w:firstLineChars="0" w:firstLine="0"/>
                      </w:pPr>
                      <w:proofErr w:type="gramStart"/>
                      <w:r>
                        <w:t>val</w:t>
                      </w:r>
                      <w:proofErr w:type="gramEnd"/>
                      <w:r>
                        <w:t xml:space="preserve"> otherPeopleDataset = spark.createDataset(</w:t>
                      </w:r>
                    </w:p>
                    <w:p w:rsidR="009C557F" w:rsidRDefault="009C557F" w:rsidP="0092738F">
                      <w:pPr>
                        <w:ind w:firstLineChars="0" w:firstLine="0"/>
                      </w:pPr>
                      <w:r>
                        <w:t xml:space="preserve">  """{"name":"Yin","address":{"city":"Columbus","state":"Ohio"}}""</w:t>
                      </w:r>
                      <w:proofErr w:type="gramStart"/>
                      <w:r>
                        <w:t>" :</w:t>
                      </w:r>
                      <w:proofErr w:type="gramEnd"/>
                      <w:r>
                        <w:t>: Nil)</w:t>
                      </w:r>
                    </w:p>
                    <w:p w:rsidR="009C557F" w:rsidRDefault="009C557F" w:rsidP="0092738F">
                      <w:pPr>
                        <w:ind w:firstLineChars="0" w:firstLine="0"/>
                      </w:pPr>
                      <w:proofErr w:type="gramStart"/>
                      <w:r>
                        <w:t>val</w:t>
                      </w:r>
                      <w:proofErr w:type="gramEnd"/>
                      <w:r>
                        <w:t xml:space="preserve"> otherPeople = spark.read.json(otherPeopleDataset)</w:t>
                      </w:r>
                    </w:p>
                    <w:p w:rsidR="009C557F" w:rsidRDefault="009C557F" w:rsidP="0092738F">
                      <w:pPr>
                        <w:ind w:firstLineChars="0" w:firstLine="0"/>
                      </w:pPr>
                      <w:proofErr w:type="gramStart"/>
                      <w:r>
                        <w:t>otherPeople.show()</w:t>
                      </w:r>
                      <w:proofErr w:type="gramEnd"/>
                    </w:p>
                    <w:p w:rsidR="009C557F" w:rsidRDefault="009C557F" w:rsidP="0092738F">
                      <w:pPr>
                        <w:ind w:firstLineChars="0" w:firstLine="0"/>
                      </w:pPr>
                      <w:r>
                        <w:t>// +-------</w:t>
                      </w:r>
                      <w:r w:rsidR="0099107E">
                        <w:t>-------</w:t>
                      </w:r>
                      <w:r>
                        <w:t>--------+-</w:t>
                      </w:r>
                      <w:r w:rsidR="0099107E">
                        <w:t>---</w:t>
                      </w:r>
                      <w:r>
                        <w:t>---+</w:t>
                      </w:r>
                    </w:p>
                    <w:p w:rsidR="009C557F" w:rsidRDefault="009C557F" w:rsidP="0092738F">
                      <w:pPr>
                        <w:ind w:firstLineChars="0" w:firstLine="0"/>
                      </w:pPr>
                      <w:r>
                        <w:t>// |       address|name|</w:t>
                      </w:r>
                    </w:p>
                    <w:p w:rsidR="009C557F" w:rsidRDefault="009C557F" w:rsidP="0092738F">
                      <w:pPr>
                        <w:ind w:firstLineChars="0" w:firstLine="0"/>
                      </w:pPr>
                      <w:r>
                        <w:t>// +-------</w:t>
                      </w:r>
                      <w:r w:rsidR="0099107E">
                        <w:t>-------</w:t>
                      </w:r>
                      <w:r>
                        <w:t>--------+--</w:t>
                      </w:r>
                      <w:r w:rsidR="0099107E">
                        <w:t>---</w:t>
                      </w:r>
                      <w:r>
                        <w:t>--+</w:t>
                      </w:r>
                    </w:p>
                    <w:p w:rsidR="009C557F" w:rsidRDefault="009C557F" w:rsidP="0092738F">
                      <w:pPr>
                        <w:ind w:firstLineChars="0" w:firstLine="0"/>
                      </w:pPr>
                      <w:r>
                        <w:t xml:space="preserve">// </w:t>
                      </w:r>
                      <w:proofErr w:type="gramStart"/>
                      <w:r>
                        <w:t>|[</w:t>
                      </w:r>
                      <w:proofErr w:type="gramEnd"/>
                      <w:r>
                        <w:t>Columbus,Ohio]| Yin|</w:t>
                      </w:r>
                    </w:p>
                    <w:p w:rsidR="009C557F" w:rsidRDefault="009C557F" w:rsidP="00E26A46">
                      <w:pPr>
                        <w:ind w:firstLineChars="0" w:firstLine="0"/>
                      </w:pPr>
                      <w:r>
                        <w:t>// +-----------</w:t>
                      </w:r>
                      <w:r w:rsidR="0099107E">
                        <w:t>-------</w:t>
                      </w:r>
                      <w:r>
                        <w:t>----+-</w:t>
                      </w:r>
                      <w:r w:rsidR="0099107E">
                        <w:t>---</w:t>
                      </w:r>
                      <w:r>
                        <w:t>---+</w:t>
                      </w:r>
                    </w:p>
                  </w:txbxContent>
                </v:textbox>
                <w10:wrap anchorx="margin"/>
              </v:shape>
            </w:pict>
          </mc:Fallback>
        </mc:AlternateContent>
      </w:r>
    </w:p>
    <w:p w:rsidR="00E26A46" w:rsidRDefault="00E26A46" w:rsidP="00E95649">
      <w:pPr>
        <w:ind w:firstLine="420"/>
      </w:pPr>
    </w:p>
    <w:p w:rsidR="00E26A46" w:rsidRDefault="00E26A46" w:rsidP="00E95649">
      <w:pPr>
        <w:ind w:firstLine="420"/>
      </w:pPr>
    </w:p>
    <w:p w:rsidR="00E26A46" w:rsidRDefault="00E26A46" w:rsidP="00E95649">
      <w:pPr>
        <w:ind w:firstLine="420"/>
      </w:pPr>
    </w:p>
    <w:p w:rsidR="00E26A46" w:rsidRDefault="00E26A46" w:rsidP="00E95649">
      <w:pPr>
        <w:ind w:firstLine="420"/>
      </w:pPr>
    </w:p>
    <w:p w:rsidR="00E26A46" w:rsidRDefault="00E26A46" w:rsidP="00E95649">
      <w:pPr>
        <w:ind w:firstLine="420"/>
      </w:pPr>
    </w:p>
    <w:p w:rsidR="00E26A46" w:rsidRDefault="00E26A46" w:rsidP="00E95649">
      <w:pPr>
        <w:ind w:firstLine="420"/>
      </w:pPr>
    </w:p>
    <w:p w:rsidR="00E26A46" w:rsidRDefault="00E26A46" w:rsidP="00E95649">
      <w:pPr>
        <w:ind w:firstLine="420"/>
      </w:pPr>
    </w:p>
    <w:p w:rsidR="00E26A46" w:rsidRDefault="00E26A46" w:rsidP="00E95649">
      <w:pPr>
        <w:ind w:firstLine="420"/>
      </w:pPr>
    </w:p>
    <w:p w:rsidR="00E26A46" w:rsidRDefault="00E26A46" w:rsidP="00E95649">
      <w:pPr>
        <w:ind w:firstLine="420"/>
      </w:pPr>
    </w:p>
    <w:p w:rsidR="00E26A46" w:rsidRDefault="00E26A46" w:rsidP="00E95649">
      <w:pPr>
        <w:ind w:firstLine="420"/>
      </w:pPr>
    </w:p>
    <w:p w:rsidR="00E26A46" w:rsidRDefault="00E26A46" w:rsidP="00E95649">
      <w:pPr>
        <w:ind w:firstLine="420"/>
      </w:pPr>
    </w:p>
    <w:p w:rsidR="00E26A46" w:rsidRDefault="00E26A46" w:rsidP="00E95649">
      <w:pPr>
        <w:ind w:firstLine="420"/>
      </w:pPr>
    </w:p>
    <w:p w:rsidR="00E26A46" w:rsidRDefault="00E26A46" w:rsidP="00E95649">
      <w:pPr>
        <w:ind w:firstLine="420"/>
      </w:pPr>
    </w:p>
    <w:p w:rsidR="00E26A46" w:rsidRDefault="00E26A46" w:rsidP="005A3AA9">
      <w:pPr>
        <w:ind w:firstLineChars="0" w:firstLine="0"/>
      </w:pPr>
    </w:p>
    <w:p w:rsidR="00E26A46" w:rsidRDefault="00E26A46" w:rsidP="00E95649">
      <w:pPr>
        <w:ind w:firstLine="420"/>
      </w:pPr>
    </w:p>
    <w:p w:rsidR="00E26A46" w:rsidRDefault="00E26A46" w:rsidP="00E95649">
      <w:pPr>
        <w:ind w:firstLine="420"/>
      </w:pPr>
    </w:p>
    <w:p w:rsidR="00E26A46" w:rsidRDefault="00E26A46" w:rsidP="00E95649">
      <w:pPr>
        <w:ind w:firstLine="420"/>
      </w:pPr>
    </w:p>
    <w:p w:rsidR="00E26A46" w:rsidRDefault="00E26A46" w:rsidP="00E95649">
      <w:pPr>
        <w:ind w:firstLine="420"/>
      </w:pPr>
    </w:p>
    <w:p w:rsidR="00E26A46" w:rsidRDefault="00E26A46" w:rsidP="00E95649">
      <w:pPr>
        <w:ind w:firstLine="420"/>
      </w:pPr>
    </w:p>
    <w:p w:rsidR="00E26A46" w:rsidRDefault="00E26A46" w:rsidP="00E95649">
      <w:pPr>
        <w:ind w:firstLine="420"/>
      </w:pPr>
    </w:p>
    <w:p w:rsidR="00E26A46" w:rsidRDefault="00E26A46" w:rsidP="00E95649">
      <w:pPr>
        <w:ind w:firstLine="420"/>
      </w:pPr>
    </w:p>
    <w:p w:rsidR="00E26A46" w:rsidRDefault="00E26A46" w:rsidP="00E95649">
      <w:pPr>
        <w:ind w:firstLine="420"/>
      </w:pPr>
    </w:p>
    <w:p w:rsidR="00E26A46" w:rsidRDefault="00E26A46" w:rsidP="00E95649">
      <w:pPr>
        <w:ind w:firstLine="420"/>
      </w:pPr>
    </w:p>
    <w:p w:rsidR="00E26A46" w:rsidRDefault="00E26A46" w:rsidP="00E95649">
      <w:pPr>
        <w:ind w:firstLine="420"/>
      </w:pPr>
    </w:p>
    <w:p w:rsidR="005A3AA9" w:rsidRDefault="005A3AA9" w:rsidP="00E95649">
      <w:pPr>
        <w:ind w:firstLine="420"/>
      </w:pPr>
    </w:p>
    <w:p w:rsidR="005A3AA9" w:rsidRDefault="005A3AA9" w:rsidP="00E95649">
      <w:pPr>
        <w:ind w:firstLine="420"/>
      </w:pPr>
    </w:p>
    <w:p w:rsidR="005A3AA9" w:rsidRDefault="005A3AA9" w:rsidP="00E95649">
      <w:pPr>
        <w:ind w:firstLine="420"/>
      </w:pPr>
    </w:p>
    <w:p w:rsidR="005A3AA9" w:rsidRDefault="005A3AA9" w:rsidP="00E95649">
      <w:pPr>
        <w:ind w:firstLine="420"/>
      </w:pPr>
    </w:p>
    <w:p w:rsidR="005A3AA9" w:rsidRDefault="005A3AA9" w:rsidP="00E95649">
      <w:pPr>
        <w:ind w:firstLine="420"/>
      </w:pPr>
    </w:p>
    <w:p w:rsidR="005A3AA9" w:rsidRDefault="005A3AA9" w:rsidP="00E95649">
      <w:pPr>
        <w:ind w:firstLine="420"/>
      </w:pPr>
    </w:p>
    <w:p w:rsidR="005A3AA9" w:rsidRDefault="005A3AA9" w:rsidP="00E95649">
      <w:pPr>
        <w:ind w:firstLine="420"/>
      </w:pPr>
    </w:p>
    <w:p w:rsidR="00E95649" w:rsidRDefault="00E95649" w:rsidP="00E26A46">
      <w:pPr>
        <w:ind w:firstLineChars="0" w:firstLine="0"/>
      </w:pPr>
    </w:p>
    <w:p w:rsidR="0092738F" w:rsidRDefault="0092738F" w:rsidP="00E26A46">
      <w:pPr>
        <w:ind w:firstLineChars="0" w:firstLine="0"/>
      </w:pPr>
    </w:p>
    <w:p w:rsidR="00E95649" w:rsidRPr="00E95649" w:rsidRDefault="00E95649" w:rsidP="00E95649">
      <w:pPr>
        <w:pStyle w:val="a5"/>
        <w:numPr>
          <w:ilvl w:val="0"/>
          <w:numId w:val="13"/>
        </w:numPr>
        <w:ind w:firstLineChars="0"/>
        <w:rPr>
          <w:b/>
        </w:rPr>
      </w:pPr>
      <w:r w:rsidRPr="00E95649">
        <w:rPr>
          <w:b/>
        </w:rPr>
        <w:t>Hive</w:t>
      </w:r>
      <w:r w:rsidRPr="00E95649">
        <w:rPr>
          <w:b/>
        </w:rPr>
        <w:t>表</w:t>
      </w:r>
    </w:p>
    <w:p w:rsidR="00E95649" w:rsidRDefault="00AB6629" w:rsidP="00AB6629">
      <w:pPr>
        <w:ind w:firstLine="420"/>
      </w:pPr>
      <w:r>
        <w:t>Spark SQL</w:t>
      </w:r>
      <w:r>
        <w:t>同样支持从</w:t>
      </w:r>
      <w:r>
        <w:t>Apache Hive</w:t>
      </w:r>
      <w:r>
        <w:t>中读写数据</w:t>
      </w:r>
      <w:r>
        <w:rPr>
          <w:rFonts w:hint="eastAsia"/>
        </w:rPr>
        <w:t>。</w:t>
      </w:r>
      <w:r>
        <w:t>但是</w:t>
      </w:r>
      <w:r>
        <w:rPr>
          <w:rFonts w:hint="eastAsia"/>
        </w:rPr>
        <w:t>，</w:t>
      </w:r>
      <w:r>
        <w:t>自从</w:t>
      </w:r>
      <w:r>
        <w:t>Hive</w:t>
      </w:r>
      <w:r>
        <w:t>有大量依赖之后</w:t>
      </w:r>
      <w:r>
        <w:rPr>
          <w:rFonts w:hint="eastAsia"/>
        </w:rPr>
        <w:t>，</w:t>
      </w:r>
      <w:r>
        <w:t>这些依赖就不包括在</w:t>
      </w:r>
      <w:r>
        <w:t>Spark</w:t>
      </w:r>
      <w:r>
        <w:t>发布版本中了</w:t>
      </w:r>
      <w:r>
        <w:rPr>
          <w:rFonts w:hint="eastAsia"/>
        </w:rPr>
        <w:t>。</w:t>
      </w:r>
      <w:r>
        <w:t>如果</w:t>
      </w:r>
      <w:r>
        <w:t>Hive</w:t>
      </w:r>
      <w:r>
        <w:t>的依赖可以在环境变量中找到</w:t>
      </w:r>
      <w:r>
        <w:rPr>
          <w:rFonts w:hint="eastAsia"/>
        </w:rPr>
        <w:t>，</w:t>
      </w:r>
      <w:r>
        <w:t>Spark</w:t>
      </w:r>
      <w:r>
        <w:t>将自动加载它们</w:t>
      </w:r>
      <w:r>
        <w:rPr>
          <w:rFonts w:hint="eastAsia"/>
        </w:rPr>
        <w:t>。</w:t>
      </w:r>
      <w:r>
        <w:t>注意这些</w:t>
      </w:r>
      <w:r>
        <w:t>Hive</w:t>
      </w:r>
      <w:r>
        <w:t>依赖</w:t>
      </w:r>
      <w:proofErr w:type="gramStart"/>
      <w:r>
        <w:t>项同样</w:t>
      </w:r>
      <w:proofErr w:type="gramEnd"/>
      <w:r>
        <w:t>必须在每个</w:t>
      </w:r>
      <w:r>
        <w:t>Worker</w:t>
      </w:r>
      <w:r>
        <w:t>节点上存在</w:t>
      </w:r>
      <w:r>
        <w:rPr>
          <w:rFonts w:hint="eastAsia"/>
        </w:rPr>
        <w:t>，</w:t>
      </w:r>
      <w:r>
        <w:t>因为他们需要访问</w:t>
      </w:r>
      <w:r>
        <w:t>Hive</w:t>
      </w:r>
      <w:r>
        <w:t>序列化和反</w:t>
      </w:r>
      <w:proofErr w:type="gramStart"/>
      <w:r>
        <w:t>序列化库</w:t>
      </w:r>
      <w:proofErr w:type="gramEnd"/>
      <w:r>
        <w:t>以便可以访问</w:t>
      </w:r>
      <w:r>
        <w:t>Hive</w:t>
      </w:r>
      <w:r>
        <w:t>中存储的数据</w:t>
      </w:r>
      <w:r>
        <w:rPr>
          <w:rFonts w:hint="eastAsia"/>
        </w:rPr>
        <w:t>。</w:t>
      </w:r>
      <w:r>
        <w:t>可以在</w:t>
      </w:r>
      <w:r>
        <w:rPr>
          <w:rFonts w:hint="eastAsia"/>
        </w:rPr>
        <w:t>conf/</w:t>
      </w:r>
      <w:r>
        <w:rPr>
          <w:rFonts w:hint="eastAsia"/>
        </w:rPr>
        <w:t>目录中的</w:t>
      </w:r>
      <w:r>
        <w:rPr>
          <w:rFonts w:hint="eastAsia"/>
        </w:rPr>
        <w:t>hive</w:t>
      </w:r>
      <w:r>
        <w:t>-site.xml</w:t>
      </w:r>
      <w:r>
        <w:rPr>
          <w:rFonts w:hint="eastAsia"/>
        </w:rPr>
        <w:t>、</w:t>
      </w:r>
      <w:r>
        <w:rPr>
          <w:rFonts w:hint="eastAsia"/>
        </w:rPr>
        <w:t>core-site.xml</w:t>
      </w:r>
      <w:r>
        <w:rPr>
          <w:rFonts w:hint="eastAsia"/>
        </w:rPr>
        <w:t>（安全配置）和</w:t>
      </w:r>
      <w:r>
        <w:rPr>
          <w:rFonts w:hint="eastAsia"/>
        </w:rPr>
        <w:t>hdfs-site.xml</w:t>
      </w:r>
      <w:r>
        <w:rPr>
          <w:rFonts w:hint="eastAsia"/>
        </w:rPr>
        <w:t>（</w:t>
      </w:r>
      <w:r>
        <w:rPr>
          <w:rFonts w:hint="eastAsia"/>
        </w:rPr>
        <w:t>HDFS</w:t>
      </w:r>
      <w:r>
        <w:rPr>
          <w:rFonts w:hint="eastAsia"/>
        </w:rPr>
        <w:t>配置）这几个文件中进行配置。</w:t>
      </w:r>
    </w:p>
    <w:p w:rsidR="00AB6629" w:rsidRPr="002B1976" w:rsidRDefault="00AB6629" w:rsidP="00AB6629">
      <w:pPr>
        <w:ind w:firstLine="420"/>
      </w:pPr>
      <w:r>
        <w:t>当在</w:t>
      </w:r>
      <w:r>
        <w:t>Hive</w:t>
      </w:r>
      <w:r>
        <w:t>上工作时</w:t>
      </w:r>
      <w:r>
        <w:rPr>
          <w:rFonts w:hint="eastAsia"/>
        </w:rPr>
        <w:t>，</w:t>
      </w:r>
      <w:r>
        <w:t>必须实例化</w:t>
      </w:r>
      <w:r>
        <w:t>SparkSession</w:t>
      </w:r>
      <w:r>
        <w:t>对</w:t>
      </w:r>
      <w:r>
        <w:t>Hive</w:t>
      </w:r>
      <w:r>
        <w:t>的支持</w:t>
      </w:r>
      <w:r>
        <w:rPr>
          <w:rFonts w:hint="eastAsia"/>
        </w:rPr>
        <w:t>，</w:t>
      </w:r>
      <w:r>
        <w:t>包括对持久化</w:t>
      </w:r>
      <w:r>
        <w:t>Hive</w:t>
      </w:r>
      <w:r>
        <w:t>云存储的连通性</w:t>
      </w:r>
      <w:r>
        <w:rPr>
          <w:rFonts w:hint="eastAsia"/>
        </w:rPr>
        <w:t>、</w:t>
      </w:r>
      <w:r>
        <w:t>对</w:t>
      </w:r>
      <w:r>
        <w:t>Hive</w:t>
      </w:r>
      <w:r>
        <w:t>序列化反序列化</w:t>
      </w:r>
      <w:r>
        <w:rPr>
          <w:rFonts w:hint="eastAsia"/>
        </w:rPr>
        <w:t>、</w:t>
      </w:r>
      <w:r>
        <w:t>Hive</w:t>
      </w:r>
      <w:r>
        <w:t>用户自定义函数的支持</w:t>
      </w:r>
      <w:r>
        <w:rPr>
          <w:rFonts w:hint="eastAsia"/>
        </w:rPr>
        <w:t>。当没有在</w:t>
      </w:r>
      <w:r>
        <w:rPr>
          <w:rFonts w:hint="eastAsia"/>
        </w:rPr>
        <w:t>hive-site.xml</w:t>
      </w:r>
      <w:r>
        <w:rPr>
          <w:rFonts w:hint="eastAsia"/>
        </w:rPr>
        <w:t>配置时，</w:t>
      </w:r>
      <w:r>
        <w:rPr>
          <w:rFonts w:hint="eastAsia"/>
        </w:rPr>
        <w:t>context</w:t>
      </w:r>
      <w:r>
        <w:rPr>
          <w:rFonts w:hint="eastAsia"/>
        </w:rPr>
        <w:t>会自动</w:t>
      </w:r>
      <w:r w:rsidR="002B1976">
        <w:rPr>
          <w:rFonts w:hint="eastAsia"/>
        </w:rPr>
        <w:t>在当前目录创建</w:t>
      </w:r>
      <w:r w:rsidR="002B1976">
        <w:rPr>
          <w:rFonts w:hint="eastAsia"/>
        </w:rPr>
        <w:t>metastore_db</w:t>
      </w:r>
      <w:r w:rsidR="002B1976">
        <w:rPr>
          <w:rFonts w:hint="eastAsia"/>
        </w:rPr>
        <w:t>并且创建一个被</w:t>
      </w:r>
      <w:r w:rsidR="002B1976">
        <w:rPr>
          <w:rFonts w:hint="eastAsia"/>
        </w:rPr>
        <w:t>spark.sql.warehouse.dir</w:t>
      </w:r>
      <w:r w:rsidR="002B1976">
        <w:rPr>
          <w:rFonts w:hint="eastAsia"/>
        </w:rPr>
        <w:t>配置的目录，默认在</w:t>
      </w:r>
      <w:r w:rsidR="002B1976">
        <w:rPr>
          <w:rFonts w:hint="eastAsia"/>
        </w:rPr>
        <w:t>Spark</w:t>
      </w:r>
      <w:r w:rsidR="002B1976">
        <w:rPr>
          <w:rFonts w:hint="eastAsia"/>
        </w:rPr>
        <w:t>应用启动的当前目录的</w:t>
      </w:r>
      <w:r w:rsidR="002B1976">
        <w:rPr>
          <w:rFonts w:hint="eastAsia"/>
        </w:rPr>
        <w:t>spark-warehouse</w:t>
      </w:r>
      <w:r w:rsidR="002B1976">
        <w:rPr>
          <w:rFonts w:hint="eastAsia"/>
        </w:rPr>
        <w:t>中配置。注意从</w:t>
      </w:r>
      <w:r w:rsidR="002B1976">
        <w:rPr>
          <w:rFonts w:hint="eastAsia"/>
        </w:rPr>
        <w:t>Spark</w:t>
      </w:r>
      <w:r w:rsidR="002B1976">
        <w:t>2.0.0</w:t>
      </w:r>
      <w:r w:rsidR="002B1976">
        <w:lastRenderedPageBreak/>
        <w:t>开始</w:t>
      </w:r>
      <w:r w:rsidR="002B1976">
        <w:rPr>
          <w:rFonts w:hint="eastAsia"/>
        </w:rPr>
        <w:t>，</w:t>
      </w:r>
      <w:r w:rsidR="002B1976">
        <w:rPr>
          <w:rFonts w:hint="eastAsia"/>
        </w:rPr>
        <w:t>hive-site.xml</w:t>
      </w:r>
      <w:r w:rsidR="002B1976">
        <w:rPr>
          <w:rFonts w:hint="eastAsia"/>
        </w:rPr>
        <w:t>中的</w:t>
      </w:r>
      <w:r w:rsidR="002B1976">
        <w:rPr>
          <w:rFonts w:hint="eastAsia"/>
        </w:rPr>
        <w:t>hive.metastore.warehouse.dir</w:t>
      </w:r>
      <w:r w:rsidR="002B1976">
        <w:rPr>
          <w:rFonts w:hint="eastAsia"/>
        </w:rPr>
        <w:t>参数被弃用。作为替代，使用</w:t>
      </w:r>
      <w:r w:rsidR="002B1976">
        <w:rPr>
          <w:rFonts w:hint="eastAsia"/>
        </w:rPr>
        <w:t>spark.sql.warehouse.dir</w:t>
      </w:r>
      <w:r w:rsidR="002B1976">
        <w:rPr>
          <w:rFonts w:hint="eastAsia"/>
        </w:rPr>
        <w:t>来指定仓库中数据库的位置。你可能需要授予写权限</w:t>
      </w:r>
      <w:proofErr w:type="gramStart"/>
      <w:r w:rsidR="002B1976">
        <w:rPr>
          <w:rFonts w:hint="eastAsia"/>
        </w:rPr>
        <w:t>给启动</w:t>
      </w:r>
      <w:proofErr w:type="gramEnd"/>
      <w:r w:rsidR="002B1976">
        <w:rPr>
          <w:rFonts w:hint="eastAsia"/>
        </w:rPr>
        <w:t>Spark</w:t>
      </w:r>
      <w:r w:rsidR="002B1976">
        <w:rPr>
          <w:rFonts w:hint="eastAsia"/>
        </w:rPr>
        <w:t>应用的用户。</w:t>
      </w:r>
    </w:p>
    <w:p w:rsidR="005A3AA9" w:rsidRDefault="002B1976" w:rsidP="00E95649">
      <w:pPr>
        <w:ind w:firstLine="420"/>
      </w:pPr>
      <w:r>
        <w:rPr>
          <w:noProof/>
        </w:rPr>
        <mc:AlternateContent>
          <mc:Choice Requires="wps">
            <w:drawing>
              <wp:anchor distT="0" distB="0" distL="114300" distR="114300" simplePos="0" relativeHeight="251754496" behindDoc="0" locked="0" layoutInCell="1" allowOverlap="1" wp14:anchorId="38AE4B76" wp14:editId="1191B13B">
                <wp:simplePos x="0" y="0"/>
                <wp:positionH relativeFrom="margin">
                  <wp:posOffset>323850</wp:posOffset>
                </wp:positionH>
                <wp:positionV relativeFrom="paragraph">
                  <wp:posOffset>18415</wp:posOffset>
                </wp:positionV>
                <wp:extent cx="4857750" cy="1404620"/>
                <wp:effectExtent l="0" t="0" r="0" b="0"/>
                <wp:wrapNone/>
                <wp:docPr id="4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2B1976">
                            <w:pPr>
                              <w:ind w:firstLineChars="0" w:firstLine="0"/>
                            </w:pPr>
                            <w:proofErr w:type="gramStart"/>
                            <w:r>
                              <w:t>import</w:t>
                            </w:r>
                            <w:proofErr w:type="gramEnd"/>
                            <w:r>
                              <w:t xml:space="preserve"> java.io.File</w:t>
                            </w:r>
                          </w:p>
                          <w:p w:rsidR="009C557F" w:rsidRPr="002B1976" w:rsidRDefault="009C557F" w:rsidP="002B1976">
                            <w:pPr>
                              <w:ind w:firstLineChars="0" w:firstLine="0"/>
                            </w:pPr>
                            <w:proofErr w:type="gramStart"/>
                            <w:r>
                              <w:t>import</w:t>
                            </w:r>
                            <w:proofErr w:type="gramEnd"/>
                            <w:r>
                              <w:t xml:space="preserve"> org.apache.spark.sql.{Row, SaveMode, SparkSession}</w:t>
                            </w:r>
                          </w:p>
                          <w:p w:rsidR="009C557F" w:rsidRPr="002B1976" w:rsidRDefault="009C557F" w:rsidP="002B1976">
                            <w:pPr>
                              <w:ind w:firstLineChars="0" w:firstLine="0"/>
                            </w:pPr>
                            <w:proofErr w:type="gramStart"/>
                            <w:r>
                              <w:t>case</w:t>
                            </w:r>
                            <w:proofErr w:type="gramEnd"/>
                            <w:r>
                              <w:t xml:space="preserve"> class Record(key: Int, value: String)</w:t>
                            </w:r>
                          </w:p>
                          <w:p w:rsidR="009C557F" w:rsidRDefault="009C557F" w:rsidP="002B1976">
                            <w:pPr>
                              <w:ind w:firstLineChars="0" w:firstLine="0"/>
                            </w:pPr>
                            <w:r>
                              <w:t>// warehouseLocation</w:t>
                            </w:r>
                            <w:r>
                              <w:rPr>
                                <w:rFonts w:hint="eastAsia"/>
                              </w:rPr>
                              <w:t>指向托管数据库和表的默认位置</w:t>
                            </w:r>
                          </w:p>
                          <w:p w:rsidR="009C557F" w:rsidRDefault="009C557F" w:rsidP="002B1976">
                            <w:pPr>
                              <w:ind w:firstLineChars="0" w:firstLine="0"/>
                            </w:pPr>
                            <w:proofErr w:type="gramStart"/>
                            <w:r>
                              <w:t>val</w:t>
                            </w:r>
                            <w:proofErr w:type="gramEnd"/>
                            <w:r>
                              <w:t xml:space="preserve"> warehouseLocation = new File("spark-warehouse").getAbsolutePath</w:t>
                            </w:r>
                          </w:p>
                          <w:p w:rsidR="009C557F" w:rsidRDefault="009C557F" w:rsidP="002B1976">
                            <w:pPr>
                              <w:ind w:firstLineChars="0" w:firstLine="0"/>
                            </w:pPr>
                          </w:p>
                          <w:p w:rsidR="009C557F" w:rsidRDefault="009C557F" w:rsidP="002B1976">
                            <w:pPr>
                              <w:ind w:firstLineChars="0" w:firstLine="0"/>
                            </w:pPr>
                            <w:proofErr w:type="gramStart"/>
                            <w:r>
                              <w:t>val</w:t>
                            </w:r>
                            <w:proofErr w:type="gramEnd"/>
                            <w:r>
                              <w:t xml:space="preserve"> spark = SparkSession</w:t>
                            </w:r>
                          </w:p>
                          <w:p w:rsidR="009C557F" w:rsidRDefault="009C557F" w:rsidP="002B1976">
                            <w:pPr>
                              <w:ind w:firstLineChars="0" w:firstLine="0"/>
                            </w:pPr>
                            <w:r>
                              <w:t xml:space="preserve">  .</w:t>
                            </w:r>
                            <w:proofErr w:type="gramStart"/>
                            <w:r>
                              <w:t>builder()</w:t>
                            </w:r>
                            <w:proofErr w:type="gramEnd"/>
                          </w:p>
                          <w:p w:rsidR="009C557F" w:rsidRDefault="009C557F" w:rsidP="002B1976">
                            <w:pPr>
                              <w:ind w:firstLineChars="0" w:firstLine="0"/>
                            </w:pPr>
                            <w:r>
                              <w:t xml:space="preserve">  .</w:t>
                            </w:r>
                            <w:proofErr w:type="gramStart"/>
                            <w:r>
                              <w:t>appName(</w:t>
                            </w:r>
                            <w:proofErr w:type="gramEnd"/>
                            <w:r>
                              <w:t>"Spark Hive Example")</w:t>
                            </w:r>
                          </w:p>
                          <w:p w:rsidR="009C557F" w:rsidRDefault="009C557F" w:rsidP="002B1976">
                            <w:pPr>
                              <w:ind w:firstLineChars="0" w:firstLine="0"/>
                            </w:pPr>
                            <w:r>
                              <w:t xml:space="preserve">  .</w:t>
                            </w:r>
                            <w:proofErr w:type="gramStart"/>
                            <w:r>
                              <w:t>config(</w:t>
                            </w:r>
                            <w:proofErr w:type="gramEnd"/>
                            <w:r>
                              <w:t>"spark.sql.warehouse.dir", warehouseLocation)</w:t>
                            </w:r>
                          </w:p>
                          <w:p w:rsidR="009C557F" w:rsidRDefault="009C557F" w:rsidP="002B1976">
                            <w:pPr>
                              <w:ind w:firstLineChars="0" w:firstLine="0"/>
                            </w:pPr>
                            <w:r>
                              <w:t xml:space="preserve">  .</w:t>
                            </w:r>
                            <w:proofErr w:type="gramStart"/>
                            <w:r>
                              <w:t>enableHiveSupport()</w:t>
                            </w:r>
                            <w:proofErr w:type="gramEnd"/>
                          </w:p>
                          <w:p w:rsidR="009C557F" w:rsidRDefault="009C557F" w:rsidP="002B1976">
                            <w:pPr>
                              <w:ind w:firstLineChars="0" w:firstLine="0"/>
                            </w:pPr>
                            <w:r>
                              <w:t xml:space="preserve">  .</w:t>
                            </w:r>
                            <w:proofErr w:type="gramStart"/>
                            <w:r>
                              <w:t>getOrCreate()</w:t>
                            </w:r>
                            <w:proofErr w:type="gramEnd"/>
                          </w:p>
                          <w:p w:rsidR="009C557F" w:rsidRDefault="009C557F" w:rsidP="00CE59EE">
                            <w:pPr>
                              <w:ind w:firstLineChars="0" w:firstLine="0"/>
                            </w:pPr>
                            <w:proofErr w:type="gramStart"/>
                            <w:r>
                              <w:t>import</w:t>
                            </w:r>
                            <w:proofErr w:type="gramEnd"/>
                            <w:r>
                              <w:t xml:space="preserve"> spark.implicits._</w:t>
                            </w:r>
                          </w:p>
                          <w:p w:rsidR="009C557F" w:rsidRDefault="009C557F" w:rsidP="00CE59EE">
                            <w:pPr>
                              <w:ind w:firstLineChars="0" w:firstLine="0"/>
                            </w:pPr>
                            <w:proofErr w:type="gramStart"/>
                            <w:r>
                              <w:t>import</w:t>
                            </w:r>
                            <w:proofErr w:type="gramEnd"/>
                            <w:r>
                              <w:t xml:space="preserve"> spark.sql</w:t>
                            </w:r>
                          </w:p>
                          <w:p w:rsidR="009C557F" w:rsidRDefault="009C557F" w:rsidP="00CE59EE">
                            <w:pPr>
                              <w:ind w:firstLineChars="0" w:firstLine="0"/>
                            </w:pPr>
                            <w:r>
                              <w:rPr>
                                <w:rFonts w:hint="eastAsia"/>
                              </w:rPr>
                              <w:t>/</w:t>
                            </w:r>
                            <w:r>
                              <w:t>/</w:t>
                            </w:r>
                            <w:r>
                              <w:rPr>
                                <w:rFonts w:hint="eastAsia"/>
                              </w:rPr>
                              <w:t>通过</w:t>
                            </w:r>
                            <w:r>
                              <w:rPr>
                                <w:rFonts w:hint="eastAsia"/>
                              </w:rPr>
                              <w:t>s</w:t>
                            </w:r>
                            <w:r>
                              <w:t>ql</w:t>
                            </w:r>
                            <w:r>
                              <w:rPr>
                                <w:rFonts w:hint="eastAsia"/>
                              </w:rPr>
                              <w:t>接口在</w:t>
                            </w:r>
                            <w:r>
                              <w:rPr>
                                <w:rFonts w:hint="eastAsia"/>
                              </w:rPr>
                              <w:t>H</w:t>
                            </w:r>
                            <w:r>
                              <w:t>ive</w:t>
                            </w:r>
                            <w:r>
                              <w:rPr>
                                <w:rFonts w:hint="eastAsia"/>
                              </w:rPr>
                              <w:t>中创建</w:t>
                            </w:r>
                            <w:r>
                              <w:rPr>
                                <w:rFonts w:hint="eastAsia"/>
                              </w:rPr>
                              <w:t>s</w:t>
                            </w:r>
                            <w:r>
                              <w:t>rc</w:t>
                            </w:r>
                            <w:r>
                              <w:rPr>
                                <w:rFonts w:hint="eastAsia"/>
                              </w:rPr>
                              <w:t>表，并将指定位置的原始数据存储</w:t>
                            </w:r>
                            <w:r>
                              <w:rPr>
                                <w:rFonts w:hint="eastAsia"/>
                              </w:rPr>
                              <w:t>s</w:t>
                            </w:r>
                            <w:r>
                              <w:t>rc Hive</w:t>
                            </w:r>
                            <w:r>
                              <w:rPr>
                                <w:rFonts w:hint="eastAsia"/>
                              </w:rPr>
                              <w:t>表中</w:t>
                            </w:r>
                          </w:p>
                          <w:p w:rsidR="009C557F" w:rsidRDefault="009C557F" w:rsidP="00CE59EE">
                            <w:pPr>
                              <w:ind w:firstLineChars="0" w:firstLine="0"/>
                            </w:pPr>
                            <w:proofErr w:type="gramStart"/>
                            <w:r>
                              <w:t>sql(</w:t>
                            </w:r>
                            <w:proofErr w:type="gramEnd"/>
                            <w:r>
                              <w:t>"CREATE TABLE IF NOT EXISTS src (key INT, value STRING) USING hive")</w:t>
                            </w:r>
                          </w:p>
                          <w:p w:rsidR="009C557F" w:rsidRDefault="009C557F" w:rsidP="00CE59EE">
                            <w:pPr>
                              <w:ind w:firstLineChars="0" w:firstLine="0"/>
                            </w:pPr>
                            <w:proofErr w:type="gramStart"/>
                            <w:r>
                              <w:t>sql(</w:t>
                            </w:r>
                            <w:proofErr w:type="gramEnd"/>
                            <w:r>
                              <w:t>"LOAD DATA LOCAL INPATH 'examples/src/main/resources/kv1.txt' INTO TABLE src")</w:t>
                            </w:r>
                          </w:p>
                          <w:p w:rsidR="009C557F" w:rsidRDefault="009C557F" w:rsidP="00CE59EE">
                            <w:pPr>
                              <w:ind w:firstLineChars="0" w:firstLine="0"/>
                            </w:pPr>
                          </w:p>
                          <w:p w:rsidR="009C557F" w:rsidRDefault="009C557F" w:rsidP="00CE59EE">
                            <w:pPr>
                              <w:ind w:firstLineChars="0" w:firstLine="0"/>
                            </w:pPr>
                            <w:r>
                              <w:t xml:space="preserve">// </w:t>
                            </w:r>
                            <w:r>
                              <w:rPr>
                                <w:rFonts w:hint="eastAsia"/>
                              </w:rPr>
                              <w:t>使用</w:t>
                            </w:r>
                            <w:r>
                              <w:rPr>
                                <w:rFonts w:hint="eastAsia"/>
                              </w:rPr>
                              <w:t>HiveQL</w:t>
                            </w:r>
                            <w:r>
                              <w:rPr>
                                <w:rFonts w:hint="eastAsia"/>
                              </w:rPr>
                              <w:t>进行查询</w:t>
                            </w:r>
                          </w:p>
                          <w:p w:rsidR="009C557F" w:rsidRDefault="009C557F" w:rsidP="00CE59EE">
                            <w:pPr>
                              <w:ind w:firstLineChars="0" w:firstLine="0"/>
                            </w:pPr>
                            <w:proofErr w:type="gramStart"/>
                            <w:r>
                              <w:t>sql(</w:t>
                            </w:r>
                            <w:proofErr w:type="gramEnd"/>
                            <w:r>
                              <w:t>"SELECT * FROM src").show()</w:t>
                            </w:r>
                          </w:p>
                          <w:p w:rsidR="009C557F" w:rsidRDefault="009C557F" w:rsidP="00CE59EE">
                            <w:pPr>
                              <w:ind w:firstLineChars="0" w:firstLine="0"/>
                            </w:pPr>
                            <w:r>
                              <w:t>// +-</w:t>
                            </w:r>
                            <w:r w:rsidR="0099107E">
                              <w:t>-</w:t>
                            </w:r>
                            <w:r>
                              <w:t>--+----</w:t>
                            </w:r>
                            <w:r w:rsidR="0099107E">
                              <w:t>----</w:t>
                            </w:r>
                            <w:r>
                              <w:t>---+</w:t>
                            </w:r>
                          </w:p>
                          <w:p w:rsidR="009C557F" w:rsidRDefault="009C557F" w:rsidP="00CE59EE">
                            <w:pPr>
                              <w:ind w:firstLineChars="0" w:firstLine="0"/>
                            </w:pPr>
                            <w:r>
                              <w:t>// |key</w:t>
                            </w:r>
                            <w:proofErr w:type="gramStart"/>
                            <w:r>
                              <w:t>|  value</w:t>
                            </w:r>
                            <w:proofErr w:type="gramEnd"/>
                            <w:r>
                              <w:t>|</w:t>
                            </w:r>
                          </w:p>
                          <w:p w:rsidR="009C557F" w:rsidRDefault="009C557F" w:rsidP="00CE59EE">
                            <w:pPr>
                              <w:ind w:firstLineChars="0" w:firstLine="0"/>
                            </w:pPr>
                            <w:r>
                              <w:t>// +--</w:t>
                            </w:r>
                            <w:r w:rsidR="0099107E">
                              <w:t>-</w:t>
                            </w:r>
                            <w:r>
                              <w:t>-+----</w:t>
                            </w:r>
                            <w:r w:rsidR="0099107E">
                              <w:t>----</w:t>
                            </w:r>
                            <w:r>
                              <w:t>---+</w:t>
                            </w:r>
                          </w:p>
                          <w:p w:rsidR="009C557F" w:rsidRDefault="009C557F" w:rsidP="00CE59EE">
                            <w:pPr>
                              <w:ind w:firstLineChars="0" w:firstLine="0"/>
                            </w:pPr>
                            <w:r>
                              <w:t>// |238|val_238|</w:t>
                            </w:r>
                          </w:p>
                          <w:p w:rsidR="009C557F" w:rsidRDefault="009C557F" w:rsidP="00CE59EE">
                            <w:pPr>
                              <w:ind w:firstLineChars="0" w:firstLine="0"/>
                            </w:pPr>
                            <w:r>
                              <w:t>// | 86</w:t>
                            </w:r>
                            <w:proofErr w:type="gramStart"/>
                            <w:r>
                              <w:t xml:space="preserve">| </w:t>
                            </w:r>
                            <w:r w:rsidR="0099107E">
                              <w:t xml:space="preserve"> </w:t>
                            </w:r>
                            <w:r>
                              <w:t>val</w:t>
                            </w:r>
                            <w:proofErr w:type="gramEnd"/>
                            <w:r>
                              <w:t>_86|</w:t>
                            </w:r>
                          </w:p>
                          <w:p w:rsidR="009C557F" w:rsidRDefault="009C557F" w:rsidP="00CE59EE">
                            <w:pPr>
                              <w:ind w:firstLineChars="0" w:firstLine="0"/>
                            </w:pPr>
                            <w:r>
                              <w:t>// |311|val_311|</w:t>
                            </w:r>
                          </w:p>
                          <w:p w:rsidR="009C557F" w:rsidRDefault="009C557F" w:rsidP="00CE59EE">
                            <w:pPr>
                              <w:ind w:firstLineChars="0" w:firstLine="0"/>
                            </w:pPr>
                            <w:r>
                              <w:t>// ...</w:t>
                            </w:r>
                          </w:p>
                          <w:p w:rsidR="009C557F" w:rsidRDefault="009C557F" w:rsidP="00CE59EE">
                            <w:pPr>
                              <w:ind w:firstLineChars="0" w:firstLine="0"/>
                            </w:pPr>
                          </w:p>
                          <w:p w:rsidR="009C557F" w:rsidRDefault="009C557F" w:rsidP="00CE59EE">
                            <w:pPr>
                              <w:ind w:firstLineChars="0" w:firstLine="0"/>
                            </w:pPr>
                            <w:r>
                              <w:t xml:space="preserve">// </w:t>
                            </w:r>
                            <w:r>
                              <w:rPr>
                                <w:rFonts w:hint="eastAsia"/>
                              </w:rPr>
                              <w:t>包含着</w:t>
                            </w:r>
                            <w:r>
                              <w:rPr>
                                <w:rFonts w:hint="eastAsia"/>
                              </w:rPr>
                              <w:t>Hive</w:t>
                            </w:r>
                            <w:r>
                              <w:rPr>
                                <w:rFonts w:hint="eastAsia"/>
                              </w:rPr>
                              <w:t>聚合函数</w:t>
                            </w:r>
                            <w:r>
                              <w:rPr>
                                <w:rFonts w:hint="eastAsia"/>
                              </w:rPr>
                              <w:t>COUNT(</w:t>
                            </w:r>
                            <w:r>
                              <w:t>)</w:t>
                            </w:r>
                            <w:r>
                              <w:rPr>
                                <w:rFonts w:hint="eastAsia"/>
                              </w:rPr>
                              <w:t>的查询依然被支持</w:t>
                            </w:r>
                          </w:p>
                          <w:p w:rsidR="009C557F" w:rsidRDefault="009C557F" w:rsidP="00CE59EE">
                            <w:pPr>
                              <w:ind w:firstLineChars="0" w:firstLine="0"/>
                            </w:pPr>
                            <w:proofErr w:type="gramStart"/>
                            <w:r>
                              <w:t>sql(</w:t>
                            </w:r>
                            <w:proofErr w:type="gramEnd"/>
                            <w:r>
                              <w:t>"SELECT COUNT(*) FROM src").show()</w:t>
                            </w:r>
                          </w:p>
                          <w:p w:rsidR="009C557F" w:rsidRDefault="009C557F" w:rsidP="00CE59EE">
                            <w:pPr>
                              <w:ind w:firstLineChars="0" w:firstLine="0"/>
                            </w:pPr>
                            <w:r>
                              <w:t>// +------</w:t>
                            </w:r>
                            <w:r w:rsidR="0099107E">
                              <w:t>---</w:t>
                            </w:r>
                            <w:r>
                              <w:t>--+</w:t>
                            </w:r>
                          </w:p>
                          <w:p w:rsidR="009C557F" w:rsidRDefault="009C557F" w:rsidP="00CE59EE">
                            <w:pPr>
                              <w:ind w:firstLineChars="0" w:firstLine="0"/>
                            </w:pPr>
                            <w:r>
                              <w:t>// |</w:t>
                            </w:r>
                            <w:proofErr w:type="gramStart"/>
                            <w:r>
                              <w:t>count(</w:t>
                            </w:r>
                            <w:proofErr w:type="gramEnd"/>
                            <w:r>
                              <w:t>1)|</w:t>
                            </w:r>
                          </w:p>
                          <w:p w:rsidR="009C557F" w:rsidRDefault="009C557F" w:rsidP="00CE59EE">
                            <w:pPr>
                              <w:ind w:firstLineChars="0" w:firstLine="0"/>
                            </w:pPr>
                            <w:r>
                              <w:t>// +-----</w:t>
                            </w:r>
                            <w:r w:rsidR="0099107E">
                              <w:t>---</w:t>
                            </w:r>
                            <w:r>
                              <w:t>---+</w:t>
                            </w:r>
                          </w:p>
                          <w:p w:rsidR="009C557F" w:rsidRDefault="009C557F" w:rsidP="00CE59EE">
                            <w:pPr>
                              <w:ind w:firstLineChars="0" w:firstLine="0"/>
                            </w:pPr>
                            <w:r>
                              <w:t>// |   500 |</w:t>
                            </w:r>
                          </w:p>
                          <w:p w:rsidR="009C557F" w:rsidRDefault="009C557F" w:rsidP="00CE59EE">
                            <w:pPr>
                              <w:ind w:firstLineChars="0" w:firstLine="0"/>
                            </w:pPr>
                            <w:r>
                              <w:t>// +-----</w:t>
                            </w:r>
                            <w:r w:rsidR="0099107E">
                              <w:t>---</w:t>
                            </w:r>
                            <w:r>
                              <w:t>---+</w:t>
                            </w:r>
                          </w:p>
                          <w:p w:rsidR="009C557F" w:rsidRDefault="009C557F" w:rsidP="00CE59EE">
                            <w:pPr>
                              <w:ind w:firstLineChars="0" w:firstLine="0"/>
                            </w:pPr>
                          </w:p>
                          <w:p w:rsidR="009C557F" w:rsidRDefault="009C557F" w:rsidP="00CE59EE">
                            <w:pPr>
                              <w:ind w:firstLineChars="0" w:firstLine="0"/>
                            </w:pPr>
                            <w:r>
                              <w:t>// SQL</w:t>
                            </w:r>
                            <w:r>
                              <w:rPr>
                                <w:rFonts w:hint="eastAsia"/>
                              </w:rPr>
                              <w:t>查询的结果本身就是</w:t>
                            </w:r>
                            <w:r>
                              <w:rPr>
                                <w:rFonts w:hint="eastAsia"/>
                              </w:rPr>
                              <w:t>DataFrame</w:t>
                            </w:r>
                            <w:r>
                              <w:rPr>
                                <w:rFonts w:hint="eastAsia"/>
                              </w:rPr>
                              <w:t>，并支持所有正常的功能</w:t>
                            </w:r>
                          </w:p>
                          <w:p w:rsidR="009C557F" w:rsidRDefault="009C557F" w:rsidP="00CE59EE">
                            <w:pPr>
                              <w:ind w:firstLineChars="0" w:firstLine="0"/>
                            </w:pPr>
                            <w:proofErr w:type="gramStart"/>
                            <w:r>
                              <w:t>val</w:t>
                            </w:r>
                            <w:proofErr w:type="gramEnd"/>
                            <w:r>
                              <w:t xml:space="preserve"> sqlDF = sql("SELECT key, value FROM src WHERE key &lt; 10 ORDER BY key")</w:t>
                            </w:r>
                          </w:p>
                          <w:p w:rsidR="009C557F" w:rsidRDefault="009C557F" w:rsidP="00CE59EE">
                            <w:pPr>
                              <w:ind w:firstLineChars="0" w:firstLine="0"/>
                            </w:pPr>
                          </w:p>
                          <w:p w:rsidR="009C557F" w:rsidRPr="00CE59EE" w:rsidRDefault="009C557F" w:rsidP="002B1976">
                            <w:pPr>
                              <w:ind w:firstLineChars="0" w:firstLine="0"/>
                            </w:pPr>
                            <w:r>
                              <w:t>// DataFrame</w:t>
                            </w:r>
                            <w:r>
                              <w:rPr>
                                <w:rFonts w:hint="eastAsia"/>
                              </w:rPr>
                              <w:t>中的元素是</w:t>
                            </w:r>
                            <w:r>
                              <w:rPr>
                                <w:rFonts w:hint="eastAsia"/>
                              </w:rPr>
                              <w:t>Row</w:t>
                            </w:r>
                            <w:r>
                              <w:rPr>
                                <w:rFonts w:hint="eastAsia"/>
                              </w:rPr>
                              <w:t>类型的，允许按顺序访问每个列</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38AE4B76" id="_x0000_s1078" type="#_x0000_t202" style="position:absolute;left:0;text-align:left;margin-left:25.5pt;margin-top:1.45pt;width:382.5pt;height:110.6pt;z-index:2517544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" fillcolor="#dbdbdb [1302]" stroked="f">
                <v:textbox style="mso-fit-shape-to-text:t">
                  <w:txbxContent>
                    <w:p w:rsidR="009C557F" w:rsidRDefault="009C557F" w:rsidP="002B1976">
                      <w:pPr>
                        <w:ind w:firstLineChars="0" w:firstLine="0"/>
                      </w:pPr>
                      <w:proofErr w:type="gramStart"/>
                      <w:r>
                        <w:t>import</w:t>
                      </w:r>
                      <w:proofErr w:type="gramEnd"/>
                      <w:r>
                        <w:t xml:space="preserve"> java.io.File</w:t>
                      </w:r>
                    </w:p>
                    <w:p w:rsidR="009C557F" w:rsidRPr="002B1976" w:rsidRDefault="009C557F" w:rsidP="002B1976">
                      <w:pPr>
                        <w:ind w:firstLineChars="0" w:firstLine="0"/>
                      </w:pPr>
                      <w:proofErr w:type="gramStart"/>
                      <w:r>
                        <w:t>import</w:t>
                      </w:r>
                      <w:proofErr w:type="gramEnd"/>
                      <w:r>
                        <w:t xml:space="preserve"> org.apache.spark.sql.{Row, SaveMode, SparkSession}</w:t>
                      </w:r>
                    </w:p>
                    <w:p w:rsidR="009C557F" w:rsidRPr="002B1976" w:rsidRDefault="009C557F" w:rsidP="002B1976">
                      <w:pPr>
                        <w:ind w:firstLineChars="0" w:firstLine="0"/>
                      </w:pPr>
                      <w:proofErr w:type="gramStart"/>
                      <w:r>
                        <w:t>case</w:t>
                      </w:r>
                      <w:proofErr w:type="gramEnd"/>
                      <w:r>
                        <w:t xml:space="preserve"> class Record(key: Int, value: String)</w:t>
                      </w:r>
                    </w:p>
                    <w:p w:rsidR="009C557F" w:rsidRDefault="009C557F" w:rsidP="002B1976">
                      <w:pPr>
                        <w:ind w:firstLineChars="0" w:firstLine="0"/>
                      </w:pPr>
                      <w:r>
                        <w:t>// warehouseLocation</w:t>
                      </w:r>
                      <w:r>
                        <w:rPr>
                          <w:rFonts w:hint="eastAsia"/>
                        </w:rPr>
                        <w:t>指向托管数据库和表的默认位置</w:t>
                      </w:r>
                    </w:p>
                    <w:p w:rsidR="009C557F" w:rsidRDefault="009C557F" w:rsidP="002B1976">
                      <w:pPr>
                        <w:ind w:firstLineChars="0" w:firstLine="0"/>
                      </w:pPr>
                      <w:proofErr w:type="gramStart"/>
                      <w:r>
                        <w:t>val</w:t>
                      </w:r>
                      <w:proofErr w:type="gramEnd"/>
                      <w:r>
                        <w:t xml:space="preserve"> warehouseLocation = new File("spark-warehouse").getAbsolutePath</w:t>
                      </w:r>
                    </w:p>
                    <w:p w:rsidR="009C557F" w:rsidRDefault="009C557F" w:rsidP="002B1976">
                      <w:pPr>
                        <w:ind w:firstLineChars="0" w:firstLine="0"/>
                      </w:pPr>
                    </w:p>
                    <w:p w:rsidR="009C557F" w:rsidRDefault="009C557F" w:rsidP="002B1976">
                      <w:pPr>
                        <w:ind w:firstLineChars="0" w:firstLine="0"/>
                      </w:pPr>
                      <w:proofErr w:type="gramStart"/>
                      <w:r>
                        <w:t>val</w:t>
                      </w:r>
                      <w:proofErr w:type="gramEnd"/>
                      <w:r>
                        <w:t xml:space="preserve"> spark = SparkSession</w:t>
                      </w:r>
                    </w:p>
                    <w:p w:rsidR="009C557F" w:rsidRDefault="009C557F" w:rsidP="002B1976">
                      <w:pPr>
                        <w:ind w:firstLineChars="0" w:firstLine="0"/>
                      </w:pPr>
                      <w:r>
                        <w:t xml:space="preserve">  .</w:t>
                      </w:r>
                      <w:proofErr w:type="gramStart"/>
                      <w:r>
                        <w:t>builder()</w:t>
                      </w:r>
                      <w:proofErr w:type="gramEnd"/>
                    </w:p>
                    <w:p w:rsidR="009C557F" w:rsidRDefault="009C557F" w:rsidP="002B1976">
                      <w:pPr>
                        <w:ind w:firstLineChars="0" w:firstLine="0"/>
                      </w:pPr>
                      <w:r>
                        <w:t xml:space="preserve">  .</w:t>
                      </w:r>
                      <w:proofErr w:type="gramStart"/>
                      <w:r>
                        <w:t>appName(</w:t>
                      </w:r>
                      <w:proofErr w:type="gramEnd"/>
                      <w:r>
                        <w:t>"Spark Hive Example")</w:t>
                      </w:r>
                    </w:p>
                    <w:p w:rsidR="009C557F" w:rsidRDefault="009C557F" w:rsidP="002B1976">
                      <w:pPr>
                        <w:ind w:firstLineChars="0" w:firstLine="0"/>
                      </w:pPr>
                      <w:r>
                        <w:t xml:space="preserve">  .</w:t>
                      </w:r>
                      <w:proofErr w:type="gramStart"/>
                      <w:r>
                        <w:t>config(</w:t>
                      </w:r>
                      <w:proofErr w:type="gramEnd"/>
                      <w:r>
                        <w:t>"spark.sql.warehouse.dir", warehouseLocation)</w:t>
                      </w:r>
                    </w:p>
                    <w:p w:rsidR="009C557F" w:rsidRDefault="009C557F" w:rsidP="002B1976">
                      <w:pPr>
                        <w:ind w:firstLineChars="0" w:firstLine="0"/>
                      </w:pPr>
                      <w:r>
                        <w:t xml:space="preserve">  .</w:t>
                      </w:r>
                      <w:proofErr w:type="gramStart"/>
                      <w:r>
                        <w:t>enableHiveSupport()</w:t>
                      </w:r>
                      <w:proofErr w:type="gramEnd"/>
                    </w:p>
                    <w:p w:rsidR="009C557F" w:rsidRDefault="009C557F" w:rsidP="002B1976">
                      <w:pPr>
                        <w:ind w:firstLineChars="0" w:firstLine="0"/>
                      </w:pPr>
                      <w:r>
                        <w:t xml:space="preserve">  .</w:t>
                      </w:r>
                      <w:proofErr w:type="gramStart"/>
                      <w:r>
                        <w:t>getOrCreate()</w:t>
                      </w:r>
                      <w:proofErr w:type="gramEnd"/>
                    </w:p>
                    <w:p w:rsidR="009C557F" w:rsidRDefault="009C557F" w:rsidP="00CE59EE">
                      <w:pPr>
                        <w:ind w:firstLineChars="0" w:firstLine="0"/>
                      </w:pPr>
                      <w:proofErr w:type="gramStart"/>
                      <w:r>
                        <w:t>import</w:t>
                      </w:r>
                      <w:proofErr w:type="gramEnd"/>
                      <w:r>
                        <w:t xml:space="preserve"> spark.implicits._</w:t>
                      </w:r>
                    </w:p>
                    <w:p w:rsidR="009C557F" w:rsidRDefault="009C557F" w:rsidP="00CE59EE">
                      <w:pPr>
                        <w:ind w:firstLineChars="0" w:firstLine="0"/>
                      </w:pPr>
                      <w:proofErr w:type="gramStart"/>
                      <w:r>
                        <w:t>import</w:t>
                      </w:r>
                      <w:proofErr w:type="gramEnd"/>
                      <w:r>
                        <w:t xml:space="preserve"> spark.sql</w:t>
                      </w:r>
                    </w:p>
                    <w:p w:rsidR="009C557F" w:rsidRDefault="009C557F" w:rsidP="00CE59EE">
                      <w:pPr>
                        <w:ind w:firstLineChars="0" w:firstLine="0"/>
                      </w:pPr>
                      <w:r>
                        <w:rPr>
                          <w:rFonts w:hint="eastAsia"/>
                        </w:rPr>
                        <w:t>/</w:t>
                      </w:r>
                      <w:r>
                        <w:t>/</w:t>
                      </w:r>
                      <w:r>
                        <w:rPr>
                          <w:rFonts w:hint="eastAsia"/>
                        </w:rPr>
                        <w:t>通过</w:t>
                      </w:r>
                      <w:r>
                        <w:rPr>
                          <w:rFonts w:hint="eastAsia"/>
                        </w:rPr>
                        <w:t>s</w:t>
                      </w:r>
                      <w:r>
                        <w:t>ql</w:t>
                      </w:r>
                      <w:r>
                        <w:rPr>
                          <w:rFonts w:hint="eastAsia"/>
                        </w:rPr>
                        <w:t>接口在</w:t>
                      </w:r>
                      <w:r>
                        <w:rPr>
                          <w:rFonts w:hint="eastAsia"/>
                        </w:rPr>
                        <w:t>H</w:t>
                      </w:r>
                      <w:r>
                        <w:t>ive</w:t>
                      </w:r>
                      <w:r>
                        <w:rPr>
                          <w:rFonts w:hint="eastAsia"/>
                        </w:rPr>
                        <w:t>中创建</w:t>
                      </w:r>
                      <w:r>
                        <w:rPr>
                          <w:rFonts w:hint="eastAsia"/>
                        </w:rPr>
                        <w:t>s</w:t>
                      </w:r>
                      <w:r>
                        <w:t>rc</w:t>
                      </w:r>
                      <w:r>
                        <w:rPr>
                          <w:rFonts w:hint="eastAsia"/>
                        </w:rPr>
                        <w:t>表，并将指定位置的原始数据存储</w:t>
                      </w:r>
                      <w:r>
                        <w:rPr>
                          <w:rFonts w:hint="eastAsia"/>
                        </w:rPr>
                        <w:t>s</w:t>
                      </w:r>
                      <w:r>
                        <w:t>rc Hive</w:t>
                      </w:r>
                      <w:r>
                        <w:rPr>
                          <w:rFonts w:hint="eastAsia"/>
                        </w:rPr>
                        <w:t>表中</w:t>
                      </w:r>
                    </w:p>
                    <w:p w:rsidR="009C557F" w:rsidRDefault="009C557F" w:rsidP="00CE59EE">
                      <w:pPr>
                        <w:ind w:firstLineChars="0" w:firstLine="0"/>
                      </w:pPr>
                      <w:proofErr w:type="gramStart"/>
                      <w:r>
                        <w:t>sql(</w:t>
                      </w:r>
                      <w:proofErr w:type="gramEnd"/>
                      <w:r>
                        <w:t>"CREATE TABLE IF NOT EXISTS src (key INT, value STRING) USING hive")</w:t>
                      </w:r>
                    </w:p>
                    <w:p w:rsidR="009C557F" w:rsidRDefault="009C557F" w:rsidP="00CE59EE">
                      <w:pPr>
                        <w:ind w:firstLineChars="0" w:firstLine="0"/>
                      </w:pPr>
                      <w:proofErr w:type="gramStart"/>
                      <w:r>
                        <w:t>sql(</w:t>
                      </w:r>
                      <w:proofErr w:type="gramEnd"/>
                      <w:r>
                        <w:t>"LOAD DATA LOCAL INPATH 'examples/src/main/resources/kv1.txt' INTO TABLE src")</w:t>
                      </w:r>
                    </w:p>
                    <w:p w:rsidR="009C557F" w:rsidRDefault="009C557F" w:rsidP="00CE59EE">
                      <w:pPr>
                        <w:ind w:firstLineChars="0" w:firstLine="0"/>
                      </w:pPr>
                    </w:p>
                    <w:p w:rsidR="009C557F" w:rsidRDefault="009C557F" w:rsidP="00CE59EE">
                      <w:pPr>
                        <w:ind w:firstLineChars="0" w:firstLine="0"/>
                      </w:pPr>
                      <w:r>
                        <w:t xml:space="preserve">// </w:t>
                      </w:r>
                      <w:r>
                        <w:rPr>
                          <w:rFonts w:hint="eastAsia"/>
                        </w:rPr>
                        <w:t>使用</w:t>
                      </w:r>
                      <w:r>
                        <w:rPr>
                          <w:rFonts w:hint="eastAsia"/>
                        </w:rPr>
                        <w:t>HiveQL</w:t>
                      </w:r>
                      <w:r>
                        <w:rPr>
                          <w:rFonts w:hint="eastAsia"/>
                        </w:rPr>
                        <w:t>进行查询</w:t>
                      </w:r>
                    </w:p>
                    <w:p w:rsidR="009C557F" w:rsidRDefault="009C557F" w:rsidP="00CE59EE">
                      <w:pPr>
                        <w:ind w:firstLineChars="0" w:firstLine="0"/>
                      </w:pPr>
                      <w:proofErr w:type="gramStart"/>
                      <w:r>
                        <w:t>sql(</w:t>
                      </w:r>
                      <w:proofErr w:type="gramEnd"/>
                      <w:r>
                        <w:t>"SELECT * FROM src").show()</w:t>
                      </w:r>
                    </w:p>
                    <w:p w:rsidR="009C557F" w:rsidRDefault="009C557F" w:rsidP="00CE59EE">
                      <w:pPr>
                        <w:ind w:firstLineChars="0" w:firstLine="0"/>
                      </w:pPr>
                      <w:r>
                        <w:t>// +-</w:t>
                      </w:r>
                      <w:r w:rsidR="0099107E">
                        <w:t>-</w:t>
                      </w:r>
                      <w:r>
                        <w:t>--+----</w:t>
                      </w:r>
                      <w:r w:rsidR="0099107E">
                        <w:t>----</w:t>
                      </w:r>
                      <w:r>
                        <w:t>---+</w:t>
                      </w:r>
                    </w:p>
                    <w:p w:rsidR="009C557F" w:rsidRDefault="009C557F" w:rsidP="00CE59EE">
                      <w:pPr>
                        <w:ind w:firstLineChars="0" w:firstLine="0"/>
                      </w:pPr>
                      <w:r>
                        <w:t>// |key</w:t>
                      </w:r>
                      <w:proofErr w:type="gramStart"/>
                      <w:r>
                        <w:t>|  value</w:t>
                      </w:r>
                      <w:proofErr w:type="gramEnd"/>
                      <w:r>
                        <w:t>|</w:t>
                      </w:r>
                    </w:p>
                    <w:p w:rsidR="009C557F" w:rsidRDefault="009C557F" w:rsidP="00CE59EE">
                      <w:pPr>
                        <w:ind w:firstLineChars="0" w:firstLine="0"/>
                      </w:pPr>
                      <w:r>
                        <w:t>// +--</w:t>
                      </w:r>
                      <w:r w:rsidR="0099107E">
                        <w:t>-</w:t>
                      </w:r>
                      <w:r>
                        <w:t>-+----</w:t>
                      </w:r>
                      <w:r w:rsidR="0099107E">
                        <w:t>----</w:t>
                      </w:r>
                      <w:r>
                        <w:t>---+</w:t>
                      </w:r>
                    </w:p>
                    <w:p w:rsidR="009C557F" w:rsidRDefault="009C557F" w:rsidP="00CE59EE">
                      <w:pPr>
                        <w:ind w:firstLineChars="0" w:firstLine="0"/>
                      </w:pPr>
                      <w:r>
                        <w:t>// |238|val_238|</w:t>
                      </w:r>
                    </w:p>
                    <w:p w:rsidR="009C557F" w:rsidRDefault="009C557F" w:rsidP="00CE59EE">
                      <w:pPr>
                        <w:ind w:firstLineChars="0" w:firstLine="0"/>
                      </w:pPr>
                      <w:r>
                        <w:t>// | 86</w:t>
                      </w:r>
                      <w:proofErr w:type="gramStart"/>
                      <w:r>
                        <w:t xml:space="preserve">| </w:t>
                      </w:r>
                      <w:r w:rsidR="0099107E">
                        <w:t xml:space="preserve"> </w:t>
                      </w:r>
                      <w:r>
                        <w:t>val</w:t>
                      </w:r>
                      <w:proofErr w:type="gramEnd"/>
                      <w:r>
                        <w:t>_86|</w:t>
                      </w:r>
                    </w:p>
                    <w:p w:rsidR="009C557F" w:rsidRDefault="009C557F" w:rsidP="00CE59EE">
                      <w:pPr>
                        <w:ind w:firstLineChars="0" w:firstLine="0"/>
                      </w:pPr>
                      <w:r>
                        <w:t>// |311|val_311|</w:t>
                      </w:r>
                    </w:p>
                    <w:p w:rsidR="009C557F" w:rsidRDefault="009C557F" w:rsidP="00CE59EE">
                      <w:pPr>
                        <w:ind w:firstLineChars="0" w:firstLine="0"/>
                      </w:pPr>
                      <w:r>
                        <w:t>// ...</w:t>
                      </w:r>
                    </w:p>
                    <w:p w:rsidR="009C557F" w:rsidRDefault="009C557F" w:rsidP="00CE59EE">
                      <w:pPr>
                        <w:ind w:firstLineChars="0" w:firstLine="0"/>
                      </w:pPr>
                    </w:p>
                    <w:p w:rsidR="009C557F" w:rsidRDefault="009C557F" w:rsidP="00CE59EE">
                      <w:pPr>
                        <w:ind w:firstLineChars="0" w:firstLine="0"/>
                      </w:pPr>
                      <w:r>
                        <w:t xml:space="preserve">// </w:t>
                      </w:r>
                      <w:r>
                        <w:rPr>
                          <w:rFonts w:hint="eastAsia"/>
                        </w:rPr>
                        <w:t>包含着</w:t>
                      </w:r>
                      <w:r>
                        <w:rPr>
                          <w:rFonts w:hint="eastAsia"/>
                        </w:rPr>
                        <w:t>Hive</w:t>
                      </w:r>
                      <w:r>
                        <w:rPr>
                          <w:rFonts w:hint="eastAsia"/>
                        </w:rPr>
                        <w:t>聚合函数</w:t>
                      </w:r>
                      <w:r>
                        <w:rPr>
                          <w:rFonts w:hint="eastAsia"/>
                        </w:rPr>
                        <w:t>COUNT(</w:t>
                      </w:r>
                      <w:r>
                        <w:t>)</w:t>
                      </w:r>
                      <w:r>
                        <w:rPr>
                          <w:rFonts w:hint="eastAsia"/>
                        </w:rPr>
                        <w:t>的查询依然被支持</w:t>
                      </w:r>
                    </w:p>
                    <w:p w:rsidR="009C557F" w:rsidRDefault="009C557F" w:rsidP="00CE59EE">
                      <w:pPr>
                        <w:ind w:firstLineChars="0" w:firstLine="0"/>
                      </w:pPr>
                      <w:proofErr w:type="gramStart"/>
                      <w:r>
                        <w:t>sql(</w:t>
                      </w:r>
                      <w:proofErr w:type="gramEnd"/>
                      <w:r>
                        <w:t>"SELECT COUNT(*) FROM src").show()</w:t>
                      </w:r>
                    </w:p>
                    <w:p w:rsidR="009C557F" w:rsidRDefault="009C557F" w:rsidP="00CE59EE">
                      <w:pPr>
                        <w:ind w:firstLineChars="0" w:firstLine="0"/>
                      </w:pPr>
                      <w:r>
                        <w:t>// +------</w:t>
                      </w:r>
                      <w:r w:rsidR="0099107E">
                        <w:t>---</w:t>
                      </w:r>
                      <w:r>
                        <w:t>--+</w:t>
                      </w:r>
                    </w:p>
                    <w:p w:rsidR="009C557F" w:rsidRDefault="009C557F" w:rsidP="00CE59EE">
                      <w:pPr>
                        <w:ind w:firstLineChars="0" w:firstLine="0"/>
                      </w:pPr>
                      <w:r>
                        <w:t>// |</w:t>
                      </w:r>
                      <w:proofErr w:type="gramStart"/>
                      <w:r>
                        <w:t>count(</w:t>
                      </w:r>
                      <w:proofErr w:type="gramEnd"/>
                      <w:r>
                        <w:t>1)|</w:t>
                      </w:r>
                    </w:p>
                    <w:p w:rsidR="009C557F" w:rsidRDefault="009C557F" w:rsidP="00CE59EE">
                      <w:pPr>
                        <w:ind w:firstLineChars="0" w:firstLine="0"/>
                      </w:pPr>
                      <w:r>
                        <w:t>// +-----</w:t>
                      </w:r>
                      <w:r w:rsidR="0099107E">
                        <w:t>---</w:t>
                      </w:r>
                      <w:r>
                        <w:t>---+</w:t>
                      </w:r>
                    </w:p>
                    <w:p w:rsidR="009C557F" w:rsidRDefault="009C557F" w:rsidP="00CE59EE">
                      <w:pPr>
                        <w:ind w:firstLineChars="0" w:firstLine="0"/>
                      </w:pPr>
                      <w:r>
                        <w:t>// |   500 |</w:t>
                      </w:r>
                    </w:p>
                    <w:p w:rsidR="009C557F" w:rsidRDefault="009C557F" w:rsidP="00CE59EE">
                      <w:pPr>
                        <w:ind w:firstLineChars="0" w:firstLine="0"/>
                      </w:pPr>
                      <w:r>
                        <w:t>// +-----</w:t>
                      </w:r>
                      <w:r w:rsidR="0099107E">
                        <w:t>---</w:t>
                      </w:r>
                      <w:r>
                        <w:t>---+</w:t>
                      </w:r>
                    </w:p>
                    <w:p w:rsidR="009C557F" w:rsidRDefault="009C557F" w:rsidP="00CE59EE">
                      <w:pPr>
                        <w:ind w:firstLineChars="0" w:firstLine="0"/>
                      </w:pPr>
                    </w:p>
                    <w:p w:rsidR="009C557F" w:rsidRDefault="009C557F" w:rsidP="00CE59EE">
                      <w:pPr>
                        <w:ind w:firstLineChars="0" w:firstLine="0"/>
                      </w:pPr>
                      <w:r>
                        <w:t>// SQL</w:t>
                      </w:r>
                      <w:r>
                        <w:rPr>
                          <w:rFonts w:hint="eastAsia"/>
                        </w:rPr>
                        <w:t>查询的结果本身就是</w:t>
                      </w:r>
                      <w:r>
                        <w:rPr>
                          <w:rFonts w:hint="eastAsia"/>
                        </w:rPr>
                        <w:t>DataFrame</w:t>
                      </w:r>
                      <w:r>
                        <w:rPr>
                          <w:rFonts w:hint="eastAsia"/>
                        </w:rPr>
                        <w:t>，并支持所有正常的功能</w:t>
                      </w:r>
                    </w:p>
                    <w:p w:rsidR="009C557F" w:rsidRDefault="009C557F" w:rsidP="00CE59EE">
                      <w:pPr>
                        <w:ind w:firstLineChars="0" w:firstLine="0"/>
                      </w:pPr>
                      <w:proofErr w:type="gramStart"/>
                      <w:r>
                        <w:t>val</w:t>
                      </w:r>
                      <w:proofErr w:type="gramEnd"/>
                      <w:r>
                        <w:t xml:space="preserve"> sqlDF = sql("SELECT key, value FROM src WHERE key &lt; 10 ORDER BY key")</w:t>
                      </w:r>
                    </w:p>
                    <w:p w:rsidR="009C557F" w:rsidRDefault="009C557F" w:rsidP="00CE59EE">
                      <w:pPr>
                        <w:ind w:firstLineChars="0" w:firstLine="0"/>
                      </w:pPr>
                    </w:p>
                    <w:p w:rsidR="009C557F" w:rsidRPr="00CE59EE" w:rsidRDefault="009C557F" w:rsidP="002B1976">
                      <w:pPr>
                        <w:ind w:firstLineChars="0" w:firstLine="0"/>
                      </w:pPr>
                      <w:r>
                        <w:t>// DataFrame</w:t>
                      </w:r>
                      <w:r>
                        <w:rPr>
                          <w:rFonts w:hint="eastAsia"/>
                        </w:rPr>
                        <w:t>中的元素是</w:t>
                      </w:r>
                      <w:r>
                        <w:rPr>
                          <w:rFonts w:hint="eastAsia"/>
                        </w:rPr>
                        <w:t>Row</w:t>
                      </w:r>
                      <w:r>
                        <w:rPr>
                          <w:rFonts w:hint="eastAsia"/>
                        </w:rPr>
                        <w:t>类型的，允许按顺序访问每个列</w:t>
                      </w:r>
                    </w:p>
                  </w:txbxContent>
                </v:textbox>
                <w10:wrap anchorx="margin"/>
              </v:shape>
            </w:pict>
          </mc:Fallback>
        </mc:AlternateContent>
      </w: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92738F">
      <w:pPr>
        <w:ind w:firstLineChars="0" w:firstLine="0"/>
      </w:pPr>
    </w:p>
    <w:p w:rsidR="002B1976" w:rsidRDefault="009C3C6D" w:rsidP="00E95649">
      <w:pPr>
        <w:ind w:firstLine="420"/>
      </w:pPr>
      <w:r>
        <w:rPr>
          <w:noProof/>
        </w:rPr>
        <w:lastRenderedPageBreak/>
        <mc:AlternateContent>
          <mc:Choice Requires="wps">
            <w:drawing>
              <wp:anchor distT="0" distB="0" distL="114300" distR="114300" simplePos="0" relativeHeight="251758592" behindDoc="0" locked="0" layoutInCell="1" allowOverlap="1" wp14:anchorId="38AF0863" wp14:editId="2DE1A07F">
                <wp:simplePos x="0" y="0"/>
                <wp:positionH relativeFrom="margin">
                  <wp:posOffset>330200</wp:posOffset>
                </wp:positionH>
                <wp:positionV relativeFrom="paragraph">
                  <wp:posOffset>25400</wp:posOffset>
                </wp:positionV>
                <wp:extent cx="4857750" cy="1404620"/>
                <wp:effectExtent l="0" t="0" r="0" b="0"/>
                <wp:wrapNone/>
                <wp:docPr id="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92738F">
                            <w:pPr>
                              <w:ind w:firstLineChars="0" w:firstLine="0"/>
                            </w:pPr>
                            <w:proofErr w:type="gramStart"/>
                            <w:r>
                              <w:t>val</w:t>
                            </w:r>
                            <w:proofErr w:type="gramEnd"/>
                            <w:r>
                              <w:t xml:space="preserve"> stringsDS = sqlDF.map {</w:t>
                            </w:r>
                          </w:p>
                          <w:p w:rsidR="009C557F" w:rsidRDefault="009C557F" w:rsidP="0092738F">
                            <w:pPr>
                              <w:ind w:firstLineChars="0" w:firstLine="0"/>
                            </w:pPr>
                            <w:r>
                              <w:t xml:space="preserve">  </w:t>
                            </w:r>
                            <w:proofErr w:type="gramStart"/>
                            <w:r>
                              <w:t>case</w:t>
                            </w:r>
                            <w:proofErr w:type="gramEnd"/>
                            <w:r>
                              <w:t xml:space="preserve"> Row(key: Int, value: String) =&gt; s"Key: $key, Value: $value"</w:t>
                            </w:r>
                          </w:p>
                          <w:p w:rsidR="009C557F" w:rsidRDefault="009C557F" w:rsidP="0092738F">
                            <w:pPr>
                              <w:ind w:firstLineChars="0" w:firstLine="0"/>
                            </w:pPr>
                            <w:r>
                              <w:t>}</w:t>
                            </w:r>
                          </w:p>
                          <w:p w:rsidR="009C557F" w:rsidRDefault="009C557F" w:rsidP="0092738F">
                            <w:pPr>
                              <w:ind w:firstLineChars="0" w:firstLine="0"/>
                            </w:pPr>
                            <w:proofErr w:type="gramStart"/>
                            <w:r>
                              <w:t>stringsDS.show()</w:t>
                            </w:r>
                            <w:proofErr w:type="gramEnd"/>
                          </w:p>
                          <w:p w:rsidR="009C557F" w:rsidRDefault="009C557F" w:rsidP="0092738F">
                            <w:pPr>
                              <w:ind w:firstLineChars="0" w:firstLine="0"/>
                            </w:pPr>
                            <w:r>
                              <w:t>// +--------------</w:t>
                            </w:r>
                            <w:r w:rsidR="0099107E">
                              <w:t>-----</w:t>
                            </w:r>
                            <w:r>
                              <w:t>------+</w:t>
                            </w:r>
                          </w:p>
                          <w:p w:rsidR="009C557F" w:rsidRDefault="009C557F" w:rsidP="0092738F">
                            <w:pPr>
                              <w:ind w:firstLineChars="0" w:firstLine="0"/>
                            </w:pPr>
                            <w:r>
                              <w:t>// |           value|</w:t>
                            </w:r>
                          </w:p>
                          <w:p w:rsidR="009C557F" w:rsidRDefault="009C557F" w:rsidP="0092738F">
                            <w:pPr>
                              <w:ind w:firstLineChars="0" w:firstLine="0"/>
                            </w:pPr>
                            <w:r>
                              <w:t>// +--------------</w:t>
                            </w:r>
                            <w:r w:rsidR="0099107E">
                              <w:t>-----</w:t>
                            </w:r>
                            <w:r>
                              <w:t>------+</w:t>
                            </w:r>
                          </w:p>
                          <w:p w:rsidR="009C557F" w:rsidRDefault="009C557F" w:rsidP="0092738F">
                            <w:pPr>
                              <w:ind w:firstLineChars="0" w:firstLine="0"/>
                            </w:pPr>
                            <w:r>
                              <w:t>// |Key: 0, Value: val_0|</w:t>
                            </w:r>
                          </w:p>
                          <w:p w:rsidR="009C557F" w:rsidRDefault="009C557F" w:rsidP="0092738F">
                            <w:pPr>
                              <w:ind w:firstLineChars="0" w:firstLine="0"/>
                            </w:pPr>
                            <w:r>
                              <w:t>// |Key: 0, Value: val_0|</w:t>
                            </w:r>
                          </w:p>
                          <w:p w:rsidR="009C557F" w:rsidRDefault="009C557F" w:rsidP="0092738F">
                            <w:pPr>
                              <w:ind w:firstLineChars="0" w:firstLine="0"/>
                            </w:pPr>
                            <w:r>
                              <w:t>// |Key: 0, Value: val_0|</w:t>
                            </w:r>
                          </w:p>
                          <w:p w:rsidR="009C557F" w:rsidRPr="0092738F" w:rsidRDefault="009C557F" w:rsidP="009C3C6D">
                            <w:pPr>
                              <w:ind w:firstLineChars="0" w:firstLine="0"/>
                            </w:pPr>
                            <w:r>
                              <w:t>// ...</w:t>
                            </w:r>
                          </w:p>
                          <w:p w:rsidR="009C557F" w:rsidRDefault="009C557F" w:rsidP="009C3C6D">
                            <w:pPr>
                              <w:ind w:firstLineChars="0" w:firstLine="0"/>
                            </w:pPr>
                            <w:r>
                              <w:t xml:space="preserve">// </w:t>
                            </w:r>
                            <w:r>
                              <w:rPr>
                                <w:rFonts w:hint="eastAsia"/>
                              </w:rPr>
                              <w:t>你也可以使用</w:t>
                            </w:r>
                            <w:r>
                              <w:rPr>
                                <w:rFonts w:hint="eastAsia"/>
                              </w:rPr>
                              <w:t>DataFrame</w:t>
                            </w:r>
                            <w:r>
                              <w:rPr>
                                <w:rFonts w:hint="eastAsia"/>
                              </w:rPr>
                              <w:t>在</w:t>
                            </w:r>
                            <w:r>
                              <w:t xml:space="preserve"> SparkSession</w:t>
                            </w:r>
                            <w:r>
                              <w:rPr>
                                <w:rFonts w:hint="eastAsia"/>
                              </w:rPr>
                              <w:t>中创建临时视图</w:t>
                            </w:r>
                          </w:p>
                          <w:p w:rsidR="009C557F" w:rsidRDefault="009C557F" w:rsidP="009C3C6D">
                            <w:pPr>
                              <w:ind w:firstLineChars="0" w:firstLine="0"/>
                            </w:pPr>
                            <w:proofErr w:type="gramStart"/>
                            <w:r>
                              <w:t>val</w:t>
                            </w:r>
                            <w:proofErr w:type="gramEnd"/>
                            <w:r>
                              <w:t xml:space="preserve"> recordsDF = spark.createDataFrame((1 to 100).map(i =&gt; Record(i, s"val_$i")))</w:t>
                            </w:r>
                          </w:p>
                          <w:p w:rsidR="009C557F" w:rsidRDefault="009C557F" w:rsidP="009C3C6D">
                            <w:pPr>
                              <w:ind w:firstLineChars="0" w:firstLine="0"/>
                            </w:pPr>
                            <w:proofErr w:type="gramStart"/>
                            <w:r>
                              <w:t>recordsDF.createOrReplaceTempView(</w:t>
                            </w:r>
                            <w:proofErr w:type="gramEnd"/>
                            <w:r>
                              <w:t>"records")</w:t>
                            </w:r>
                          </w:p>
                          <w:p w:rsidR="009C557F" w:rsidRDefault="009C557F" w:rsidP="009C3C6D">
                            <w:pPr>
                              <w:ind w:firstLineChars="0" w:firstLine="0"/>
                            </w:pPr>
                          </w:p>
                          <w:p w:rsidR="009C557F" w:rsidRDefault="009C557F" w:rsidP="009C3C6D">
                            <w:pPr>
                              <w:ind w:firstLineChars="0" w:firstLine="0"/>
                            </w:pPr>
                            <w:r>
                              <w:t>//sql</w:t>
                            </w:r>
                            <w:r>
                              <w:rPr>
                                <w:rFonts w:hint="eastAsia"/>
                              </w:rPr>
                              <w:t>查询中可以对</w:t>
                            </w:r>
                            <w:r>
                              <w:rPr>
                                <w:rFonts w:hint="eastAsia"/>
                              </w:rPr>
                              <w:t>DataFrame</w:t>
                            </w:r>
                            <w:r>
                              <w:rPr>
                                <w:rFonts w:hint="eastAsia"/>
                              </w:rPr>
                              <w:t>注册的临时表和</w:t>
                            </w:r>
                            <w:r>
                              <w:rPr>
                                <w:rFonts w:hint="eastAsia"/>
                              </w:rPr>
                              <w:t>Hive</w:t>
                            </w:r>
                            <w:proofErr w:type="gramStart"/>
                            <w:r>
                              <w:rPr>
                                <w:rFonts w:hint="eastAsia"/>
                              </w:rPr>
                              <w:t>表执行</w:t>
                            </w:r>
                            <w:proofErr w:type="gramEnd"/>
                            <w:r>
                              <w:rPr>
                                <w:rFonts w:hint="eastAsia"/>
                              </w:rPr>
                              <w:t>Join</w:t>
                            </w:r>
                            <w:r>
                              <w:rPr>
                                <w:rFonts w:hint="eastAsia"/>
                              </w:rPr>
                              <w:t>连接操作</w:t>
                            </w:r>
                          </w:p>
                          <w:p w:rsidR="009C557F" w:rsidRDefault="009C557F" w:rsidP="009C3C6D">
                            <w:pPr>
                              <w:ind w:firstLineChars="0" w:firstLine="0"/>
                            </w:pPr>
                            <w:proofErr w:type="gramStart"/>
                            <w:r>
                              <w:t>sql(</w:t>
                            </w:r>
                            <w:proofErr w:type="gramEnd"/>
                            <w:r>
                              <w:t>"SELECT * FROM records r JOIN src s ON r.key = s.key").show()</w:t>
                            </w:r>
                          </w:p>
                          <w:p w:rsidR="009C557F" w:rsidRDefault="009C557F" w:rsidP="009C3C6D">
                            <w:pPr>
                              <w:ind w:firstLineChars="0" w:firstLine="0"/>
                            </w:pPr>
                            <w:r>
                              <w:t>// +-</w:t>
                            </w:r>
                            <w:r w:rsidR="0099107E">
                              <w:t>--</w:t>
                            </w:r>
                            <w:r>
                              <w:t>--+---</w:t>
                            </w:r>
                            <w:r w:rsidR="0099107E">
                              <w:t>-</w:t>
                            </w:r>
                            <w:r>
                              <w:t>---+-</w:t>
                            </w:r>
                            <w:r w:rsidR="0099107E">
                              <w:t>--</w:t>
                            </w:r>
                            <w:r>
                              <w:t>--+--</w:t>
                            </w:r>
                            <w:r w:rsidR="0099107E">
                              <w:t>-</w:t>
                            </w:r>
                            <w:r>
                              <w:t>----+</w:t>
                            </w:r>
                          </w:p>
                          <w:p w:rsidR="009C557F" w:rsidRDefault="009C557F" w:rsidP="009C3C6D">
                            <w:pPr>
                              <w:ind w:firstLineChars="0" w:firstLine="0"/>
                            </w:pPr>
                            <w:r>
                              <w:t>// |key| value|key| value|</w:t>
                            </w:r>
                          </w:p>
                          <w:p w:rsidR="009C557F" w:rsidRDefault="009C557F" w:rsidP="009C3C6D">
                            <w:pPr>
                              <w:ind w:firstLineChars="0" w:firstLine="0"/>
                            </w:pPr>
                            <w:r>
                              <w:t>// +--</w:t>
                            </w:r>
                            <w:r w:rsidR="0099107E">
                              <w:t>--</w:t>
                            </w:r>
                            <w:r>
                              <w:t>-+-</w:t>
                            </w:r>
                            <w:r w:rsidR="0099107E">
                              <w:t>-</w:t>
                            </w:r>
                            <w:r>
                              <w:t>-----+-</w:t>
                            </w:r>
                            <w:r w:rsidR="0099107E">
                              <w:t>--</w:t>
                            </w:r>
                            <w:r>
                              <w:t>--+---</w:t>
                            </w:r>
                            <w:r w:rsidR="0099107E">
                              <w:t>-</w:t>
                            </w:r>
                            <w:r>
                              <w:t>---+</w:t>
                            </w:r>
                          </w:p>
                          <w:p w:rsidR="009C557F" w:rsidRDefault="009C557F" w:rsidP="009C3C6D">
                            <w:pPr>
                              <w:ind w:firstLineChars="0" w:firstLine="0"/>
                            </w:pPr>
                            <w:r>
                              <w:t xml:space="preserve">// </w:t>
                            </w:r>
                            <w:proofErr w:type="gramStart"/>
                            <w:r>
                              <w:t>|  2</w:t>
                            </w:r>
                            <w:proofErr w:type="gramEnd"/>
                            <w:r>
                              <w:t>| val_2|  2| val_2|</w:t>
                            </w:r>
                          </w:p>
                          <w:p w:rsidR="009C557F" w:rsidRDefault="009C557F" w:rsidP="009C3C6D">
                            <w:pPr>
                              <w:ind w:firstLineChars="0" w:firstLine="0"/>
                            </w:pPr>
                            <w:r>
                              <w:t xml:space="preserve">// </w:t>
                            </w:r>
                            <w:proofErr w:type="gramStart"/>
                            <w:r>
                              <w:t>|  4</w:t>
                            </w:r>
                            <w:proofErr w:type="gramEnd"/>
                            <w:r>
                              <w:t>| val_4|  4| val_4|</w:t>
                            </w:r>
                          </w:p>
                          <w:p w:rsidR="009C557F" w:rsidRDefault="009C557F" w:rsidP="009C3C6D">
                            <w:pPr>
                              <w:ind w:firstLineChars="0" w:firstLine="0"/>
                            </w:pPr>
                            <w:r>
                              <w:t xml:space="preserve">// </w:t>
                            </w:r>
                            <w:proofErr w:type="gramStart"/>
                            <w:r>
                              <w:t>|  5</w:t>
                            </w:r>
                            <w:proofErr w:type="gramEnd"/>
                            <w:r>
                              <w:t>| val_5|  5| val_5|</w:t>
                            </w:r>
                          </w:p>
                          <w:p w:rsidR="009C557F" w:rsidRPr="009C3C6D" w:rsidRDefault="009C557F" w:rsidP="009C3C6D">
                            <w:pPr>
                              <w:ind w:firstLineChars="0" w:firstLine="0"/>
                            </w:pPr>
                            <w:r>
                              <w:t>// ...</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38AF0863" id="_x0000_s1079" type="#_x0000_t202" style="position:absolute;left:0;text-align:left;margin-left:26pt;margin-top:2pt;width:382.5pt;height:110.6pt;z-index:2517585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" fillcolor="#dbdbdb [1302]" stroked="f">
                <v:textbox style="mso-fit-shape-to-text:t">
                  <w:txbxContent>
                    <w:p w:rsidR="009C557F" w:rsidRDefault="009C557F" w:rsidP="0092738F">
                      <w:pPr>
                        <w:ind w:firstLineChars="0" w:firstLine="0"/>
                      </w:pPr>
                      <w:proofErr w:type="gramStart"/>
                      <w:r>
                        <w:t>val</w:t>
                      </w:r>
                      <w:proofErr w:type="gramEnd"/>
                      <w:r>
                        <w:t xml:space="preserve"> stringsDS = sqlDF.map {</w:t>
                      </w:r>
                    </w:p>
                    <w:p w:rsidR="009C557F" w:rsidRDefault="009C557F" w:rsidP="0092738F">
                      <w:pPr>
                        <w:ind w:firstLineChars="0" w:firstLine="0"/>
                      </w:pPr>
                      <w:r>
                        <w:t xml:space="preserve">  </w:t>
                      </w:r>
                      <w:proofErr w:type="gramStart"/>
                      <w:r>
                        <w:t>case</w:t>
                      </w:r>
                      <w:proofErr w:type="gramEnd"/>
                      <w:r>
                        <w:t xml:space="preserve"> Row(key: Int, value: String) =&gt; s"Key: $key, Value: $value"</w:t>
                      </w:r>
                    </w:p>
                    <w:p w:rsidR="009C557F" w:rsidRDefault="009C557F" w:rsidP="0092738F">
                      <w:pPr>
                        <w:ind w:firstLineChars="0" w:firstLine="0"/>
                      </w:pPr>
                      <w:r>
                        <w:t>}</w:t>
                      </w:r>
                    </w:p>
                    <w:p w:rsidR="009C557F" w:rsidRDefault="009C557F" w:rsidP="0092738F">
                      <w:pPr>
                        <w:ind w:firstLineChars="0" w:firstLine="0"/>
                      </w:pPr>
                      <w:proofErr w:type="gramStart"/>
                      <w:r>
                        <w:t>stringsDS.show()</w:t>
                      </w:r>
                      <w:proofErr w:type="gramEnd"/>
                    </w:p>
                    <w:p w:rsidR="009C557F" w:rsidRDefault="009C557F" w:rsidP="0092738F">
                      <w:pPr>
                        <w:ind w:firstLineChars="0" w:firstLine="0"/>
                      </w:pPr>
                      <w:r>
                        <w:t>// +--------------</w:t>
                      </w:r>
                      <w:r w:rsidR="0099107E">
                        <w:t>-----</w:t>
                      </w:r>
                      <w:r>
                        <w:t>------+</w:t>
                      </w:r>
                    </w:p>
                    <w:p w:rsidR="009C557F" w:rsidRDefault="009C557F" w:rsidP="0092738F">
                      <w:pPr>
                        <w:ind w:firstLineChars="0" w:firstLine="0"/>
                      </w:pPr>
                      <w:r>
                        <w:t>// |           value|</w:t>
                      </w:r>
                    </w:p>
                    <w:p w:rsidR="009C557F" w:rsidRDefault="009C557F" w:rsidP="0092738F">
                      <w:pPr>
                        <w:ind w:firstLineChars="0" w:firstLine="0"/>
                      </w:pPr>
                      <w:r>
                        <w:t>// +--------------</w:t>
                      </w:r>
                      <w:r w:rsidR="0099107E">
                        <w:t>-----</w:t>
                      </w:r>
                      <w:r>
                        <w:t>------+</w:t>
                      </w:r>
                    </w:p>
                    <w:p w:rsidR="009C557F" w:rsidRDefault="009C557F" w:rsidP="0092738F">
                      <w:pPr>
                        <w:ind w:firstLineChars="0" w:firstLine="0"/>
                      </w:pPr>
                      <w:r>
                        <w:t>// |Key: 0, Value: val_0|</w:t>
                      </w:r>
                    </w:p>
                    <w:p w:rsidR="009C557F" w:rsidRDefault="009C557F" w:rsidP="0092738F">
                      <w:pPr>
                        <w:ind w:firstLineChars="0" w:firstLine="0"/>
                      </w:pPr>
                      <w:r>
                        <w:t>// |Key: 0, Value: val_0|</w:t>
                      </w:r>
                    </w:p>
                    <w:p w:rsidR="009C557F" w:rsidRDefault="009C557F" w:rsidP="0092738F">
                      <w:pPr>
                        <w:ind w:firstLineChars="0" w:firstLine="0"/>
                      </w:pPr>
                      <w:r>
                        <w:t>// |Key: 0, Value: val_0|</w:t>
                      </w:r>
                    </w:p>
                    <w:p w:rsidR="009C557F" w:rsidRPr="0092738F" w:rsidRDefault="009C557F" w:rsidP="009C3C6D">
                      <w:pPr>
                        <w:ind w:firstLineChars="0" w:firstLine="0"/>
                      </w:pPr>
                      <w:r>
                        <w:t>// ...</w:t>
                      </w:r>
                    </w:p>
                    <w:p w:rsidR="009C557F" w:rsidRDefault="009C557F" w:rsidP="009C3C6D">
                      <w:pPr>
                        <w:ind w:firstLineChars="0" w:firstLine="0"/>
                      </w:pPr>
                      <w:r>
                        <w:t xml:space="preserve">// </w:t>
                      </w:r>
                      <w:r>
                        <w:rPr>
                          <w:rFonts w:hint="eastAsia"/>
                        </w:rPr>
                        <w:t>你也可以使用</w:t>
                      </w:r>
                      <w:r>
                        <w:rPr>
                          <w:rFonts w:hint="eastAsia"/>
                        </w:rPr>
                        <w:t>DataFrame</w:t>
                      </w:r>
                      <w:r>
                        <w:rPr>
                          <w:rFonts w:hint="eastAsia"/>
                        </w:rPr>
                        <w:t>在</w:t>
                      </w:r>
                      <w:r>
                        <w:t xml:space="preserve"> SparkSession</w:t>
                      </w:r>
                      <w:r>
                        <w:rPr>
                          <w:rFonts w:hint="eastAsia"/>
                        </w:rPr>
                        <w:t>中创建临时视图</w:t>
                      </w:r>
                    </w:p>
                    <w:p w:rsidR="009C557F" w:rsidRDefault="009C557F" w:rsidP="009C3C6D">
                      <w:pPr>
                        <w:ind w:firstLineChars="0" w:firstLine="0"/>
                      </w:pPr>
                      <w:proofErr w:type="gramStart"/>
                      <w:r>
                        <w:t>val</w:t>
                      </w:r>
                      <w:proofErr w:type="gramEnd"/>
                      <w:r>
                        <w:t xml:space="preserve"> recordsDF = spark.createDataFrame((1 to 100).map(i =&gt; Record(i, s"val_$i")))</w:t>
                      </w:r>
                    </w:p>
                    <w:p w:rsidR="009C557F" w:rsidRDefault="009C557F" w:rsidP="009C3C6D">
                      <w:pPr>
                        <w:ind w:firstLineChars="0" w:firstLine="0"/>
                      </w:pPr>
                      <w:proofErr w:type="gramStart"/>
                      <w:r>
                        <w:t>recordsDF.createOrReplaceTempView(</w:t>
                      </w:r>
                      <w:proofErr w:type="gramEnd"/>
                      <w:r>
                        <w:t>"records")</w:t>
                      </w:r>
                    </w:p>
                    <w:p w:rsidR="009C557F" w:rsidRDefault="009C557F" w:rsidP="009C3C6D">
                      <w:pPr>
                        <w:ind w:firstLineChars="0" w:firstLine="0"/>
                      </w:pPr>
                    </w:p>
                    <w:p w:rsidR="009C557F" w:rsidRDefault="009C557F" w:rsidP="009C3C6D">
                      <w:pPr>
                        <w:ind w:firstLineChars="0" w:firstLine="0"/>
                      </w:pPr>
                      <w:r>
                        <w:t>//sql</w:t>
                      </w:r>
                      <w:r>
                        <w:rPr>
                          <w:rFonts w:hint="eastAsia"/>
                        </w:rPr>
                        <w:t>查询中可以对</w:t>
                      </w:r>
                      <w:r>
                        <w:rPr>
                          <w:rFonts w:hint="eastAsia"/>
                        </w:rPr>
                        <w:t>DataFrame</w:t>
                      </w:r>
                      <w:r>
                        <w:rPr>
                          <w:rFonts w:hint="eastAsia"/>
                        </w:rPr>
                        <w:t>注册的临时表和</w:t>
                      </w:r>
                      <w:r>
                        <w:rPr>
                          <w:rFonts w:hint="eastAsia"/>
                        </w:rPr>
                        <w:t>Hive</w:t>
                      </w:r>
                      <w:proofErr w:type="gramStart"/>
                      <w:r>
                        <w:rPr>
                          <w:rFonts w:hint="eastAsia"/>
                        </w:rPr>
                        <w:t>表执行</w:t>
                      </w:r>
                      <w:proofErr w:type="gramEnd"/>
                      <w:r>
                        <w:rPr>
                          <w:rFonts w:hint="eastAsia"/>
                        </w:rPr>
                        <w:t>Join</w:t>
                      </w:r>
                      <w:r>
                        <w:rPr>
                          <w:rFonts w:hint="eastAsia"/>
                        </w:rPr>
                        <w:t>连接操作</w:t>
                      </w:r>
                    </w:p>
                    <w:p w:rsidR="009C557F" w:rsidRDefault="009C557F" w:rsidP="009C3C6D">
                      <w:pPr>
                        <w:ind w:firstLineChars="0" w:firstLine="0"/>
                      </w:pPr>
                      <w:proofErr w:type="gramStart"/>
                      <w:r>
                        <w:t>sql(</w:t>
                      </w:r>
                      <w:proofErr w:type="gramEnd"/>
                      <w:r>
                        <w:t>"SELECT * FROM records r JOIN src s ON r.key = s.key").show()</w:t>
                      </w:r>
                    </w:p>
                    <w:p w:rsidR="009C557F" w:rsidRDefault="009C557F" w:rsidP="009C3C6D">
                      <w:pPr>
                        <w:ind w:firstLineChars="0" w:firstLine="0"/>
                      </w:pPr>
                      <w:r>
                        <w:t>// +-</w:t>
                      </w:r>
                      <w:r w:rsidR="0099107E">
                        <w:t>--</w:t>
                      </w:r>
                      <w:r>
                        <w:t>--+---</w:t>
                      </w:r>
                      <w:r w:rsidR="0099107E">
                        <w:t>-</w:t>
                      </w:r>
                      <w:r>
                        <w:t>---+-</w:t>
                      </w:r>
                      <w:r w:rsidR="0099107E">
                        <w:t>--</w:t>
                      </w:r>
                      <w:r>
                        <w:t>--+--</w:t>
                      </w:r>
                      <w:r w:rsidR="0099107E">
                        <w:t>-</w:t>
                      </w:r>
                      <w:r>
                        <w:t>----+</w:t>
                      </w:r>
                    </w:p>
                    <w:p w:rsidR="009C557F" w:rsidRDefault="009C557F" w:rsidP="009C3C6D">
                      <w:pPr>
                        <w:ind w:firstLineChars="0" w:firstLine="0"/>
                      </w:pPr>
                      <w:r>
                        <w:t>// |key| value|key| value|</w:t>
                      </w:r>
                    </w:p>
                    <w:p w:rsidR="009C557F" w:rsidRDefault="009C557F" w:rsidP="009C3C6D">
                      <w:pPr>
                        <w:ind w:firstLineChars="0" w:firstLine="0"/>
                      </w:pPr>
                      <w:r>
                        <w:t>// +--</w:t>
                      </w:r>
                      <w:r w:rsidR="0099107E">
                        <w:t>--</w:t>
                      </w:r>
                      <w:r>
                        <w:t>-+-</w:t>
                      </w:r>
                      <w:r w:rsidR="0099107E">
                        <w:t>-</w:t>
                      </w:r>
                      <w:r>
                        <w:t>-----+-</w:t>
                      </w:r>
                      <w:r w:rsidR="0099107E">
                        <w:t>--</w:t>
                      </w:r>
                      <w:r>
                        <w:t>--+---</w:t>
                      </w:r>
                      <w:r w:rsidR="0099107E">
                        <w:t>-</w:t>
                      </w:r>
                      <w:r>
                        <w:t>---+</w:t>
                      </w:r>
                    </w:p>
                    <w:p w:rsidR="009C557F" w:rsidRDefault="009C557F" w:rsidP="009C3C6D">
                      <w:pPr>
                        <w:ind w:firstLineChars="0" w:firstLine="0"/>
                      </w:pPr>
                      <w:r>
                        <w:t xml:space="preserve">// </w:t>
                      </w:r>
                      <w:proofErr w:type="gramStart"/>
                      <w:r>
                        <w:t>|  2</w:t>
                      </w:r>
                      <w:proofErr w:type="gramEnd"/>
                      <w:r>
                        <w:t>| val_2|  2| val_2|</w:t>
                      </w:r>
                    </w:p>
                    <w:p w:rsidR="009C557F" w:rsidRDefault="009C557F" w:rsidP="009C3C6D">
                      <w:pPr>
                        <w:ind w:firstLineChars="0" w:firstLine="0"/>
                      </w:pPr>
                      <w:r>
                        <w:t xml:space="preserve">// </w:t>
                      </w:r>
                      <w:proofErr w:type="gramStart"/>
                      <w:r>
                        <w:t>|  4</w:t>
                      </w:r>
                      <w:proofErr w:type="gramEnd"/>
                      <w:r>
                        <w:t>| val_4|  4| val_4|</w:t>
                      </w:r>
                    </w:p>
                    <w:p w:rsidR="009C557F" w:rsidRDefault="009C557F" w:rsidP="009C3C6D">
                      <w:pPr>
                        <w:ind w:firstLineChars="0" w:firstLine="0"/>
                      </w:pPr>
                      <w:r>
                        <w:t xml:space="preserve">// </w:t>
                      </w:r>
                      <w:proofErr w:type="gramStart"/>
                      <w:r>
                        <w:t>|  5</w:t>
                      </w:r>
                      <w:proofErr w:type="gramEnd"/>
                      <w:r>
                        <w:t>| val_5|  5| val_5|</w:t>
                      </w:r>
                    </w:p>
                    <w:p w:rsidR="009C557F" w:rsidRPr="009C3C6D" w:rsidRDefault="009C557F" w:rsidP="009C3C6D">
                      <w:pPr>
                        <w:ind w:firstLineChars="0" w:firstLine="0"/>
                      </w:pPr>
                      <w:r>
                        <w:t>// ...</w:t>
                      </w:r>
                    </w:p>
                  </w:txbxContent>
                </v:textbox>
                <w10:wrap anchorx="margin"/>
              </v:shape>
            </w:pict>
          </mc:Fallback>
        </mc:AlternateContent>
      </w: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2B1976" w:rsidRDefault="002B1976" w:rsidP="00E95649">
      <w:pPr>
        <w:ind w:firstLine="420"/>
      </w:pPr>
    </w:p>
    <w:p w:rsidR="009C3C6D" w:rsidRDefault="009C3C6D" w:rsidP="00E95649">
      <w:pPr>
        <w:ind w:firstLine="420"/>
      </w:pPr>
    </w:p>
    <w:p w:rsidR="009C3C6D" w:rsidRDefault="009C3C6D" w:rsidP="00E95649">
      <w:pPr>
        <w:ind w:firstLine="420"/>
      </w:pPr>
    </w:p>
    <w:p w:rsidR="009C3C6D" w:rsidRDefault="009C3C6D" w:rsidP="00E95649">
      <w:pPr>
        <w:ind w:firstLine="420"/>
      </w:pPr>
    </w:p>
    <w:p w:rsidR="009C3C6D" w:rsidRDefault="009C3C6D" w:rsidP="00E95649">
      <w:pPr>
        <w:ind w:firstLine="420"/>
      </w:pPr>
    </w:p>
    <w:p w:rsidR="009C3C6D" w:rsidRDefault="009C3C6D" w:rsidP="00E95649">
      <w:pPr>
        <w:ind w:firstLine="420"/>
      </w:pPr>
    </w:p>
    <w:p w:rsidR="002B1976" w:rsidRDefault="002B1976" w:rsidP="00E95649">
      <w:pPr>
        <w:ind w:firstLine="420"/>
      </w:pPr>
    </w:p>
    <w:p w:rsidR="005A3AA9" w:rsidRDefault="005A3AA9" w:rsidP="00E95649">
      <w:pPr>
        <w:ind w:firstLine="420"/>
      </w:pPr>
    </w:p>
    <w:p w:rsidR="0092738F" w:rsidRDefault="0092738F" w:rsidP="00E95649">
      <w:pPr>
        <w:ind w:firstLine="420"/>
      </w:pPr>
    </w:p>
    <w:p w:rsidR="0092738F" w:rsidRDefault="0092738F" w:rsidP="00E95649">
      <w:pPr>
        <w:ind w:firstLine="420"/>
      </w:pPr>
    </w:p>
    <w:p w:rsidR="0092738F" w:rsidRDefault="0092738F" w:rsidP="00E95649">
      <w:pPr>
        <w:ind w:firstLine="420"/>
      </w:pPr>
    </w:p>
    <w:p w:rsidR="0092738F" w:rsidRDefault="0092738F" w:rsidP="00E95649">
      <w:pPr>
        <w:ind w:firstLine="420"/>
      </w:pPr>
    </w:p>
    <w:p w:rsidR="0092738F" w:rsidRDefault="0092738F" w:rsidP="00E95649">
      <w:pPr>
        <w:ind w:firstLine="420"/>
      </w:pPr>
    </w:p>
    <w:p w:rsidR="0092738F" w:rsidRDefault="0092738F" w:rsidP="00E95649">
      <w:pPr>
        <w:ind w:firstLine="420"/>
      </w:pPr>
    </w:p>
    <w:p w:rsidR="0092738F" w:rsidRDefault="0092738F" w:rsidP="00E95649">
      <w:pPr>
        <w:ind w:firstLine="420"/>
      </w:pPr>
    </w:p>
    <w:p w:rsidR="0092738F" w:rsidRDefault="0092738F" w:rsidP="00E95649">
      <w:pPr>
        <w:ind w:firstLine="420"/>
      </w:pPr>
    </w:p>
    <w:p w:rsidR="0092738F" w:rsidRDefault="0092738F" w:rsidP="00E95649">
      <w:pPr>
        <w:ind w:firstLine="420"/>
      </w:pPr>
    </w:p>
    <w:p w:rsidR="0092738F" w:rsidRDefault="0092738F" w:rsidP="00E95649">
      <w:pPr>
        <w:ind w:firstLine="420"/>
      </w:pPr>
    </w:p>
    <w:p w:rsidR="0092738F" w:rsidRDefault="0092738F" w:rsidP="00E95649">
      <w:pPr>
        <w:ind w:firstLine="420"/>
      </w:pPr>
    </w:p>
    <w:p w:rsidR="005A3AA9" w:rsidRDefault="005A3AA9" w:rsidP="00E95649">
      <w:pPr>
        <w:ind w:firstLine="420"/>
      </w:pPr>
    </w:p>
    <w:p w:rsidR="00E95649" w:rsidRPr="00E95649" w:rsidRDefault="00E95649" w:rsidP="00E95649">
      <w:pPr>
        <w:pStyle w:val="a5"/>
        <w:numPr>
          <w:ilvl w:val="0"/>
          <w:numId w:val="13"/>
        </w:numPr>
        <w:ind w:firstLineChars="0"/>
        <w:rPr>
          <w:b/>
        </w:rPr>
      </w:pPr>
      <w:r w:rsidRPr="00E95649">
        <w:rPr>
          <w:b/>
        </w:rPr>
        <w:t>用</w:t>
      </w:r>
      <w:r w:rsidRPr="00E95649">
        <w:rPr>
          <w:b/>
        </w:rPr>
        <w:t>JDBC</w:t>
      </w:r>
      <w:r w:rsidRPr="00E95649">
        <w:rPr>
          <w:b/>
        </w:rPr>
        <w:t>连接其他数据库</w:t>
      </w:r>
    </w:p>
    <w:p w:rsidR="00E95649" w:rsidRDefault="00B57AB8" w:rsidP="00E95649">
      <w:pPr>
        <w:ind w:firstLine="420"/>
      </w:pPr>
      <w:r>
        <w:t>Spark SQL</w:t>
      </w:r>
      <w:r>
        <w:t>同样包括可以使用</w:t>
      </w:r>
      <w:r>
        <w:t>JDBC</w:t>
      </w:r>
      <w:r>
        <w:t>从其他数据库读取数据的数据源</w:t>
      </w:r>
      <w:r>
        <w:rPr>
          <w:rFonts w:hint="eastAsia"/>
        </w:rPr>
        <w:t>。</w:t>
      </w:r>
      <w:r>
        <w:t>此功能优先使用</w:t>
      </w:r>
      <w:r>
        <w:t>jdbcRDD</w:t>
      </w:r>
      <w:r>
        <w:rPr>
          <w:rFonts w:hint="eastAsia"/>
        </w:rPr>
        <w:t>，</w:t>
      </w:r>
      <w:r>
        <w:t>这是因为返回的结果作为一个</w:t>
      </w:r>
      <w:r>
        <w:t>DataFrame</w:t>
      </w:r>
      <w:r>
        <w:rPr>
          <w:rFonts w:hint="eastAsia"/>
        </w:rPr>
        <w:t>，</w:t>
      </w:r>
      <w:r>
        <w:t>并且可以轻松地使用</w:t>
      </w:r>
      <w:r>
        <w:t>Spark SQL</w:t>
      </w:r>
      <w:r>
        <w:t>处理或者与其他数据源进行连接</w:t>
      </w:r>
      <w:r>
        <w:rPr>
          <w:rFonts w:hint="eastAsia"/>
        </w:rPr>
        <w:t>。</w:t>
      </w:r>
      <w:r>
        <w:t>利用</w:t>
      </w:r>
      <w:r>
        <w:t>Java</w:t>
      </w:r>
      <w:r w:rsidR="00CE59EE">
        <w:t>或者</w:t>
      </w:r>
      <w:r>
        <w:t>Python</w:t>
      </w:r>
      <w:r>
        <w:t>可以更容易地使用</w:t>
      </w:r>
      <w:r>
        <w:t>JDBC</w:t>
      </w:r>
      <w:r>
        <w:t>数据源</w:t>
      </w:r>
      <w:r>
        <w:rPr>
          <w:rFonts w:hint="eastAsia"/>
        </w:rPr>
        <w:t>，</w:t>
      </w:r>
      <w:r>
        <w:t>因为它们不需要用户提供的</w:t>
      </w:r>
      <w:r>
        <w:t>ClassTag</w:t>
      </w:r>
      <w:r>
        <w:rPr>
          <w:rFonts w:hint="eastAsia"/>
        </w:rPr>
        <w:t>。（注意这与</w:t>
      </w:r>
      <w:r>
        <w:rPr>
          <w:rFonts w:hint="eastAsia"/>
        </w:rPr>
        <w:t>Spark</w:t>
      </w:r>
      <w:r>
        <w:t xml:space="preserve"> SQLJDBC</w:t>
      </w:r>
      <w:r>
        <w:t>服务器可以允许其他应用使用</w:t>
      </w:r>
      <w:r>
        <w:t>Spark SQL</w:t>
      </w:r>
      <w:r>
        <w:t>执行查询语句不同</w:t>
      </w:r>
      <w:r>
        <w:rPr>
          <w:rFonts w:hint="eastAsia"/>
        </w:rPr>
        <w:t>）</w:t>
      </w:r>
    </w:p>
    <w:p w:rsidR="005A3AA9" w:rsidRDefault="00B57AB8" w:rsidP="00E95649">
      <w:pPr>
        <w:ind w:firstLine="420"/>
      </w:pPr>
      <w:r>
        <w:t>在开始之前你需要将你指定的数据库的</w:t>
      </w:r>
      <w:r>
        <w:t>JDBC driver</w:t>
      </w:r>
      <w:r>
        <w:t>包含在</w:t>
      </w:r>
      <w:r>
        <w:t>Spark</w:t>
      </w:r>
      <w:r>
        <w:t>的环境变量中</w:t>
      </w:r>
      <w:r>
        <w:rPr>
          <w:rFonts w:hint="eastAsia"/>
        </w:rPr>
        <w:t>。</w:t>
      </w:r>
      <w:r>
        <w:t>例如</w:t>
      </w:r>
      <w:r>
        <w:rPr>
          <w:rFonts w:hint="eastAsia"/>
        </w:rPr>
        <w:t>，为了从</w:t>
      </w:r>
      <w:r>
        <w:rPr>
          <w:rFonts w:hint="eastAsia"/>
        </w:rPr>
        <w:t>Spark</w:t>
      </w:r>
      <w:r>
        <w:t xml:space="preserve"> Shell</w:t>
      </w:r>
      <w:r>
        <w:t>连接到</w:t>
      </w:r>
      <w:r>
        <w:rPr>
          <w:rFonts w:hint="eastAsia"/>
        </w:rPr>
        <w:t>postgres</w:t>
      </w:r>
      <w:r w:rsidR="00887B89">
        <w:rPr>
          <w:rFonts w:hint="eastAsia"/>
        </w:rPr>
        <w:t>数据库</w:t>
      </w:r>
      <w:r>
        <w:rPr>
          <w:rFonts w:hint="eastAsia"/>
        </w:rPr>
        <w:t>，你需要执行以下命令：</w:t>
      </w:r>
    </w:p>
    <w:p w:rsidR="00B57AB8" w:rsidRDefault="00B57AB8" w:rsidP="00E95649">
      <w:pPr>
        <w:ind w:firstLine="420"/>
      </w:pPr>
      <w:r>
        <w:rPr>
          <w:noProof/>
        </w:rPr>
        <mc:AlternateContent>
          <mc:Choice Requires="wps">
            <w:drawing>
              <wp:anchor distT="0" distB="0" distL="114300" distR="114300" simplePos="0" relativeHeight="251760640" behindDoc="0" locked="0" layoutInCell="1" allowOverlap="1" wp14:anchorId="3E9B8D92" wp14:editId="7092FE71">
                <wp:simplePos x="0" y="0"/>
                <wp:positionH relativeFrom="margin">
                  <wp:posOffset>330200</wp:posOffset>
                </wp:positionH>
                <wp:positionV relativeFrom="paragraph">
                  <wp:posOffset>56515</wp:posOffset>
                </wp:positionV>
                <wp:extent cx="4857750" cy="1404620"/>
                <wp:effectExtent l="0" t="0" r="0" b="0"/>
                <wp:wrapNone/>
                <wp:docPr id="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Pr="00D6619F" w:rsidRDefault="009C557F" w:rsidP="00B57AB8">
                            <w:pPr>
                              <w:ind w:firstLineChars="0" w:firstLine="0"/>
                            </w:pPr>
                            <w:proofErr w:type="gramStart"/>
                            <w:r w:rsidRPr="00B57AB8">
                              <w:t>bin/spark-shell</w:t>
                            </w:r>
                            <w:proofErr w:type="gramEnd"/>
                            <w:r w:rsidRPr="00B57AB8">
                              <w:t xml:space="preserve"> --driver-class-path postgresql-9.4.1207.jar --jars postgresql-9.4.1207.jar</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3E9B8D92" id="_x0000_s1080" type="#_x0000_t202" style="position:absolute;left:0;text-align:left;margin-left:26pt;margin-top:4.45pt;width:382.5pt;height:110.6pt;z-index:2517606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" fillcolor="#dbdbdb [1302]" stroked="f">
                <v:textbox style="mso-fit-shape-to-text:t">
                  <w:txbxContent>
                    <w:p w:rsidR="009C557F" w:rsidRPr="00D6619F" w:rsidRDefault="009C557F" w:rsidP="00B57AB8">
                      <w:pPr>
                        <w:ind w:firstLineChars="0" w:firstLine="0"/>
                      </w:pPr>
                      <w:proofErr w:type="gramStart"/>
                      <w:r w:rsidRPr="00B57AB8">
                        <w:t>bin/spark-shell</w:t>
                      </w:r>
                      <w:proofErr w:type="gramEnd"/>
                      <w:r w:rsidRPr="00B57AB8">
                        <w:t xml:space="preserve"> --driver-class-path postgresql-9.4.1207.jar --jars postgresql-9.4.1207.jar</w:t>
                      </w:r>
                    </w:p>
                  </w:txbxContent>
                </v:textbox>
                <w10:wrap anchorx="margin"/>
              </v:shape>
            </w:pict>
          </mc:Fallback>
        </mc:AlternateContent>
      </w:r>
    </w:p>
    <w:p w:rsidR="005A3AA9" w:rsidRDefault="005A3AA9" w:rsidP="00E95649">
      <w:pPr>
        <w:ind w:firstLine="420"/>
      </w:pPr>
    </w:p>
    <w:p w:rsidR="005A3AA9" w:rsidRDefault="00BA0525" w:rsidP="00E95649">
      <w:pPr>
        <w:ind w:firstLine="420"/>
      </w:pPr>
      <w:r>
        <w:rPr>
          <w:rFonts w:hint="eastAsia"/>
        </w:rPr>
        <w:t>远程数据库的表可以通过</w:t>
      </w:r>
      <w:r>
        <w:rPr>
          <w:rFonts w:hint="eastAsia"/>
        </w:rPr>
        <w:t>Data Source</w:t>
      </w:r>
      <w:r>
        <w:t xml:space="preserve"> API</w:t>
      </w:r>
      <w:r>
        <w:rPr>
          <w:rFonts w:hint="eastAsia"/>
        </w:rPr>
        <w:t>，</w:t>
      </w:r>
      <w:r>
        <w:t>用</w:t>
      </w:r>
      <w:r>
        <w:t>DataFrame</w:t>
      </w:r>
      <w:r>
        <w:t>或者</w:t>
      </w:r>
      <w:r>
        <w:t>Spark SQL</w:t>
      </w:r>
      <w:r>
        <w:t>临时表来装载</w:t>
      </w:r>
      <w:r>
        <w:rPr>
          <w:rFonts w:hint="eastAsia"/>
        </w:rPr>
        <w:t>。</w:t>
      </w:r>
      <w:r>
        <w:t>用户</w:t>
      </w:r>
      <w:r w:rsidRPr="00BA0525">
        <w:rPr>
          <w:rFonts w:hint="eastAsia"/>
        </w:rPr>
        <w:t>可以在数据源选项中指定</w:t>
      </w:r>
      <w:r w:rsidR="00887B89">
        <w:rPr>
          <w:rFonts w:hint="eastAsia"/>
        </w:rPr>
        <w:t>JDBC</w:t>
      </w:r>
      <w:r w:rsidRPr="00BA0525">
        <w:rPr>
          <w:rFonts w:hint="eastAsia"/>
        </w:rPr>
        <w:t>连接</w:t>
      </w:r>
      <w:r>
        <w:rPr>
          <w:rFonts w:hint="eastAsia"/>
        </w:rPr>
        <w:t>的几个必要</w:t>
      </w:r>
      <w:r w:rsidRPr="00BA0525">
        <w:rPr>
          <w:rFonts w:hint="eastAsia"/>
        </w:rPr>
        <w:t>属性。除了</w:t>
      </w:r>
      <w:r>
        <w:rPr>
          <w:rFonts w:hint="eastAsia"/>
        </w:rPr>
        <w:t>必要的</w:t>
      </w:r>
      <w:r w:rsidRPr="00BA0525">
        <w:rPr>
          <w:rFonts w:hint="eastAsia"/>
        </w:rPr>
        <w:t>连接属性外，</w:t>
      </w:r>
      <w:r w:rsidR="00887B89">
        <w:rPr>
          <w:rFonts w:hint="eastAsia"/>
        </w:rPr>
        <w:t>Spark</w:t>
      </w:r>
      <w:r w:rsidRPr="00BA0525">
        <w:rPr>
          <w:rFonts w:hint="eastAsia"/>
        </w:rPr>
        <w:t>还支持以下不区分大小写的选项</w:t>
      </w:r>
      <w:r>
        <w:rPr>
          <w:rFonts w:hint="eastAsia"/>
        </w:rPr>
        <w:t>：</w:t>
      </w:r>
    </w:p>
    <w:p w:rsidR="00887B89" w:rsidRPr="00887B89" w:rsidRDefault="00887B89" w:rsidP="00887B89">
      <w:pPr>
        <w:ind w:firstLineChars="0" w:firstLine="0"/>
        <w:jc w:val="center"/>
      </w:pPr>
      <w:r>
        <w:t>表</w:t>
      </w:r>
      <w:r>
        <w:rPr>
          <w:rFonts w:hint="eastAsia"/>
        </w:rPr>
        <w:t>7-</w:t>
      </w:r>
      <w:r>
        <w:t xml:space="preserve">5 </w:t>
      </w:r>
    </w:p>
    <w:tbl>
      <w:tblPr>
        <w:tblStyle w:val="a8"/>
        <w:tblW w:w="0" w:type="auto"/>
        <w:tblLook w:val="04A0" w:firstRow="1" w:lastRow="0" w:firstColumn="1" w:lastColumn="0" w:noHBand="0" w:noVBand="1"/>
      </w:tblPr>
      <w:tblGrid>
        <w:gridCol w:w="2716"/>
        <w:gridCol w:w="5580"/>
      </w:tblGrid>
      <w:tr w:rsidR="00BA0525" w:rsidTr="00BA0525">
        <w:tc>
          <w:tcPr>
            <w:tcW w:w="4148" w:type="dxa"/>
          </w:tcPr>
          <w:p w:rsidR="00BA0525" w:rsidRDefault="00BA0525" w:rsidP="00E95649">
            <w:pPr>
              <w:ind w:firstLineChars="0" w:firstLine="0"/>
            </w:pPr>
            <w:r>
              <w:rPr>
                <w:rFonts w:hint="eastAsia"/>
              </w:rPr>
              <w:t>属性名</w:t>
            </w:r>
          </w:p>
        </w:tc>
        <w:tc>
          <w:tcPr>
            <w:tcW w:w="4148" w:type="dxa"/>
          </w:tcPr>
          <w:p w:rsidR="00BA0525" w:rsidRDefault="00BA0525" w:rsidP="00E95649">
            <w:pPr>
              <w:ind w:firstLineChars="0" w:firstLine="0"/>
            </w:pPr>
            <w:r>
              <w:rPr>
                <w:rFonts w:hint="eastAsia"/>
              </w:rPr>
              <w:t>含义</w:t>
            </w:r>
          </w:p>
        </w:tc>
      </w:tr>
      <w:tr w:rsidR="00BA0525" w:rsidTr="00BA0525">
        <w:tc>
          <w:tcPr>
            <w:tcW w:w="4148" w:type="dxa"/>
          </w:tcPr>
          <w:p w:rsidR="00BA0525" w:rsidRPr="00A1776E" w:rsidRDefault="00BA0525" w:rsidP="00BA0525">
            <w:pPr>
              <w:ind w:firstLine="420"/>
            </w:pPr>
            <w:r w:rsidRPr="00A1776E">
              <w:t xml:space="preserve">url </w:t>
            </w:r>
          </w:p>
        </w:tc>
        <w:tc>
          <w:tcPr>
            <w:tcW w:w="414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5283"/>
            </w:tblGrid>
            <w:tr w:rsidR="00BA0525" w:rsidRPr="00BA0525" w:rsidTr="00BA0525">
              <w:trPr>
                <w:tblCellSpacing w:w="15" w:type="dxa"/>
              </w:trPr>
              <w:tc>
                <w:tcPr>
                  <w:tcW w:w="0" w:type="auto"/>
                  <w:vAlign w:val="center"/>
                  <w:hideMark/>
                </w:tcPr>
                <w:p w:rsidR="00BA0525" w:rsidRPr="00BA0525" w:rsidRDefault="00BA0525" w:rsidP="00BA0525">
                  <w:pPr>
                    <w:widowControl/>
                    <w:ind w:firstLineChars="0" w:firstLine="0"/>
                    <w:jc w:val="left"/>
                    <w:rPr>
                      <w:rFonts w:ascii="宋体" w:eastAsia="宋体" w:hAnsi="宋体" w:cs="宋体"/>
                      <w:kern w:val="0"/>
                      <w:sz w:val="24"/>
                      <w:szCs w:val="24"/>
                    </w:rPr>
                  </w:pPr>
                </w:p>
              </w:tc>
              <w:tc>
                <w:tcPr>
                  <w:tcW w:w="0" w:type="auto"/>
                  <w:vAlign w:val="center"/>
                  <w:hideMark/>
                </w:tcPr>
                <w:p w:rsidR="00BA0525" w:rsidRDefault="00BA0525" w:rsidP="00BA0525">
                  <w:pPr>
                    <w:ind w:firstLineChars="0" w:firstLine="0"/>
                  </w:pPr>
                  <w:r w:rsidRPr="00BA0525">
                    <w:t>要连接的</w:t>
                  </w:r>
                  <w:r w:rsidRPr="00BA0525">
                    <w:t>JDBC URL</w:t>
                  </w:r>
                  <w:r w:rsidRPr="00BA0525">
                    <w:t>。</w:t>
                  </w:r>
                  <w:r w:rsidRPr="00BA0525">
                    <w:t xml:space="preserve"> </w:t>
                  </w:r>
                  <w:r w:rsidRPr="00BA0525">
                    <w:t>源特定的连接属性可以在</w:t>
                  </w:r>
                  <w:r w:rsidRPr="00BA0525">
                    <w:t>URL</w:t>
                  </w:r>
                  <w:r w:rsidRPr="00BA0525">
                    <w:t>中指定。</w:t>
                  </w:r>
                  <w:r w:rsidRPr="00BA0525">
                    <w:t xml:space="preserve"> </w:t>
                  </w:r>
                  <w:r w:rsidRPr="00BA0525">
                    <w:t>例如</w:t>
                  </w:r>
                  <w:r>
                    <w:rPr>
                      <w:rFonts w:hint="eastAsia"/>
                    </w:rPr>
                    <w:t>：</w:t>
                  </w:r>
                </w:p>
                <w:p w:rsidR="00BA0525" w:rsidRPr="00BA0525" w:rsidRDefault="00BA0525" w:rsidP="00BA0525">
                  <w:pPr>
                    <w:ind w:firstLineChars="0" w:firstLine="0"/>
                  </w:pPr>
                  <w:r w:rsidRPr="00BA0525">
                    <w:t>jdbc:postgresql://localhost/test?user=fred&amp;password=secret</w:t>
                  </w:r>
                </w:p>
              </w:tc>
            </w:tr>
          </w:tbl>
          <w:p w:rsidR="00BA0525" w:rsidRPr="00BA0525" w:rsidRDefault="00BA0525" w:rsidP="00BA0525">
            <w:pPr>
              <w:ind w:firstLineChars="0" w:firstLine="0"/>
            </w:pPr>
          </w:p>
        </w:tc>
      </w:tr>
      <w:tr w:rsidR="00BA0525" w:rsidTr="00BA0525">
        <w:tc>
          <w:tcPr>
            <w:tcW w:w="4148" w:type="dxa"/>
          </w:tcPr>
          <w:p w:rsidR="00BA0525" w:rsidRPr="00A1776E" w:rsidRDefault="00BA0525" w:rsidP="00BA0525">
            <w:pPr>
              <w:ind w:firstLine="420"/>
            </w:pPr>
            <w:r w:rsidRPr="00A1776E">
              <w:t xml:space="preserve">dbtable </w:t>
            </w:r>
          </w:p>
        </w:tc>
        <w:tc>
          <w:tcPr>
            <w:tcW w:w="4148" w:type="dxa"/>
          </w:tcPr>
          <w:p w:rsidR="00BA0525" w:rsidRPr="00A1776E" w:rsidRDefault="00BA0525" w:rsidP="00F13015">
            <w:pPr>
              <w:ind w:firstLineChars="0" w:firstLine="0"/>
            </w:pPr>
            <w:r w:rsidRPr="00BA0525">
              <w:rPr>
                <w:rFonts w:hint="eastAsia"/>
              </w:rPr>
              <w:t>应该读取的</w:t>
            </w:r>
            <w:r w:rsidRPr="00BA0525">
              <w:rPr>
                <w:rFonts w:hint="eastAsia"/>
              </w:rPr>
              <w:t xml:space="preserve"> JDBC </w:t>
            </w:r>
            <w:r w:rsidRPr="00BA0525">
              <w:rPr>
                <w:rFonts w:hint="eastAsia"/>
              </w:rPr>
              <w:t>表。请注意，可以使用在</w:t>
            </w:r>
            <w:r w:rsidRPr="00BA0525">
              <w:rPr>
                <w:rFonts w:hint="eastAsia"/>
              </w:rPr>
              <w:t>SQL</w:t>
            </w:r>
            <w:r w:rsidRPr="00BA0525">
              <w:rPr>
                <w:rFonts w:hint="eastAsia"/>
              </w:rPr>
              <w:t>查询的</w:t>
            </w:r>
            <w:r w:rsidRPr="00BA0525">
              <w:rPr>
                <w:rFonts w:hint="eastAsia"/>
              </w:rPr>
              <w:t xml:space="preserve"> </w:t>
            </w:r>
            <w:r w:rsidRPr="00BA0525">
              <w:rPr>
                <w:rFonts w:hint="eastAsia"/>
              </w:rPr>
              <w:lastRenderedPageBreak/>
              <w:t xml:space="preserve">FROM </w:t>
            </w:r>
            <w:r w:rsidRPr="00BA0525">
              <w:rPr>
                <w:rFonts w:hint="eastAsia"/>
              </w:rPr>
              <w:t>子句中有效的任何内容。</w:t>
            </w:r>
            <w:r w:rsidRPr="00BA0525">
              <w:rPr>
                <w:rFonts w:hint="eastAsia"/>
              </w:rPr>
              <w:t xml:space="preserve"> </w:t>
            </w:r>
            <w:r w:rsidR="00F13015">
              <w:rPr>
                <w:rFonts w:hint="eastAsia"/>
              </w:rPr>
              <w:t>例如，也可以在括号中使用</w:t>
            </w:r>
            <w:r w:rsidRPr="00BA0525">
              <w:rPr>
                <w:rFonts w:hint="eastAsia"/>
              </w:rPr>
              <w:t>子查询</w:t>
            </w:r>
            <w:r w:rsidR="00F13015">
              <w:rPr>
                <w:rFonts w:hint="eastAsia"/>
              </w:rPr>
              <w:t>，而不是一个</w:t>
            </w:r>
            <w:r w:rsidRPr="00BA0525">
              <w:rPr>
                <w:rFonts w:hint="eastAsia"/>
              </w:rPr>
              <w:t>完整表。</w:t>
            </w:r>
          </w:p>
        </w:tc>
      </w:tr>
      <w:tr w:rsidR="00BA0525" w:rsidTr="00BA0525">
        <w:tc>
          <w:tcPr>
            <w:tcW w:w="4148" w:type="dxa"/>
          </w:tcPr>
          <w:p w:rsidR="00BA0525" w:rsidRPr="00A1776E" w:rsidRDefault="00BA0525" w:rsidP="00BA0525">
            <w:pPr>
              <w:ind w:firstLine="420"/>
            </w:pPr>
            <w:r w:rsidRPr="00A1776E">
              <w:lastRenderedPageBreak/>
              <w:t xml:space="preserve">driver </w:t>
            </w:r>
          </w:p>
        </w:tc>
        <w:tc>
          <w:tcPr>
            <w:tcW w:w="4148" w:type="dxa"/>
          </w:tcPr>
          <w:p w:rsidR="00BA0525" w:rsidRPr="00A1776E" w:rsidRDefault="00F13015" w:rsidP="00F13015">
            <w:pPr>
              <w:ind w:firstLineChars="0" w:firstLine="0"/>
            </w:pPr>
            <w:r w:rsidRPr="00F13015">
              <w:rPr>
                <w:rFonts w:hint="eastAsia"/>
              </w:rPr>
              <w:t>用于连接到此</w:t>
            </w:r>
            <w:r w:rsidRPr="00F13015">
              <w:rPr>
                <w:rFonts w:hint="eastAsia"/>
              </w:rPr>
              <w:t xml:space="preserve"> URL </w:t>
            </w:r>
            <w:r w:rsidRPr="00F13015">
              <w:rPr>
                <w:rFonts w:hint="eastAsia"/>
              </w:rPr>
              <w:t>的</w:t>
            </w:r>
            <w:r w:rsidRPr="00F13015">
              <w:rPr>
                <w:rFonts w:hint="eastAsia"/>
              </w:rPr>
              <w:t xml:space="preserve"> JDBC driver </w:t>
            </w:r>
            <w:r w:rsidRPr="00F13015">
              <w:rPr>
                <w:rFonts w:hint="eastAsia"/>
              </w:rPr>
              <w:t>程序的类名。</w:t>
            </w:r>
          </w:p>
        </w:tc>
      </w:tr>
      <w:tr w:rsidR="00BA0525" w:rsidTr="00BA0525">
        <w:tc>
          <w:tcPr>
            <w:tcW w:w="4148" w:type="dxa"/>
          </w:tcPr>
          <w:p w:rsidR="00BA0525" w:rsidRPr="00A1776E" w:rsidRDefault="00BA0525" w:rsidP="00BA0525">
            <w:pPr>
              <w:ind w:firstLine="420"/>
            </w:pPr>
            <w:r w:rsidRPr="00A1776E">
              <w:t xml:space="preserve">partitionColumn, lowerBound, upperBound </w:t>
            </w:r>
          </w:p>
        </w:tc>
        <w:tc>
          <w:tcPr>
            <w:tcW w:w="414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5283"/>
            </w:tblGrid>
            <w:tr w:rsidR="00F13015" w:rsidRPr="00F13015" w:rsidTr="00F13015">
              <w:trPr>
                <w:tblCellSpacing w:w="15" w:type="dxa"/>
              </w:trPr>
              <w:tc>
                <w:tcPr>
                  <w:tcW w:w="0" w:type="auto"/>
                  <w:vAlign w:val="center"/>
                  <w:hideMark/>
                </w:tcPr>
                <w:p w:rsidR="00F13015" w:rsidRPr="00F13015" w:rsidRDefault="00F13015" w:rsidP="00F13015">
                  <w:pPr>
                    <w:ind w:firstLine="420"/>
                  </w:pPr>
                </w:p>
              </w:tc>
              <w:tc>
                <w:tcPr>
                  <w:tcW w:w="0" w:type="auto"/>
                  <w:vAlign w:val="center"/>
                  <w:hideMark/>
                </w:tcPr>
                <w:p w:rsidR="00F13015" w:rsidRPr="00F13015" w:rsidRDefault="00F13015" w:rsidP="00F13015">
                  <w:pPr>
                    <w:ind w:firstLineChars="0" w:firstLine="0"/>
                  </w:pPr>
                  <w:r>
                    <w:rPr>
                      <w:rFonts w:hint="eastAsia"/>
                    </w:rPr>
                    <w:t>如果</w:t>
                  </w:r>
                  <w:r>
                    <w:t>指定</w:t>
                  </w:r>
                  <w:r>
                    <w:rPr>
                      <w:rFonts w:hint="eastAsia"/>
                    </w:rPr>
                    <w:t>了这三个选项中的任意一个，则这三个选项均需指定。</w:t>
                  </w:r>
                  <w:r w:rsidRPr="00F13015">
                    <w:t>另外，必须指定</w:t>
                  </w:r>
                  <w:r w:rsidRPr="00F13015">
                    <w:t xml:space="preserve"> numPartitions. </w:t>
                  </w:r>
                  <w:r w:rsidRPr="00F13015">
                    <w:t>他们描述如何从多个</w:t>
                  </w:r>
                  <w:r w:rsidRPr="00F13015">
                    <w:t xml:space="preserve"> worker </w:t>
                  </w:r>
                  <w:r>
                    <w:t>并行读取数据时对表进行</w:t>
                  </w:r>
                  <w:r w:rsidRPr="00F13015">
                    <w:t>分区。</w:t>
                  </w:r>
                  <w:r w:rsidRPr="00F13015">
                    <w:t xml:space="preserve">partitionColumn </w:t>
                  </w:r>
                  <w:r w:rsidRPr="00F13015">
                    <w:t>必须是</w:t>
                  </w:r>
                  <w:r>
                    <w:rPr>
                      <w:rFonts w:hint="eastAsia"/>
                    </w:rPr>
                    <w:t>相关</w:t>
                  </w:r>
                  <w:r w:rsidRPr="00F13015">
                    <w:t>表中的数字列。请注意，</w:t>
                  </w:r>
                  <w:r w:rsidRPr="00F13015">
                    <w:t xml:space="preserve">lowerBound </w:t>
                  </w:r>
                  <w:r w:rsidRPr="00F13015">
                    <w:t>和</w:t>
                  </w:r>
                  <w:r w:rsidRPr="00F13015">
                    <w:t xml:space="preserve"> upperBound </w:t>
                  </w:r>
                  <w:r w:rsidRPr="00F13015">
                    <w:t>仅用于决定分区</w:t>
                  </w:r>
                  <w:r>
                    <w:rPr>
                      <w:rFonts w:hint="eastAsia"/>
                    </w:rPr>
                    <w:t>跨度</w:t>
                  </w:r>
                  <w:r w:rsidRPr="00F13015">
                    <w:t>，而不是用于过滤表中的行。因此，表中的所有行将被分区并返回。此选项仅适用于读操作。</w:t>
                  </w:r>
                </w:p>
              </w:tc>
            </w:tr>
          </w:tbl>
          <w:p w:rsidR="00BA0525" w:rsidRPr="00F13015" w:rsidRDefault="00BA0525" w:rsidP="00F13015">
            <w:pPr>
              <w:ind w:firstLineChars="0" w:firstLine="0"/>
            </w:pPr>
          </w:p>
        </w:tc>
      </w:tr>
      <w:tr w:rsidR="00BA0525" w:rsidTr="00BA0525">
        <w:tc>
          <w:tcPr>
            <w:tcW w:w="4148" w:type="dxa"/>
          </w:tcPr>
          <w:p w:rsidR="00BA0525" w:rsidRPr="00A1776E" w:rsidRDefault="00BA0525" w:rsidP="00BA0525">
            <w:pPr>
              <w:ind w:firstLine="420"/>
            </w:pPr>
            <w:r w:rsidRPr="00A1776E">
              <w:t xml:space="preserve">numPartitions </w:t>
            </w:r>
          </w:p>
        </w:tc>
        <w:tc>
          <w:tcPr>
            <w:tcW w:w="4148" w:type="dxa"/>
          </w:tcPr>
          <w:p w:rsidR="00BA0525" w:rsidRPr="00A1776E" w:rsidRDefault="00F13015" w:rsidP="00F13015">
            <w:pPr>
              <w:ind w:firstLineChars="0" w:firstLine="0"/>
            </w:pPr>
            <w:r>
              <w:rPr>
                <w:rFonts w:hint="eastAsia"/>
              </w:rPr>
              <w:t>在表读写中可以用于并行的最大分区数。这也决定了</w:t>
            </w:r>
            <w:r w:rsidRPr="00F13015">
              <w:rPr>
                <w:rFonts w:hint="eastAsia"/>
              </w:rPr>
              <w:t>并发</w:t>
            </w:r>
            <w:r w:rsidRPr="00F13015">
              <w:rPr>
                <w:rFonts w:hint="eastAsia"/>
              </w:rPr>
              <w:t>JDBC</w:t>
            </w:r>
            <w:r w:rsidRPr="00F13015">
              <w:rPr>
                <w:rFonts w:hint="eastAsia"/>
              </w:rPr>
              <w:t>连接的最大数量。</w:t>
            </w:r>
            <w:r w:rsidRPr="00F13015">
              <w:rPr>
                <w:rFonts w:hint="eastAsia"/>
              </w:rPr>
              <w:t xml:space="preserve"> </w:t>
            </w:r>
            <w:r w:rsidRPr="00F13015">
              <w:rPr>
                <w:rFonts w:hint="eastAsia"/>
              </w:rPr>
              <w:t>如果要写入的分区数超过此限制，则在写入之前通过调用</w:t>
            </w:r>
            <w:r w:rsidRPr="00F13015">
              <w:rPr>
                <w:rFonts w:hint="eastAsia"/>
              </w:rPr>
              <w:t xml:space="preserve"> coalesce(numPartitions) </w:t>
            </w:r>
            <w:r w:rsidRPr="00F13015">
              <w:rPr>
                <w:rFonts w:hint="eastAsia"/>
              </w:rPr>
              <w:t>将其减少到此限制。</w:t>
            </w:r>
          </w:p>
        </w:tc>
      </w:tr>
      <w:tr w:rsidR="00BA0525" w:rsidTr="00BA0525">
        <w:tc>
          <w:tcPr>
            <w:tcW w:w="4148" w:type="dxa"/>
          </w:tcPr>
          <w:p w:rsidR="00BA0525" w:rsidRPr="00A1776E" w:rsidRDefault="00BA0525" w:rsidP="00BA0525">
            <w:pPr>
              <w:ind w:firstLine="420"/>
            </w:pPr>
            <w:r w:rsidRPr="00A1776E">
              <w:t xml:space="preserve">fetchsize </w:t>
            </w:r>
          </w:p>
        </w:tc>
        <w:tc>
          <w:tcPr>
            <w:tcW w:w="414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5283"/>
            </w:tblGrid>
            <w:tr w:rsidR="00F13015" w:rsidRPr="00F13015" w:rsidTr="00F13015">
              <w:trPr>
                <w:tblCellSpacing w:w="15" w:type="dxa"/>
              </w:trPr>
              <w:tc>
                <w:tcPr>
                  <w:tcW w:w="0" w:type="auto"/>
                  <w:vAlign w:val="center"/>
                  <w:hideMark/>
                </w:tcPr>
                <w:p w:rsidR="00F13015" w:rsidRPr="00F13015" w:rsidRDefault="00F13015" w:rsidP="00F13015">
                  <w:pPr>
                    <w:widowControl/>
                    <w:ind w:firstLineChars="0" w:firstLine="0"/>
                    <w:jc w:val="left"/>
                    <w:rPr>
                      <w:rFonts w:ascii="宋体" w:eastAsia="宋体" w:hAnsi="宋体" w:cs="宋体"/>
                      <w:kern w:val="0"/>
                      <w:sz w:val="24"/>
                      <w:szCs w:val="24"/>
                    </w:rPr>
                  </w:pPr>
                </w:p>
              </w:tc>
              <w:tc>
                <w:tcPr>
                  <w:tcW w:w="0" w:type="auto"/>
                  <w:vAlign w:val="center"/>
                  <w:hideMark/>
                </w:tcPr>
                <w:p w:rsidR="00F13015" w:rsidRPr="00F13015" w:rsidRDefault="00F13015" w:rsidP="008C2305">
                  <w:pPr>
                    <w:ind w:firstLineChars="0" w:firstLine="0"/>
                  </w:pPr>
                  <w:r w:rsidRPr="00F13015">
                    <w:t xml:space="preserve">JDBC </w:t>
                  </w:r>
                  <w:r>
                    <w:t>提取</w:t>
                  </w:r>
                  <w:r w:rsidRPr="00F13015">
                    <w:t>大小，</w:t>
                  </w:r>
                  <w:r>
                    <w:t>决定每次数据往返</w:t>
                  </w:r>
                  <w:r w:rsidR="008C2305">
                    <w:rPr>
                      <w:rFonts w:hint="eastAsia"/>
                    </w:rPr>
                    <w:t>取多少行</w:t>
                  </w:r>
                  <w:r>
                    <w:rPr>
                      <w:rFonts w:hint="eastAsia"/>
                    </w:rPr>
                    <w:t>。</w:t>
                  </w:r>
                  <w:r w:rsidR="008C2305">
                    <w:rPr>
                      <w:rFonts w:hint="eastAsia"/>
                    </w:rPr>
                    <w:t>这有利于默认为低读取大小的</w:t>
                  </w:r>
                  <w:r w:rsidR="008C2305">
                    <w:rPr>
                      <w:rFonts w:hint="eastAsia"/>
                    </w:rPr>
                    <w:t>JDBC</w:t>
                  </w:r>
                  <w:r w:rsidR="008C2305">
                    <w:rPr>
                      <w:rFonts w:hint="eastAsia"/>
                    </w:rPr>
                    <w:t>驱动程序</w:t>
                  </w:r>
                  <w:r w:rsidR="008C2305" w:rsidRPr="00F13015">
                    <w:t>（例如</w:t>
                  </w:r>
                  <w:r w:rsidR="008C2305" w:rsidRPr="00F13015">
                    <w:t xml:space="preserve">: Oracle </w:t>
                  </w:r>
                  <w:r w:rsidR="008C2305" w:rsidRPr="00F13015">
                    <w:t>是</w:t>
                  </w:r>
                  <w:r w:rsidR="008C2305" w:rsidRPr="00F13015">
                    <w:t xml:space="preserve"> 10 </w:t>
                  </w:r>
                  <w:r w:rsidR="008C2305" w:rsidRPr="00F13015">
                    <w:t>行）</w:t>
                  </w:r>
                  <w:r w:rsidR="008C2305">
                    <w:rPr>
                      <w:rFonts w:hint="eastAsia"/>
                    </w:rPr>
                    <w:t>的性能优化。</w:t>
                  </w:r>
                  <w:r w:rsidRPr="00F13015">
                    <w:t>。</w:t>
                  </w:r>
                  <w:r w:rsidRPr="00F13015">
                    <w:t xml:space="preserve"> </w:t>
                  </w:r>
                  <w:r w:rsidRPr="00F13015">
                    <w:t>该选项仅适用于读取操作。</w:t>
                  </w:r>
                  <w:r w:rsidRPr="00F13015">
                    <w:t xml:space="preserve"> </w:t>
                  </w:r>
                </w:p>
              </w:tc>
            </w:tr>
          </w:tbl>
          <w:p w:rsidR="00BA0525" w:rsidRPr="00A1776E" w:rsidRDefault="00BA0525" w:rsidP="00BA0525">
            <w:pPr>
              <w:ind w:firstLine="420"/>
            </w:pPr>
          </w:p>
        </w:tc>
      </w:tr>
      <w:tr w:rsidR="00BA0525" w:rsidTr="00BA0525">
        <w:tc>
          <w:tcPr>
            <w:tcW w:w="4148" w:type="dxa"/>
          </w:tcPr>
          <w:p w:rsidR="00BA0525" w:rsidRPr="00A1776E" w:rsidRDefault="00BA0525" w:rsidP="00BA0525">
            <w:pPr>
              <w:ind w:firstLine="420"/>
            </w:pPr>
            <w:r w:rsidRPr="00A1776E">
              <w:t xml:space="preserve">batchsize </w:t>
            </w:r>
          </w:p>
        </w:tc>
        <w:tc>
          <w:tcPr>
            <w:tcW w:w="4148" w:type="dxa"/>
          </w:tcPr>
          <w:p w:rsidR="00BA0525" w:rsidRPr="00A1776E" w:rsidRDefault="008C2305" w:rsidP="008C2305">
            <w:pPr>
              <w:ind w:firstLineChars="0" w:firstLine="0"/>
            </w:pPr>
            <w:r>
              <w:t>JDBC</w:t>
            </w:r>
            <w:r>
              <w:t>批量大小</w:t>
            </w:r>
            <w:r>
              <w:rPr>
                <w:rFonts w:hint="eastAsia"/>
              </w:rPr>
              <w:t>，</w:t>
            </w:r>
            <w:r>
              <w:t>用于确定每次往返要插入多少行</w:t>
            </w:r>
            <w:r>
              <w:rPr>
                <w:rFonts w:hint="eastAsia"/>
              </w:rPr>
              <w:t>。</w:t>
            </w:r>
            <w:r>
              <w:t>这有利于提升</w:t>
            </w:r>
            <w:r>
              <w:t>JDBC</w:t>
            </w:r>
            <w:r>
              <w:t>驱动程序的性能</w:t>
            </w:r>
            <w:r>
              <w:rPr>
                <w:rFonts w:hint="eastAsia"/>
              </w:rPr>
              <w:t>。</w:t>
            </w:r>
            <w:r>
              <w:t>这个选项只适用于写入表</w:t>
            </w:r>
            <w:r>
              <w:rPr>
                <w:rFonts w:hint="eastAsia"/>
              </w:rPr>
              <w:t>。</w:t>
            </w:r>
            <w:r>
              <w:t>它默认行为</w:t>
            </w:r>
            <w:r>
              <w:rPr>
                <w:rFonts w:hint="eastAsia"/>
              </w:rPr>
              <w:t>1000</w:t>
            </w:r>
            <w:r>
              <w:rPr>
                <w:rFonts w:hint="eastAsia"/>
              </w:rPr>
              <w:t>。</w:t>
            </w:r>
          </w:p>
        </w:tc>
      </w:tr>
      <w:tr w:rsidR="00BA0525" w:rsidTr="00BA0525">
        <w:tc>
          <w:tcPr>
            <w:tcW w:w="4148" w:type="dxa"/>
          </w:tcPr>
          <w:p w:rsidR="00BA0525" w:rsidRPr="00A1776E" w:rsidRDefault="00BA0525" w:rsidP="00BA0525">
            <w:pPr>
              <w:ind w:firstLine="420"/>
            </w:pPr>
            <w:r w:rsidRPr="00A1776E">
              <w:t xml:space="preserve">isolationLevel </w:t>
            </w:r>
          </w:p>
        </w:tc>
        <w:tc>
          <w:tcPr>
            <w:tcW w:w="4148" w:type="dxa"/>
          </w:tcPr>
          <w:p w:rsidR="00BA0525" w:rsidRPr="00A1776E" w:rsidRDefault="008C2305" w:rsidP="008C2305">
            <w:pPr>
              <w:ind w:firstLineChars="0" w:firstLine="0"/>
            </w:pPr>
            <w:r>
              <w:rPr>
                <w:rFonts w:hint="eastAsia"/>
              </w:rPr>
              <w:t>事务隔离级别，适用于当前连接。</w:t>
            </w:r>
            <w:r w:rsidRPr="008C2305">
              <w:rPr>
                <w:rFonts w:hint="eastAsia"/>
              </w:rPr>
              <w:t>它可以是</w:t>
            </w:r>
            <w:r>
              <w:rPr>
                <w:rFonts w:hint="eastAsia"/>
              </w:rPr>
              <w:t>NONE, READ_COMMITTED,READ_UNCOMMITTED,</w:t>
            </w:r>
            <w:r w:rsidRPr="008C2305">
              <w:rPr>
                <w:rFonts w:hint="eastAsia"/>
              </w:rPr>
              <w:t xml:space="preserve">REPEATABLE_READ, </w:t>
            </w:r>
            <w:r w:rsidRPr="008C2305">
              <w:rPr>
                <w:rFonts w:hint="eastAsia"/>
              </w:rPr>
              <w:t>或</w:t>
            </w:r>
            <w:r w:rsidRPr="008C2305">
              <w:rPr>
                <w:rFonts w:hint="eastAsia"/>
              </w:rPr>
              <w:t xml:space="preserve"> SERIALIZABLE </w:t>
            </w:r>
            <w:r w:rsidRPr="008C2305">
              <w:rPr>
                <w:rFonts w:hint="eastAsia"/>
              </w:rPr>
              <w:t>之一，对应于</w:t>
            </w:r>
            <w:r w:rsidRPr="008C2305">
              <w:rPr>
                <w:rFonts w:hint="eastAsia"/>
              </w:rPr>
              <w:t xml:space="preserve"> JDBC </w:t>
            </w:r>
            <w:r w:rsidRPr="008C2305">
              <w:rPr>
                <w:rFonts w:hint="eastAsia"/>
              </w:rPr>
              <w:t>连接对象定义的标准事务隔离级别，默认为</w:t>
            </w:r>
            <w:r w:rsidRPr="008C2305">
              <w:rPr>
                <w:rFonts w:hint="eastAsia"/>
              </w:rPr>
              <w:t xml:space="preserve"> READ_UNCOMMITTED</w:t>
            </w:r>
            <w:r w:rsidRPr="008C2305">
              <w:rPr>
                <w:rFonts w:hint="eastAsia"/>
              </w:rPr>
              <w:t>。</w:t>
            </w:r>
            <w:r w:rsidRPr="008C2305">
              <w:rPr>
                <w:rFonts w:hint="eastAsia"/>
              </w:rPr>
              <w:t xml:space="preserve"> </w:t>
            </w:r>
            <w:r w:rsidRPr="008C2305">
              <w:rPr>
                <w:rFonts w:hint="eastAsia"/>
              </w:rPr>
              <w:t>此选项仅适用于写操作。请参考</w:t>
            </w:r>
            <w:r w:rsidRPr="008C2305">
              <w:rPr>
                <w:rFonts w:hint="eastAsia"/>
              </w:rPr>
              <w:t xml:space="preserve"> java.sql.Connection </w:t>
            </w:r>
            <w:r w:rsidRPr="008C2305">
              <w:rPr>
                <w:rFonts w:hint="eastAsia"/>
              </w:rPr>
              <w:t>中的文档。</w:t>
            </w:r>
          </w:p>
        </w:tc>
      </w:tr>
      <w:tr w:rsidR="00BA0525" w:rsidTr="00BA0525">
        <w:tc>
          <w:tcPr>
            <w:tcW w:w="4148" w:type="dxa"/>
          </w:tcPr>
          <w:p w:rsidR="00BA0525" w:rsidRPr="00A1776E" w:rsidRDefault="00BE4975" w:rsidP="008C2305">
            <w:pPr>
              <w:ind w:firstLine="420"/>
            </w:pPr>
            <w:r w:rsidRPr="00A1776E">
              <w:t>truncate</w:t>
            </w:r>
          </w:p>
        </w:tc>
        <w:tc>
          <w:tcPr>
            <w:tcW w:w="414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5283"/>
            </w:tblGrid>
            <w:tr w:rsidR="008C2305" w:rsidRPr="008C2305" w:rsidTr="008C2305">
              <w:trPr>
                <w:tblCellSpacing w:w="15" w:type="dxa"/>
              </w:trPr>
              <w:tc>
                <w:tcPr>
                  <w:tcW w:w="0" w:type="auto"/>
                  <w:vAlign w:val="center"/>
                  <w:hideMark/>
                </w:tcPr>
                <w:p w:rsidR="008C2305" w:rsidRPr="008C2305" w:rsidRDefault="008C2305" w:rsidP="008C2305">
                  <w:pPr>
                    <w:ind w:firstLine="480"/>
                    <w:rPr>
                      <w:rFonts w:ascii="宋体" w:eastAsia="宋体" w:hAnsi="宋体" w:cs="宋体"/>
                      <w:kern w:val="0"/>
                      <w:sz w:val="24"/>
                      <w:szCs w:val="24"/>
                    </w:rPr>
                  </w:pPr>
                </w:p>
              </w:tc>
              <w:tc>
                <w:tcPr>
                  <w:tcW w:w="0" w:type="auto"/>
                  <w:vAlign w:val="center"/>
                  <w:hideMark/>
                </w:tcPr>
                <w:p w:rsidR="008C2305" w:rsidRPr="008C2305" w:rsidRDefault="008C2305" w:rsidP="008C2305">
                  <w:pPr>
                    <w:ind w:firstLineChars="0" w:firstLine="0"/>
                  </w:pPr>
                  <w:r w:rsidRPr="008C2305">
                    <w:t>这是一个与</w:t>
                  </w:r>
                  <w:r w:rsidRPr="008C2305">
                    <w:t xml:space="preserve">JDBC </w:t>
                  </w:r>
                  <w:proofErr w:type="gramStart"/>
                  <w:r>
                    <w:t>编写器</w:t>
                  </w:r>
                  <w:r w:rsidRPr="008C2305">
                    <w:t>相关</w:t>
                  </w:r>
                  <w:proofErr w:type="gramEnd"/>
                  <w:r w:rsidRPr="008C2305">
                    <w:t>的选项。启用</w:t>
                  </w:r>
                  <w:r w:rsidRPr="008C2305">
                    <w:t xml:space="preserve"> SaveMode.Overwrite</w:t>
                  </w:r>
                  <w:r w:rsidRPr="008C2305">
                    <w:t>时，此选项会导致</w:t>
                  </w:r>
                  <w:r w:rsidRPr="008C2305">
                    <w:t xml:space="preserve"> Spark </w:t>
                  </w:r>
                  <w:r w:rsidRPr="008C2305">
                    <w:t>截断现有表，而不是删除并重新创建。这可以更有效，并且防止表元数据（例如，索引）被移除。</w:t>
                  </w:r>
                  <w:r>
                    <w:t>但是</w:t>
                  </w:r>
                  <w:r>
                    <w:rPr>
                      <w:rFonts w:hint="eastAsia"/>
                    </w:rPr>
                    <w:t>，</w:t>
                  </w:r>
                  <w:r w:rsidRPr="008C2305">
                    <w:t>在某些情况下，例如当新数据具有不同的模式时，它将</w:t>
                  </w:r>
                  <w:r>
                    <w:rPr>
                      <w:rFonts w:hint="eastAsia"/>
                    </w:rPr>
                    <w:t>不起作用</w:t>
                  </w:r>
                  <w:r w:rsidRPr="008C2305">
                    <w:t>。</w:t>
                  </w:r>
                  <w:r w:rsidRPr="008C2305">
                    <w:t xml:space="preserve"> </w:t>
                  </w:r>
                  <w:r w:rsidRPr="008C2305">
                    <w:t>它默认为</w:t>
                  </w:r>
                  <w:r w:rsidRPr="008C2305">
                    <w:t xml:space="preserve"> false</w:t>
                  </w:r>
                  <w:r w:rsidRPr="008C2305">
                    <w:t>。此选项仅适用于写操作。</w:t>
                  </w:r>
                </w:p>
              </w:tc>
            </w:tr>
          </w:tbl>
          <w:p w:rsidR="00BA0525" w:rsidRPr="008C2305" w:rsidRDefault="00BA0525" w:rsidP="008C2305">
            <w:pPr>
              <w:ind w:firstLine="420"/>
            </w:pPr>
          </w:p>
        </w:tc>
      </w:tr>
      <w:tr w:rsidR="00BA0525" w:rsidTr="00BA0525">
        <w:tc>
          <w:tcPr>
            <w:tcW w:w="4148" w:type="dxa"/>
          </w:tcPr>
          <w:p w:rsidR="00BA0525" w:rsidRPr="00A1776E" w:rsidRDefault="00BE4975" w:rsidP="00BA0525">
            <w:pPr>
              <w:ind w:firstLine="420"/>
            </w:pPr>
            <w:r w:rsidRPr="00A1776E">
              <w:t>createTableOptions</w:t>
            </w:r>
          </w:p>
        </w:tc>
        <w:tc>
          <w:tcPr>
            <w:tcW w:w="4148"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5283"/>
            </w:tblGrid>
            <w:tr w:rsidR="008C2305" w:rsidRPr="008C2305" w:rsidTr="008C2305">
              <w:trPr>
                <w:tblCellSpacing w:w="15" w:type="dxa"/>
              </w:trPr>
              <w:tc>
                <w:tcPr>
                  <w:tcW w:w="0" w:type="auto"/>
                  <w:vAlign w:val="center"/>
                  <w:hideMark/>
                </w:tcPr>
                <w:p w:rsidR="008C2305" w:rsidRPr="008C2305" w:rsidRDefault="008C2305" w:rsidP="008C2305">
                  <w:pPr>
                    <w:widowControl/>
                    <w:ind w:firstLineChars="0" w:firstLine="0"/>
                    <w:jc w:val="left"/>
                    <w:rPr>
                      <w:rFonts w:ascii="宋体" w:eastAsia="宋体" w:hAnsi="宋体" w:cs="宋体"/>
                      <w:kern w:val="0"/>
                      <w:sz w:val="24"/>
                      <w:szCs w:val="24"/>
                    </w:rPr>
                  </w:pPr>
                </w:p>
              </w:tc>
              <w:tc>
                <w:tcPr>
                  <w:tcW w:w="0" w:type="auto"/>
                  <w:vAlign w:val="center"/>
                  <w:hideMark/>
                </w:tcPr>
                <w:p w:rsidR="008C2305" w:rsidRPr="008C2305" w:rsidRDefault="008C2305" w:rsidP="008C2305">
                  <w:pPr>
                    <w:ind w:firstLineChars="0" w:firstLine="0"/>
                  </w:pPr>
                  <w:r w:rsidRPr="008C2305">
                    <w:t>这是一个与</w:t>
                  </w:r>
                  <w:r w:rsidRPr="008C2305">
                    <w:t>JDBC</w:t>
                  </w:r>
                  <w:proofErr w:type="gramStart"/>
                  <w:r>
                    <w:t>编写器</w:t>
                  </w:r>
                  <w:r w:rsidRPr="008C2305">
                    <w:t>相关</w:t>
                  </w:r>
                  <w:proofErr w:type="gramEnd"/>
                  <w:r w:rsidRPr="008C2305">
                    <w:t>的选项。</w:t>
                  </w:r>
                  <w:r>
                    <w:t>如果指定，此选项允许在创建表时设置</w:t>
                  </w:r>
                  <w:r w:rsidRPr="008C2305">
                    <w:t>数据库</w:t>
                  </w:r>
                  <w:r>
                    <w:t>特定</w:t>
                  </w:r>
                  <w:r w:rsidRPr="008C2305">
                    <w:t>的表和分区选项（例如：</w:t>
                  </w:r>
                  <w:r w:rsidRPr="008C2305">
                    <w:t>CREATE TABL</w:t>
                  </w:r>
                  <w:r>
                    <w:t>E t (name string) ENGINE=InnoDB</w:t>
                  </w:r>
                  <w:r w:rsidRPr="008C2305">
                    <w:t>）。此选项仅适用于写操作。</w:t>
                  </w:r>
                  <w:r w:rsidRPr="008C2305">
                    <w:t xml:space="preserve"> </w:t>
                  </w:r>
                </w:p>
              </w:tc>
            </w:tr>
          </w:tbl>
          <w:p w:rsidR="00BA0525" w:rsidRPr="00A1776E" w:rsidRDefault="00BA0525" w:rsidP="008C2305">
            <w:pPr>
              <w:ind w:firstLineChars="0" w:firstLine="0"/>
            </w:pPr>
          </w:p>
        </w:tc>
      </w:tr>
      <w:tr w:rsidR="00BA0525" w:rsidTr="00BA0525">
        <w:tc>
          <w:tcPr>
            <w:tcW w:w="4148" w:type="dxa"/>
          </w:tcPr>
          <w:p w:rsidR="00BA0525" w:rsidRPr="00A1776E" w:rsidRDefault="00BE4975" w:rsidP="00BE4975">
            <w:pPr>
              <w:ind w:firstLineChars="0" w:firstLine="0"/>
            </w:pPr>
            <w:r w:rsidRPr="00BE4975">
              <w:t>createTableColumnTypes</w:t>
            </w:r>
          </w:p>
        </w:tc>
        <w:tc>
          <w:tcPr>
            <w:tcW w:w="4148" w:type="dxa"/>
          </w:tcPr>
          <w:p w:rsidR="00BA0525" w:rsidRPr="00A1776E" w:rsidRDefault="00BE4975" w:rsidP="00BE4975">
            <w:pPr>
              <w:ind w:firstLineChars="0" w:firstLine="0"/>
            </w:pPr>
            <w:r>
              <w:rPr>
                <w:rFonts w:hint="eastAsia"/>
              </w:rPr>
              <w:t>创建表时</w:t>
            </w:r>
            <w:r w:rsidR="008C2305" w:rsidRPr="008C2305">
              <w:rPr>
                <w:rFonts w:hint="eastAsia"/>
              </w:rPr>
              <w:t>使用数据库列数据类型而不是</w:t>
            </w:r>
            <w:r>
              <w:rPr>
                <w:rFonts w:hint="eastAsia"/>
              </w:rPr>
              <w:t>使用</w:t>
            </w:r>
            <w:r w:rsidR="008C2305" w:rsidRPr="008C2305">
              <w:rPr>
                <w:rFonts w:hint="eastAsia"/>
              </w:rPr>
              <w:t>默认值</w:t>
            </w:r>
            <w:r>
              <w:rPr>
                <w:rFonts w:hint="eastAsia"/>
              </w:rPr>
              <w:t>。应该使用</w:t>
            </w:r>
            <w:r w:rsidR="008C2305" w:rsidRPr="008C2305">
              <w:rPr>
                <w:rFonts w:hint="eastAsia"/>
              </w:rPr>
              <w:t>与</w:t>
            </w:r>
            <w:r w:rsidR="008C2305" w:rsidRPr="008C2305">
              <w:rPr>
                <w:rFonts w:hint="eastAsia"/>
              </w:rPr>
              <w:t xml:space="preserve"> CREATE TABLE </w:t>
            </w:r>
            <w:r w:rsidR="008C2305" w:rsidRPr="008C2305">
              <w:rPr>
                <w:rFonts w:hint="eastAsia"/>
              </w:rPr>
              <w:t>列语法</w:t>
            </w:r>
            <w:r w:rsidRPr="008C2305">
              <w:rPr>
                <w:rFonts w:hint="eastAsia"/>
              </w:rPr>
              <w:t>（例如：</w:t>
            </w:r>
            <w:r w:rsidRPr="008C2305">
              <w:rPr>
                <w:rFonts w:hint="eastAsia"/>
              </w:rPr>
              <w:t>"name CHAR(64), comments VARCHAR(1024)"</w:t>
            </w:r>
            <w:r w:rsidRPr="008C2305">
              <w:rPr>
                <w:rFonts w:hint="eastAsia"/>
              </w:rPr>
              <w:t>）</w:t>
            </w:r>
            <w:r w:rsidR="008C2305" w:rsidRPr="008C2305">
              <w:rPr>
                <w:rFonts w:hint="eastAsia"/>
              </w:rPr>
              <w:t>相同的格式</w:t>
            </w:r>
            <w:r>
              <w:rPr>
                <w:rFonts w:hint="eastAsia"/>
              </w:rPr>
              <w:t>指定数据类型信息</w:t>
            </w:r>
            <w:r w:rsidR="008C2305" w:rsidRPr="008C2305">
              <w:rPr>
                <w:rFonts w:hint="eastAsia"/>
              </w:rPr>
              <w:t>。</w:t>
            </w:r>
            <w:r w:rsidR="008C2305" w:rsidRPr="008C2305">
              <w:rPr>
                <w:rFonts w:hint="eastAsia"/>
              </w:rPr>
              <w:t xml:space="preserve"> </w:t>
            </w:r>
            <w:r w:rsidR="008C2305" w:rsidRPr="008C2305">
              <w:rPr>
                <w:rFonts w:hint="eastAsia"/>
              </w:rPr>
              <w:t>指定的类型应该是有效的</w:t>
            </w:r>
            <w:r>
              <w:rPr>
                <w:rFonts w:hint="eastAsia"/>
              </w:rPr>
              <w:t>Spark</w:t>
            </w:r>
            <w:r>
              <w:t xml:space="preserve"> SQL</w:t>
            </w:r>
            <w:r w:rsidR="008C2305" w:rsidRPr="008C2305">
              <w:rPr>
                <w:rFonts w:hint="eastAsia"/>
              </w:rPr>
              <w:t>数据类型。此选项仅适用于写操作。</w:t>
            </w:r>
          </w:p>
        </w:tc>
      </w:tr>
    </w:tbl>
    <w:p w:rsidR="00614028" w:rsidRDefault="00BE4975" w:rsidP="00BE4975">
      <w:pPr>
        <w:ind w:firstLineChars="0" w:firstLine="0"/>
      </w:pPr>
      <w:r>
        <w:t>以下是读取</w:t>
      </w:r>
      <w:r>
        <w:t>JDBC</w:t>
      </w:r>
      <w:r>
        <w:t>数据源以及将</w:t>
      </w:r>
      <w:r>
        <w:rPr>
          <w:rFonts w:hint="eastAsia"/>
        </w:rPr>
        <w:t>DataFrame</w:t>
      </w:r>
      <w:r>
        <w:rPr>
          <w:rFonts w:hint="eastAsia"/>
        </w:rPr>
        <w:t>对象作为表写入其他数据库的例子：</w:t>
      </w:r>
    </w:p>
    <w:p w:rsidR="00BE4975" w:rsidRDefault="00BE4975" w:rsidP="00BE4975">
      <w:pPr>
        <w:ind w:firstLineChars="0" w:firstLine="0"/>
      </w:pPr>
      <w:r>
        <w:rPr>
          <w:noProof/>
        </w:rPr>
        <mc:AlternateContent>
          <mc:Choice Requires="wps">
            <w:drawing>
              <wp:anchor distT="0" distB="0" distL="114300" distR="114300" simplePos="0" relativeHeight="251762688" behindDoc="0" locked="0" layoutInCell="1" allowOverlap="1" wp14:anchorId="64EA90A2" wp14:editId="15BB9675">
                <wp:simplePos x="0" y="0"/>
                <wp:positionH relativeFrom="margin">
                  <wp:posOffset>82337</wp:posOffset>
                </wp:positionH>
                <wp:positionV relativeFrom="paragraph">
                  <wp:posOffset>21398</wp:posOffset>
                </wp:positionV>
                <wp:extent cx="4857750" cy="1404620"/>
                <wp:effectExtent l="0" t="0" r="0" b="6350"/>
                <wp:wrapNone/>
                <wp:docPr id="4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Pr="00D6619F" w:rsidRDefault="009C557F" w:rsidP="00BE4975">
                            <w:pPr>
                              <w:ind w:firstLineChars="0" w:firstLine="0"/>
                            </w:pPr>
                            <w:r>
                              <w:rPr>
                                <w:rFonts w:hint="eastAsia"/>
                              </w:rPr>
                              <w:t>/</w:t>
                            </w:r>
                            <w:r>
                              <w:t>/</w:t>
                            </w:r>
                            <w:r>
                              <w:rPr>
                                <w:rFonts w:hint="eastAsia"/>
                              </w:rPr>
                              <w:t>在</w:t>
                            </w:r>
                            <w:r>
                              <w:t>SparkSession</w:t>
                            </w:r>
                            <w:r>
                              <w:rPr>
                                <w:rFonts w:hint="eastAsia"/>
                              </w:rPr>
                              <w:t>对象的</w:t>
                            </w:r>
                            <w:r>
                              <w:rPr>
                                <w:rFonts w:hint="eastAsia"/>
                              </w:rPr>
                              <w:t>r</w:t>
                            </w:r>
                            <w:r>
                              <w:t>ead</w:t>
                            </w:r>
                            <w:r>
                              <w:rPr>
                                <w:rFonts w:hint="eastAsia"/>
                              </w:rPr>
                              <w:t>方法返回的</w:t>
                            </w:r>
                            <w:r>
                              <w:rPr>
                                <w:rFonts w:hint="eastAsia"/>
                              </w:rPr>
                              <w:t>DataFrame</w:t>
                            </w:r>
                            <w:r>
                              <w:t>Reader</w:t>
                            </w:r>
                            <w:r>
                              <w:rPr>
                                <w:rFonts w:hint="eastAsia"/>
                              </w:rPr>
                              <w:t>对象上通过</w:t>
                            </w:r>
                            <w:r>
                              <w:rPr>
                                <w:rFonts w:hint="eastAsia"/>
                              </w:rPr>
                              <w:t>/</w:t>
                            </w:r>
                            <w:r>
                              <w:t>/</w:t>
                            </w:r>
                            <w:r>
                              <w:rPr>
                                <w:rFonts w:hint="eastAsia"/>
                              </w:rPr>
                              <w:t>f</w:t>
                            </w:r>
                            <w:r>
                              <w:t>ormat(“jdbc”)</w:t>
                            </w:r>
                            <w:r>
                              <w:rPr>
                                <w:rFonts w:hint="eastAsia"/>
                              </w:rPr>
                              <w:t>方法标识读取的是</w:t>
                            </w:r>
                            <w:r>
                              <w:rPr>
                                <w:rFonts w:hint="eastAsia"/>
                              </w:rPr>
                              <w:t>JDBC</w:t>
                            </w:r>
                            <w:r>
                              <w:rPr>
                                <w:rFonts w:hint="eastAsia"/>
                              </w:rPr>
                              <w:t>数据源，并通过多个</w:t>
                            </w:r>
                            <w:r>
                              <w:rPr>
                                <w:rFonts w:hint="eastAsia"/>
                              </w:rPr>
                              <w:t>o</w:t>
                            </w:r>
                            <w:r>
                              <w:t>ption(“key”,</w:t>
                            </w:r>
                            <w:proofErr w:type="gramStart"/>
                            <w:r>
                              <w:t>”</w:t>
                            </w:r>
                            <w:proofErr w:type="gramEnd"/>
                            <w:r>
                              <w:t>value</w:t>
                            </w:r>
                            <w:proofErr w:type="gramStart"/>
                            <w:r>
                              <w:t>”</w:t>
                            </w:r>
                            <w:proofErr w:type="gramEnd"/>
                            <w:r>
                              <w: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4EA90A2" id="_x0000_s1081" type="#_x0000_t202" style="position:absolute;left:0;text-align:left;margin-left:6.5pt;margin-top:1.7pt;width:382.5pt;height:110.6pt;z-index:2517626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" fillcolor="#dbdbdb [1302]" stroked="f">
                <v:textbox style="mso-fit-shape-to-text:t">
                  <w:txbxContent>
                    <w:p w:rsidR="009C557F" w:rsidRPr="00D6619F" w:rsidRDefault="009C557F" w:rsidP="00BE4975">
                      <w:pPr>
                        <w:ind w:firstLineChars="0" w:firstLine="0"/>
                      </w:pPr>
                      <w:r>
                        <w:rPr>
                          <w:rFonts w:hint="eastAsia"/>
                        </w:rPr>
                        <w:t>/</w:t>
                      </w:r>
                      <w:r>
                        <w:t>/</w:t>
                      </w:r>
                      <w:r>
                        <w:rPr>
                          <w:rFonts w:hint="eastAsia"/>
                        </w:rPr>
                        <w:t>在</w:t>
                      </w:r>
                      <w:r>
                        <w:t>SparkSession</w:t>
                      </w:r>
                      <w:r>
                        <w:rPr>
                          <w:rFonts w:hint="eastAsia"/>
                        </w:rPr>
                        <w:t>对象的</w:t>
                      </w:r>
                      <w:r>
                        <w:rPr>
                          <w:rFonts w:hint="eastAsia"/>
                        </w:rPr>
                        <w:t>r</w:t>
                      </w:r>
                      <w:r>
                        <w:t>ead</w:t>
                      </w:r>
                      <w:r>
                        <w:rPr>
                          <w:rFonts w:hint="eastAsia"/>
                        </w:rPr>
                        <w:t>方法返回的</w:t>
                      </w:r>
                      <w:r>
                        <w:rPr>
                          <w:rFonts w:hint="eastAsia"/>
                        </w:rPr>
                        <w:t>DataFrame</w:t>
                      </w:r>
                      <w:r>
                        <w:t>Reader</w:t>
                      </w:r>
                      <w:r>
                        <w:rPr>
                          <w:rFonts w:hint="eastAsia"/>
                        </w:rPr>
                        <w:t>对象上通过</w:t>
                      </w:r>
                      <w:r>
                        <w:rPr>
                          <w:rFonts w:hint="eastAsia"/>
                        </w:rPr>
                        <w:t>/</w:t>
                      </w:r>
                      <w:r>
                        <w:t>/</w:t>
                      </w:r>
                      <w:r>
                        <w:rPr>
                          <w:rFonts w:hint="eastAsia"/>
                        </w:rPr>
                        <w:t>f</w:t>
                      </w:r>
                      <w:r>
                        <w:t>ormat(“jdbc”)</w:t>
                      </w:r>
                      <w:r>
                        <w:rPr>
                          <w:rFonts w:hint="eastAsia"/>
                        </w:rPr>
                        <w:t>方法标识读取的是</w:t>
                      </w:r>
                      <w:r>
                        <w:rPr>
                          <w:rFonts w:hint="eastAsia"/>
                        </w:rPr>
                        <w:t>JDBC</w:t>
                      </w:r>
                      <w:r>
                        <w:rPr>
                          <w:rFonts w:hint="eastAsia"/>
                        </w:rPr>
                        <w:t>数据源，并通过多个</w:t>
                      </w:r>
                      <w:r>
                        <w:rPr>
                          <w:rFonts w:hint="eastAsia"/>
                        </w:rPr>
                        <w:t>o</w:t>
                      </w:r>
                      <w:r>
                        <w:t>ption(“key”,</w:t>
                      </w:r>
                      <w:proofErr w:type="gramStart"/>
                      <w:r>
                        <w:t>”</w:t>
                      </w:r>
                      <w:proofErr w:type="gramEnd"/>
                      <w:r>
                        <w:t>value</w:t>
                      </w:r>
                      <w:proofErr w:type="gramStart"/>
                      <w:r>
                        <w:t>”</w:t>
                      </w:r>
                      <w:proofErr w:type="gramEnd"/>
                      <w:r>
                        <w:t>)</w:t>
                      </w:r>
                    </w:p>
                  </w:txbxContent>
                </v:textbox>
                <w10:wrap anchorx="margin"/>
              </v:shape>
            </w:pict>
          </mc:Fallback>
        </mc:AlternateContent>
      </w:r>
    </w:p>
    <w:p w:rsidR="00BE4975" w:rsidRDefault="00BE4975" w:rsidP="00BE4975">
      <w:pPr>
        <w:ind w:firstLineChars="0" w:firstLine="0"/>
      </w:pPr>
    </w:p>
    <w:p w:rsidR="00BE4975" w:rsidRDefault="008C4D90" w:rsidP="00BE4975">
      <w:pPr>
        <w:ind w:firstLineChars="0" w:firstLine="0"/>
      </w:pPr>
      <w:r>
        <w:rPr>
          <w:noProof/>
        </w:rPr>
        <w:lastRenderedPageBreak/>
        <mc:AlternateContent>
          <mc:Choice Requires="wps">
            <w:drawing>
              <wp:anchor distT="0" distB="0" distL="114300" distR="114300" simplePos="0" relativeHeight="251764736" behindDoc="0" locked="0" layoutInCell="1" allowOverlap="1" wp14:anchorId="64EA90A2" wp14:editId="15BB9675">
                <wp:simplePos x="0" y="0"/>
                <wp:positionH relativeFrom="margin">
                  <wp:posOffset>69637</wp:posOffset>
                </wp:positionH>
                <wp:positionV relativeFrom="paragraph">
                  <wp:posOffset>57653</wp:posOffset>
                </wp:positionV>
                <wp:extent cx="4857750" cy="1404620"/>
                <wp:effectExtent l="0" t="0" r="0" b="0"/>
                <wp:wrapNone/>
                <wp:docPr id="4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8C4D90">
                            <w:pPr>
                              <w:ind w:firstLineChars="0" w:firstLine="0"/>
                            </w:pPr>
                            <w:r>
                              <w:rPr>
                                <w:rFonts w:hint="eastAsia"/>
                              </w:rPr>
                              <w:t>/</w:t>
                            </w:r>
                            <w:r>
                              <w:t>/</w:t>
                            </w:r>
                            <w:r>
                              <w:rPr>
                                <w:rFonts w:hint="eastAsia"/>
                              </w:rPr>
                              <w:t>方法组合分别实现</w:t>
                            </w:r>
                            <w:r>
                              <w:rPr>
                                <w:rFonts w:hint="eastAsia"/>
                              </w:rPr>
                              <w:t>JDBC</w:t>
                            </w:r>
                            <w:r>
                              <w:rPr>
                                <w:rFonts w:hint="eastAsia"/>
                              </w:rPr>
                              <w:t>必要连接属性（</w:t>
                            </w:r>
                            <w:r>
                              <w:rPr>
                                <w:rFonts w:hint="eastAsia"/>
                              </w:rPr>
                              <w:t>u</w:t>
                            </w:r>
                            <w:r>
                              <w:t>rl</w:t>
                            </w:r>
                            <w:r>
                              <w:rPr>
                                <w:rFonts w:hint="eastAsia"/>
                              </w:rPr>
                              <w:t>、</w:t>
                            </w:r>
                            <w:r>
                              <w:rPr>
                                <w:rFonts w:hint="eastAsia"/>
                              </w:rPr>
                              <w:t>u</w:t>
                            </w:r>
                            <w:r>
                              <w:t>sername</w:t>
                            </w:r>
                            <w:r>
                              <w:rPr>
                                <w:rFonts w:hint="eastAsia"/>
                              </w:rPr>
                              <w:t>、</w:t>
                            </w:r>
                            <w:r>
                              <w:rPr>
                                <w:rFonts w:hint="eastAsia"/>
                              </w:rPr>
                              <w:t>p</w:t>
                            </w:r>
                            <w:r>
                              <w:t>assword</w:t>
                            </w:r>
                            <w:r>
                              <w:rPr>
                                <w:rFonts w:hint="eastAsia"/>
                              </w:rPr>
                              <w:t>、</w:t>
                            </w:r>
                            <w:r>
                              <w:rPr>
                                <w:rFonts w:hint="eastAsia"/>
                              </w:rPr>
                              <w:t>d</w:t>
                            </w:r>
                            <w:r>
                              <w:t>btable</w:t>
                            </w:r>
                            <w:r>
                              <w:rPr>
                                <w:rFonts w:hint="eastAsia"/>
                              </w:rPr>
                              <w:t>），</w:t>
                            </w:r>
                          </w:p>
                          <w:p w:rsidR="009C557F" w:rsidRDefault="009C557F" w:rsidP="008C4D90">
                            <w:pPr>
                              <w:ind w:firstLineChars="0" w:firstLine="0"/>
                            </w:pPr>
                            <w:r>
                              <w:t>//</w:t>
                            </w:r>
                            <w:r>
                              <w:rPr>
                                <w:rFonts w:hint="eastAsia"/>
                              </w:rPr>
                              <w:t>最后通过</w:t>
                            </w:r>
                            <w:r>
                              <w:rPr>
                                <w:rFonts w:hint="eastAsia"/>
                              </w:rPr>
                              <w:t>l</w:t>
                            </w:r>
                            <w:r>
                              <w:t>oad()</w:t>
                            </w:r>
                            <w:r>
                              <w:rPr>
                                <w:rFonts w:hint="eastAsia"/>
                              </w:rPr>
                              <w:t>方法加载数据表，返回相应数据表内数据的</w:t>
                            </w:r>
                            <w:r>
                              <w:rPr>
                                <w:rFonts w:hint="eastAsia"/>
                              </w:rPr>
                              <w:t>DataFrame</w:t>
                            </w:r>
                            <w:r>
                              <w:rPr>
                                <w:rFonts w:hint="eastAsia"/>
                              </w:rPr>
                              <w:t>对象</w:t>
                            </w:r>
                          </w:p>
                          <w:p w:rsidR="009C557F" w:rsidRDefault="009C557F" w:rsidP="008C4D90">
                            <w:pPr>
                              <w:ind w:firstLineChars="0" w:firstLine="0"/>
                            </w:pPr>
                            <w:proofErr w:type="gramStart"/>
                            <w:r>
                              <w:t>val</w:t>
                            </w:r>
                            <w:proofErr w:type="gramEnd"/>
                            <w:r>
                              <w:t xml:space="preserve"> jdbcDF = spark.read</w:t>
                            </w:r>
                          </w:p>
                          <w:p w:rsidR="009C557F" w:rsidRDefault="009C557F" w:rsidP="008C4D90">
                            <w:pPr>
                              <w:ind w:firstLineChars="0" w:firstLine="0"/>
                            </w:pPr>
                            <w:r>
                              <w:t xml:space="preserve">  .</w:t>
                            </w:r>
                            <w:proofErr w:type="gramStart"/>
                            <w:r>
                              <w:t>format(</w:t>
                            </w:r>
                            <w:proofErr w:type="gramEnd"/>
                            <w:r>
                              <w:t>"jdbc")</w:t>
                            </w:r>
                          </w:p>
                          <w:p w:rsidR="009C557F" w:rsidRDefault="009C557F" w:rsidP="008C4D90">
                            <w:pPr>
                              <w:ind w:firstLineChars="0" w:firstLine="0"/>
                            </w:pPr>
                            <w:r>
                              <w:t xml:space="preserve">  .</w:t>
                            </w:r>
                            <w:proofErr w:type="gramStart"/>
                            <w:r>
                              <w:t>option(</w:t>
                            </w:r>
                            <w:proofErr w:type="gramEnd"/>
                            <w:r>
                              <w:t>"url", "jdbc:postgresql:dbserver")</w:t>
                            </w:r>
                          </w:p>
                          <w:p w:rsidR="009C557F" w:rsidRDefault="009C557F" w:rsidP="008C4D90">
                            <w:pPr>
                              <w:ind w:firstLineChars="100" w:firstLine="210"/>
                            </w:pPr>
                            <w:r>
                              <w:t>.</w:t>
                            </w:r>
                            <w:proofErr w:type="gramStart"/>
                            <w:r>
                              <w:t>option(</w:t>
                            </w:r>
                            <w:proofErr w:type="gramEnd"/>
                            <w:r>
                              <w:t>"dbtable", "schema.tablename")</w:t>
                            </w:r>
                          </w:p>
                          <w:p w:rsidR="009C557F" w:rsidRDefault="009C557F" w:rsidP="008C4D90">
                            <w:pPr>
                              <w:ind w:firstLineChars="0" w:firstLine="0"/>
                            </w:pPr>
                            <w:r>
                              <w:t xml:space="preserve">  .</w:t>
                            </w:r>
                            <w:proofErr w:type="gramStart"/>
                            <w:r>
                              <w:t>option(</w:t>
                            </w:r>
                            <w:proofErr w:type="gramEnd"/>
                            <w:r>
                              <w:t>"user", "username")</w:t>
                            </w:r>
                          </w:p>
                          <w:p w:rsidR="009C557F" w:rsidRDefault="009C557F" w:rsidP="008C4D90">
                            <w:pPr>
                              <w:ind w:firstLineChars="0" w:firstLine="0"/>
                            </w:pPr>
                            <w:r>
                              <w:t xml:space="preserve">  .</w:t>
                            </w:r>
                            <w:proofErr w:type="gramStart"/>
                            <w:r>
                              <w:t>option(</w:t>
                            </w:r>
                            <w:proofErr w:type="gramEnd"/>
                            <w:r>
                              <w:t>"password", "password")</w:t>
                            </w:r>
                          </w:p>
                          <w:p w:rsidR="009C557F" w:rsidRDefault="009C557F" w:rsidP="002D0C5B">
                            <w:pPr>
                              <w:ind w:firstLineChars="100" w:firstLine="210"/>
                            </w:pPr>
                            <w:r>
                              <w:t>.</w:t>
                            </w:r>
                            <w:proofErr w:type="gramStart"/>
                            <w:r>
                              <w:t>load()</w:t>
                            </w:r>
                            <w:proofErr w:type="gramEnd"/>
                          </w:p>
                          <w:p w:rsidR="009C557F" w:rsidRDefault="009C557F" w:rsidP="002D0C5B">
                            <w:pPr>
                              <w:ind w:firstLineChars="0" w:firstLine="0"/>
                            </w:pPr>
                            <w:r>
                              <w:rPr>
                                <w:rFonts w:hint="eastAsia"/>
                              </w:rPr>
                              <w:t>/</w:t>
                            </w:r>
                            <w:r>
                              <w:t>/</w:t>
                            </w:r>
                            <w:r>
                              <w:rPr>
                                <w:rFonts w:hint="eastAsia"/>
                              </w:rPr>
                              <w:t>读取</w:t>
                            </w:r>
                            <w:r>
                              <w:rPr>
                                <w:rFonts w:hint="eastAsia"/>
                              </w:rPr>
                              <w:t>JDBC</w:t>
                            </w:r>
                            <w:r>
                              <w:rPr>
                                <w:rFonts w:hint="eastAsia"/>
                              </w:rPr>
                              <w:t>数据源，除了上述采用多个</w:t>
                            </w:r>
                            <w:r>
                              <w:rPr>
                                <w:rFonts w:hint="eastAsia"/>
                              </w:rPr>
                              <w:t>o</w:t>
                            </w:r>
                            <w:r>
                              <w:t>ption</w:t>
                            </w:r>
                            <w:r>
                              <w:rPr>
                                <w:rFonts w:hint="eastAsia"/>
                              </w:rPr>
                              <w:t>组合表示连接属性外，也可以将</w:t>
                            </w:r>
                            <w:r>
                              <w:rPr>
                                <w:rFonts w:hint="eastAsia"/>
                              </w:rPr>
                              <w:t>/</w:t>
                            </w:r>
                            <w:r>
                              <w:t>/</w:t>
                            </w:r>
                            <w:r>
                              <w:rPr>
                                <w:rFonts w:hint="eastAsia"/>
                              </w:rPr>
                              <w:t>u</w:t>
                            </w:r>
                            <w:r>
                              <w:t>rl</w:t>
                            </w:r>
                            <w:r>
                              <w:rPr>
                                <w:rFonts w:hint="eastAsia"/>
                              </w:rPr>
                              <w:t>、</w:t>
                            </w:r>
                            <w:r>
                              <w:rPr>
                                <w:rFonts w:hint="eastAsia"/>
                              </w:rPr>
                              <w:t>d</w:t>
                            </w:r>
                            <w:r>
                              <w:t>btable</w:t>
                            </w:r>
                            <w:r>
                              <w:rPr>
                                <w:rFonts w:hint="eastAsia"/>
                              </w:rPr>
                              <w:t>这两个连接属性和包含除</w:t>
                            </w:r>
                            <w:r>
                              <w:rPr>
                                <w:rFonts w:hint="eastAsia"/>
                              </w:rPr>
                              <w:t>u</w:t>
                            </w:r>
                            <w:r>
                              <w:t>rl</w:t>
                            </w:r>
                            <w:r>
                              <w:rPr>
                                <w:rFonts w:hint="eastAsia"/>
                              </w:rPr>
                              <w:t>、</w:t>
                            </w:r>
                            <w:r>
                              <w:rPr>
                                <w:rFonts w:hint="eastAsia"/>
                              </w:rPr>
                              <w:t>d</w:t>
                            </w:r>
                            <w:r>
                              <w:t>btable</w:t>
                            </w:r>
                            <w:r>
                              <w:rPr>
                                <w:rFonts w:hint="eastAsia"/>
                              </w:rPr>
                              <w:t>其他所有连接属性的</w:t>
                            </w:r>
                            <w:r>
                              <w:rPr>
                                <w:rFonts w:hint="eastAsia"/>
                              </w:rPr>
                              <w:t>P</w:t>
                            </w:r>
                            <w:r>
                              <w:t>roperties</w:t>
                            </w:r>
                          </w:p>
                          <w:p w:rsidR="009C557F" w:rsidRDefault="009C557F" w:rsidP="002D0C5B">
                            <w:pPr>
                              <w:ind w:firstLineChars="0" w:firstLine="0"/>
                            </w:pPr>
                            <w:r>
                              <w:t>//</w:t>
                            </w:r>
                            <w:r>
                              <w:rPr>
                                <w:rFonts w:hint="eastAsia"/>
                              </w:rPr>
                              <w:t>对象，直接传入</w:t>
                            </w:r>
                            <w:r>
                              <w:rPr>
                                <w:rFonts w:hint="eastAsia"/>
                              </w:rPr>
                              <w:t>j</w:t>
                            </w:r>
                            <w:r>
                              <w:t>dbc</w:t>
                            </w:r>
                            <w:r>
                              <w:rPr>
                                <w:rFonts w:hint="eastAsia"/>
                              </w:rPr>
                              <w:t>方法中实现。</w:t>
                            </w:r>
                          </w:p>
                          <w:p w:rsidR="009C557F" w:rsidRDefault="009C557F" w:rsidP="002D0C5B">
                            <w:pPr>
                              <w:ind w:firstLineChars="0" w:firstLine="0"/>
                            </w:pPr>
                            <w:r>
                              <w:rPr>
                                <w:rFonts w:hint="eastAsia"/>
                              </w:rPr>
                              <w:t>/</w:t>
                            </w:r>
                            <w:r>
                              <w:t>/</w:t>
                            </w:r>
                            <w:r>
                              <w:rPr>
                                <w:rFonts w:hint="eastAsia"/>
                              </w:rPr>
                              <w:t>实例化</w:t>
                            </w:r>
                            <w:r>
                              <w:rPr>
                                <w:rFonts w:hint="eastAsia"/>
                              </w:rPr>
                              <w:t>P</w:t>
                            </w:r>
                            <w:r>
                              <w:t>roperties</w:t>
                            </w:r>
                            <w:r>
                              <w:rPr>
                                <w:rFonts w:hint="eastAsia"/>
                              </w:rPr>
                              <w:t>类对象，并将添加相应的</w:t>
                            </w:r>
                            <w:r>
                              <w:rPr>
                                <w:rFonts w:hint="eastAsia"/>
                              </w:rPr>
                              <w:t>JDBC</w:t>
                            </w:r>
                            <w:r>
                              <w:rPr>
                                <w:rFonts w:hint="eastAsia"/>
                              </w:rPr>
                              <w:t>连接属性以键值对形式</w:t>
                            </w:r>
                          </w:p>
                          <w:p w:rsidR="009C557F" w:rsidRPr="008C4D90" w:rsidRDefault="009C557F" w:rsidP="00BE4975">
                            <w:pPr>
                              <w:ind w:firstLineChars="0" w:firstLine="0"/>
                            </w:pPr>
                            <w:proofErr w:type="gramStart"/>
                            <w:r w:rsidRPr="00BE4975">
                              <w:t>val</w:t>
                            </w:r>
                            <w:proofErr w:type="gramEnd"/>
                            <w:r w:rsidRPr="00BE4975">
                              <w:t xml:space="preserve"> connectionProperties = new Properties()</w:t>
                            </w:r>
                          </w:p>
                          <w:p w:rsidR="009C557F" w:rsidRDefault="009C557F" w:rsidP="00BE4975">
                            <w:pPr>
                              <w:ind w:firstLineChars="0" w:firstLine="0"/>
                            </w:pPr>
                            <w:proofErr w:type="gramStart"/>
                            <w:r>
                              <w:t>connectionProperties.put(</w:t>
                            </w:r>
                            <w:proofErr w:type="gramEnd"/>
                            <w:r>
                              <w:t>"user", "username")</w:t>
                            </w:r>
                          </w:p>
                          <w:p w:rsidR="009C557F" w:rsidRDefault="009C557F" w:rsidP="00BE4975">
                            <w:pPr>
                              <w:ind w:firstLineChars="0" w:firstLine="0"/>
                            </w:pPr>
                            <w:proofErr w:type="gramStart"/>
                            <w:r>
                              <w:t>connectionProperties.put(</w:t>
                            </w:r>
                            <w:proofErr w:type="gramEnd"/>
                            <w:r>
                              <w:t>"password", "password")</w:t>
                            </w:r>
                          </w:p>
                          <w:p w:rsidR="009C557F" w:rsidRDefault="009C557F" w:rsidP="00BE4975">
                            <w:pPr>
                              <w:ind w:firstLineChars="0" w:firstLine="0"/>
                            </w:pPr>
                            <w:proofErr w:type="gramStart"/>
                            <w:r>
                              <w:t>val</w:t>
                            </w:r>
                            <w:proofErr w:type="gramEnd"/>
                            <w:r>
                              <w:t xml:space="preserve"> jdbcDF2 = spark.read</w:t>
                            </w:r>
                          </w:p>
                          <w:p w:rsidR="009C557F" w:rsidRDefault="009C557F" w:rsidP="00BE4975">
                            <w:pPr>
                              <w:ind w:firstLineChars="0" w:firstLine="0"/>
                            </w:pPr>
                            <w:r>
                              <w:t xml:space="preserve">  .</w:t>
                            </w:r>
                            <w:proofErr w:type="gramStart"/>
                            <w:r>
                              <w:t>jdbc(</w:t>
                            </w:r>
                            <w:proofErr w:type="gramEnd"/>
                            <w:r>
                              <w:t>"jdbc:postgresql:dbserver", "schema.tablename", connectionProperties)</w:t>
                            </w:r>
                          </w:p>
                          <w:p w:rsidR="009C557F" w:rsidRDefault="009C557F" w:rsidP="00BE4975">
                            <w:pPr>
                              <w:ind w:firstLineChars="0" w:firstLine="0"/>
                            </w:pPr>
                            <w:proofErr w:type="gramStart"/>
                            <w:r>
                              <w:t>connectionProperties.put(</w:t>
                            </w:r>
                            <w:proofErr w:type="gramEnd"/>
                            <w:r>
                              <w:t>"customSchema", "id DECIMAL(38, 0), name STRING")</w:t>
                            </w:r>
                          </w:p>
                          <w:p w:rsidR="009C557F" w:rsidRDefault="009C557F" w:rsidP="00BE4975">
                            <w:pPr>
                              <w:ind w:firstLineChars="0" w:firstLine="0"/>
                            </w:pPr>
                            <w:proofErr w:type="gramStart"/>
                            <w:r>
                              <w:t>val</w:t>
                            </w:r>
                            <w:proofErr w:type="gramEnd"/>
                            <w:r>
                              <w:t xml:space="preserve"> jdbcDF3 = spark.read</w:t>
                            </w:r>
                          </w:p>
                          <w:p w:rsidR="009C557F" w:rsidRDefault="009C557F" w:rsidP="00BE4975">
                            <w:pPr>
                              <w:ind w:firstLineChars="0" w:firstLine="0"/>
                            </w:pPr>
                            <w:r>
                              <w:t xml:space="preserve">  .</w:t>
                            </w:r>
                            <w:proofErr w:type="gramStart"/>
                            <w:r>
                              <w:t>jdbc(</w:t>
                            </w:r>
                            <w:proofErr w:type="gramEnd"/>
                            <w:r>
                              <w:t>"jdbc:postgresql:dbserver", "schema.tablename", connectionProperties)</w:t>
                            </w:r>
                          </w:p>
                          <w:p w:rsidR="009C557F" w:rsidRDefault="009C557F" w:rsidP="00BE4975">
                            <w:pPr>
                              <w:ind w:firstLineChars="0" w:firstLine="0"/>
                            </w:pPr>
                          </w:p>
                          <w:p w:rsidR="009C557F" w:rsidRDefault="009C557F" w:rsidP="00BE4975">
                            <w:pPr>
                              <w:ind w:firstLineChars="0" w:firstLine="0"/>
                            </w:pPr>
                            <w:r>
                              <w:t>//</w:t>
                            </w:r>
                            <w:r>
                              <w:rPr>
                                <w:rFonts w:hint="eastAsia"/>
                              </w:rPr>
                              <w:t>在</w:t>
                            </w:r>
                            <w:r>
                              <w:rPr>
                                <w:rFonts w:hint="eastAsia"/>
                              </w:rPr>
                              <w:t>DataFrame</w:t>
                            </w:r>
                            <w:r>
                              <w:t>.write()</w:t>
                            </w:r>
                            <w:r>
                              <w:rPr>
                                <w:rFonts w:hint="eastAsia"/>
                              </w:rPr>
                              <w:t>方法返回的</w:t>
                            </w:r>
                            <w:r>
                              <w:rPr>
                                <w:rFonts w:hint="eastAsia"/>
                              </w:rPr>
                              <w:t>DataFrame</w:t>
                            </w:r>
                            <w:r>
                              <w:t>Writer</w:t>
                            </w:r>
                            <w:r>
                              <w:rPr>
                                <w:rFonts w:hint="eastAsia"/>
                              </w:rPr>
                              <w:t>对象上通过</w:t>
                            </w:r>
                            <w:r>
                              <w:rPr>
                                <w:rFonts w:hint="eastAsia"/>
                              </w:rPr>
                              <w:t>format</w:t>
                            </w:r>
                            <w:r>
                              <w:t>(“jdbc”)</w:t>
                            </w:r>
                            <w:r>
                              <w:rPr>
                                <w:rFonts w:hint="eastAsia"/>
                              </w:rPr>
                              <w:t>方法</w:t>
                            </w:r>
                            <w:r>
                              <w:rPr>
                                <w:rFonts w:hint="eastAsia"/>
                              </w:rPr>
                              <w:t>/</w:t>
                            </w:r>
                            <w:r>
                              <w:t>/</w:t>
                            </w:r>
                            <w:r>
                              <w:rPr>
                                <w:rFonts w:hint="eastAsia"/>
                              </w:rPr>
                              <w:t>标识</w:t>
                            </w:r>
                            <w:r>
                              <w:rPr>
                                <w:rFonts w:hint="eastAsia"/>
                              </w:rPr>
                              <w:t>JDBC</w:t>
                            </w:r>
                            <w:r>
                              <w:rPr>
                                <w:rFonts w:hint="eastAsia"/>
                              </w:rPr>
                              <w:t>，并通过多个</w:t>
                            </w:r>
                            <w:r>
                              <w:rPr>
                                <w:rFonts w:hint="eastAsia"/>
                              </w:rPr>
                              <w:t>o</w:t>
                            </w:r>
                            <w:r>
                              <w:t>ption(“key”,</w:t>
                            </w:r>
                            <w:proofErr w:type="gramStart"/>
                            <w:r>
                              <w:t>”</w:t>
                            </w:r>
                            <w:proofErr w:type="gramEnd"/>
                            <w:r>
                              <w:t>value</w:t>
                            </w:r>
                            <w:proofErr w:type="gramStart"/>
                            <w:r>
                              <w:t>”</w:t>
                            </w:r>
                            <w:proofErr w:type="gramEnd"/>
                            <w:r>
                              <w:t>)</w:t>
                            </w:r>
                            <w:r>
                              <w:rPr>
                                <w:rFonts w:hint="eastAsia"/>
                              </w:rPr>
                              <w:t>方法组合分别实现</w:t>
                            </w:r>
                            <w:r>
                              <w:rPr>
                                <w:rFonts w:hint="eastAsia"/>
                              </w:rPr>
                              <w:t>JDBC</w:t>
                            </w:r>
                            <w:r>
                              <w:rPr>
                                <w:rFonts w:hint="eastAsia"/>
                              </w:rPr>
                              <w:t>必要连接属</w:t>
                            </w:r>
                            <w:r>
                              <w:rPr>
                                <w:rFonts w:hint="eastAsia"/>
                              </w:rPr>
                              <w:t>/</w:t>
                            </w:r>
                            <w:r>
                              <w:t>/</w:t>
                            </w:r>
                            <w:r>
                              <w:rPr>
                                <w:rFonts w:hint="eastAsia"/>
                              </w:rPr>
                              <w:t>性（</w:t>
                            </w:r>
                            <w:r>
                              <w:rPr>
                                <w:rFonts w:hint="eastAsia"/>
                              </w:rPr>
                              <w:t>u</w:t>
                            </w:r>
                            <w:r>
                              <w:t>rl</w:t>
                            </w:r>
                            <w:r>
                              <w:rPr>
                                <w:rFonts w:hint="eastAsia"/>
                              </w:rPr>
                              <w:t>、</w:t>
                            </w:r>
                            <w:r>
                              <w:rPr>
                                <w:rFonts w:hint="eastAsia"/>
                              </w:rPr>
                              <w:t>username</w:t>
                            </w:r>
                            <w:r>
                              <w:rPr>
                                <w:rFonts w:hint="eastAsia"/>
                              </w:rPr>
                              <w:t>、</w:t>
                            </w:r>
                            <w:r>
                              <w:rPr>
                                <w:rFonts w:hint="eastAsia"/>
                              </w:rPr>
                              <w:t>password</w:t>
                            </w:r>
                            <w:r>
                              <w:rPr>
                                <w:rFonts w:hint="eastAsia"/>
                              </w:rPr>
                              <w:t>、</w:t>
                            </w:r>
                            <w:r>
                              <w:t>dbtable</w:t>
                            </w:r>
                            <w:r>
                              <w:rPr>
                                <w:rFonts w:hint="eastAsia"/>
                              </w:rPr>
                              <w:t>），最后通过</w:t>
                            </w:r>
                            <w:r>
                              <w:rPr>
                                <w:rFonts w:hint="eastAsia"/>
                              </w:rPr>
                              <w:t>s</w:t>
                            </w:r>
                            <w:r>
                              <w:t>ave()</w:t>
                            </w:r>
                            <w:r>
                              <w:rPr>
                                <w:rFonts w:hint="eastAsia"/>
                              </w:rPr>
                              <w:t>方法将</w:t>
                            </w:r>
                            <w:r>
                              <w:rPr>
                                <w:rFonts w:hint="eastAsia"/>
                              </w:rPr>
                              <w:t>DataFrame</w:t>
                            </w:r>
                            <w:r>
                              <w:rPr>
                                <w:rFonts w:hint="eastAsia"/>
                              </w:rPr>
                              <w:t>对</w:t>
                            </w:r>
                            <w:r>
                              <w:rPr>
                                <w:rFonts w:hint="eastAsia"/>
                              </w:rPr>
                              <w:t>/</w:t>
                            </w:r>
                            <w:r>
                              <w:t>/</w:t>
                            </w:r>
                            <w:proofErr w:type="gramStart"/>
                            <w:r>
                              <w:rPr>
                                <w:rFonts w:hint="eastAsia"/>
                              </w:rPr>
                              <w:t>象</w:t>
                            </w:r>
                            <w:proofErr w:type="gramEnd"/>
                            <w:r>
                              <w:rPr>
                                <w:rFonts w:hint="eastAsia"/>
                              </w:rPr>
                              <w:t>以数据表的形式写入数据库</w:t>
                            </w:r>
                          </w:p>
                          <w:p w:rsidR="009C557F" w:rsidRDefault="009C557F" w:rsidP="00BE4975">
                            <w:pPr>
                              <w:ind w:firstLineChars="0" w:firstLine="0"/>
                            </w:pPr>
                            <w:r>
                              <w:t>jdbcDF.write</w:t>
                            </w:r>
                          </w:p>
                          <w:p w:rsidR="009C557F" w:rsidRDefault="009C557F" w:rsidP="00BE4975">
                            <w:pPr>
                              <w:ind w:firstLineChars="0" w:firstLine="0"/>
                            </w:pPr>
                            <w:r>
                              <w:t xml:space="preserve">  .</w:t>
                            </w:r>
                            <w:proofErr w:type="gramStart"/>
                            <w:r>
                              <w:t>format(</w:t>
                            </w:r>
                            <w:proofErr w:type="gramEnd"/>
                            <w:r>
                              <w:t>"jdbc")</w:t>
                            </w:r>
                          </w:p>
                          <w:p w:rsidR="009C557F" w:rsidRDefault="009C557F" w:rsidP="00BE4975">
                            <w:pPr>
                              <w:ind w:firstLineChars="0" w:firstLine="0"/>
                            </w:pPr>
                            <w:r>
                              <w:t xml:space="preserve">  .</w:t>
                            </w:r>
                            <w:proofErr w:type="gramStart"/>
                            <w:r>
                              <w:t>option(</w:t>
                            </w:r>
                            <w:proofErr w:type="gramEnd"/>
                            <w:r>
                              <w:t>"url", "jdbc:postgresql:dbserver")</w:t>
                            </w:r>
                          </w:p>
                          <w:p w:rsidR="009C557F" w:rsidRDefault="009C557F" w:rsidP="00BE4975">
                            <w:pPr>
                              <w:ind w:firstLineChars="0" w:firstLine="0"/>
                            </w:pPr>
                            <w:r>
                              <w:t xml:space="preserve">  .</w:t>
                            </w:r>
                            <w:proofErr w:type="gramStart"/>
                            <w:r>
                              <w:t>option(</w:t>
                            </w:r>
                            <w:proofErr w:type="gramEnd"/>
                            <w:r>
                              <w:t>"dbtable", "schema.tablename")</w:t>
                            </w:r>
                          </w:p>
                          <w:p w:rsidR="009C557F" w:rsidRDefault="009C557F" w:rsidP="00BE4975">
                            <w:pPr>
                              <w:ind w:firstLineChars="0" w:firstLine="0"/>
                            </w:pPr>
                            <w:r>
                              <w:t xml:space="preserve">  .</w:t>
                            </w:r>
                            <w:proofErr w:type="gramStart"/>
                            <w:r>
                              <w:t>option(</w:t>
                            </w:r>
                            <w:proofErr w:type="gramEnd"/>
                            <w:r>
                              <w:t>"user", "username")</w:t>
                            </w:r>
                          </w:p>
                          <w:p w:rsidR="009C557F" w:rsidRDefault="009C557F" w:rsidP="00BE4975">
                            <w:pPr>
                              <w:ind w:firstLineChars="0" w:firstLine="0"/>
                            </w:pPr>
                            <w:r>
                              <w:t xml:space="preserve">  .</w:t>
                            </w:r>
                            <w:proofErr w:type="gramStart"/>
                            <w:r>
                              <w:t>option(</w:t>
                            </w:r>
                            <w:proofErr w:type="gramEnd"/>
                            <w:r>
                              <w:t>"password", "password")</w:t>
                            </w:r>
                          </w:p>
                          <w:p w:rsidR="009C557F" w:rsidRDefault="009C557F" w:rsidP="00BE4975">
                            <w:pPr>
                              <w:ind w:firstLineChars="0" w:firstLine="0"/>
                            </w:pPr>
                            <w:r>
                              <w:t xml:space="preserve">  .</w:t>
                            </w:r>
                            <w:proofErr w:type="gramStart"/>
                            <w:r>
                              <w:t>save()</w:t>
                            </w:r>
                            <w:proofErr w:type="gramEnd"/>
                          </w:p>
                          <w:p w:rsidR="009C557F" w:rsidRDefault="009C557F" w:rsidP="00BE4975">
                            <w:pPr>
                              <w:ind w:firstLineChars="0" w:firstLine="0"/>
                            </w:pPr>
                            <w:r>
                              <w:rPr>
                                <w:rFonts w:hint="eastAsia"/>
                              </w:rPr>
                              <w:t>/</w:t>
                            </w:r>
                            <w:r>
                              <w:t>/</w:t>
                            </w:r>
                            <w:r>
                              <w:rPr>
                                <w:rFonts w:hint="eastAsia"/>
                              </w:rPr>
                              <w:t>与读取</w:t>
                            </w:r>
                            <w:r>
                              <w:rPr>
                                <w:rFonts w:hint="eastAsia"/>
                              </w:rPr>
                              <w:t>JDBC</w:t>
                            </w:r>
                            <w:r>
                              <w:rPr>
                                <w:rFonts w:hint="eastAsia"/>
                              </w:rPr>
                              <w:t>数据源相同，也可以将</w:t>
                            </w:r>
                            <w:r>
                              <w:rPr>
                                <w:rFonts w:hint="eastAsia"/>
                              </w:rPr>
                              <w:t>c</w:t>
                            </w:r>
                            <w:r>
                              <w:t>onnectionProperties</w:t>
                            </w:r>
                            <w:r>
                              <w:rPr>
                                <w:rFonts w:hint="eastAsia"/>
                              </w:rPr>
                              <w:t>对象传入</w:t>
                            </w:r>
                            <w:r>
                              <w:rPr>
                                <w:rFonts w:hint="eastAsia"/>
                              </w:rPr>
                              <w:t>w</w:t>
                            </w:r>
                            <w:r>
                              <w:t>rite.jdbc()</w:t>
                            </w:r>
                            <w:r>
                              <w:rPr>
                                <w:rFonts w:hint="eastAsia"/>
                              </w:rPr>
                              <w:t>方法中来实现数据表的写入</w:t>
                            </w:r>
                          </w:p>
                          <w:p w:rsidR="009C557F" w:rsidRDefault="009C557F" w:rsidP="00BE4975">
                            <w:pPr>
                              <w:ind w:firstLineChars="0" w:firstLine="0"/>
                            </w:pPr>
                            <w:r>
                              <w:t>jdbcDF2.write</w:t>
                            </w:r>
                          </w:p>
                          <w:p w:rsidR="009C557F" w:rsidRDefault="009C557F" w:rsidP="00BE4975">
                            <w:pPr>
                              <w:ind w:firstLineChars="0" w:firstLine="0"/>
                            </w:pPr>
                            <w:r>
                              <w:t xml:space="preserve">  .</w:t>
                            </w:r>
                            <w:proofErr w:type="gramStart"/>
                            <w:r>
                              <w:t>jdbc(</w:t>
                            </w:r>
                            <w:proofErr w:type="gramEnd"/>
                            <w:r>
                              <w:t>"jdbc:postgresql:dbserver", "schema.tablename", connectionProperties)</w:t>
                            </w:r>
                          </w:p>
                          <w:p w:rsidR="009C557F" w:rsidRDefault="009C557F" w:rsidP="00BE4975">
                            <w:pPr>
                              <w:ind w:firstLineChars="0" w:firstLine="0"/>
                            </w:pPr>
                          </w:p>
                          <w:p w:rsidR="009C557F" w:rsidRDefault="009C557F" w:rsidP="00BE4975">
                            <w:pPr>
                              <w:ind w:firstLineChars="0" w:firstLine="0"/>
                            </w:pPr>
                            <w:r>
                              <w:t>//</w:t>
                            </w:r>
                            <w:r>
                              <w:rPr>
                                <w:rFonts w:hint="eastAsia"/>
                              </w:rPr>
                              <w:t>写入数据表时，也可以通过</w:t>
                            </w:r>
                            <w:r>
                              <w:rPr>
                                <w:rFonts w:hint="eastAsia"/>
                              </w:rPr>
                              <w:t>o</w:t>
                            </w:r>
                            <w:r>
                              <w:t>ption</w:t>
                            </w:r>
                            <w:r>
                              <w:rPr>
                                <w:rFonts w:hint="eastAsia"/>
                              </w:rPr>
                              <w:t>方法指定对应数据库创建该表时列的具体类型信息</w:t>
                            </w:r>
                          </w:p>
                          <w:p w:rsidR="009C557F" w:rsidRDefault="009C557F" w:rsidP="00BE4975">
                            <w:pPr>
                              <w:ind w:firstLineChars="0" w:firstLine="0"/>
                            </w:pPr>
                            <w:r>
                              <w:t>jdbcDF.write</w:t>
                            </w:r>
                          </w:p>
                          <w:p w:rsidR="009C557F" w:rsidRDefault="009C557F" w:rsidP="00BE4975">
                            <w:pPr>
                              <w:ind w:firstLineChars="0" w:firstLine="0"/>
                            </w:pPr>
                            <w:r>
                              <w:t xml:space="preserve">  .</w:t>
                            </w:r>
                            <w:proofErr w:type="gramStart"/>
                            <w:r>
                              <w:t>option(</w:t>
                            </w:r>
                            <w:proofErr w:type="gramEnd"/>
                            <w:r>
                              <w:t>"createTableColumnTypes", "name CHAR(64), comments VARCHAR(1024)")</w:t>
                            </w:r>
                          </w:p>
                          <w:p w:rsidR="009C557F" w:rsidRPr="00D6619F" w:rsidRDefault="009C557F" w:rsidP="00BE4975">
                            <w:pPr>
                              <w:ind w:firstLineChars="0" w:firstLine="0"/>
                            </w:pPr>
                            <w:r>
                              <w:t xml:space="preserve">  .</w:t>
                            </w:r>
                            <w:proofErr w:type="gramStart"/>
                            <w:r>
                              <w:t>jdbc(</w:t>
                            </w:r>
                            <w:proofErr w:type="gramEnd"/>
                            <w:r>
                              <w:t>"jdbc:postgresql:dbserver", "schema.tablename", connectionProperties)</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4EA90A2" id="_x0000_s1082" type="#_x0000_t202" style="position:absolute;left:0;text-align:left;margin-left:5.5pt;margin-top:4.55pt;width:382.5pt;height:110.6pt;z-index:2517647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" fillcolor="#dbdbdb [1302]" stroked="f">
                <v:textbox style="mso-fit-shape-to-text:t">
                  <w:txbxContent>
                    <w:p w:rsidR="009C557F" w:rsidRDefault="009C557F" w:rsidP="008C4D90">
                      <w:pPr>
                        <w:ind w:firstLineChars="0" w:firstLine="0"/>
                      </w:pPr>
                      <w:r>
                        <w:rPr>
                          <w:rFonts w:hint="eastAsia"/>
                        </w:rPr>
                        <w:t>/</w:t>
                      </w:r>
                      <w:r>
                        <w:t>/</w:t>
                      </w:r>
                      <w:r>
                        <w:rPr>
                          <w:rFonts w:hint="eastAsia"/>
                        </w:rPr>
                        <w:t>方法组合分别实现</w:t>
                      </w:r>
                      <w:r>
                        <w:rPr>
                          <w:rFonts w:hint="eastAsia"/>
                        </w:rPr>
                        <w:t>JDBC</w:t>
                      </w:r>
                      <w:r>
                        <w:rPr>
                          <w:rFonts w:hint="eastAsia"/>
                        </w:rPr>
                        <w:t>必要连接属性（</w:t>
                      </w:r>
                      <w:r>
                        <w:rPr>
                          <w:rFonts w:hint="eastAsia"/>
                        </w:rPr>
                        <w:t>u</w:t>
                      </w:r>
                      <w:r>
                        <w:t>rl</w:t>
                      </w:r>
                      <w:r>
                        <w:rPr>
                          <w:rFonts w:hint="eastAsia"/>
                        </w:rPr>
                        <w:t>、</w:t>
                      </w:r>
                      <w:r>
                        <w:rPr>
                          <w:rFonts w:hint="eastAsia"/>
                        </w:rPr>
                        <w:t>u</w:t>
                      </w:r>
                      <w:r>
                        <w:t>sername</w:t>
                      </w:r>
                      <w:r>
                        <w:rPr>
                          <w:rFonts w:hint="eastAsia"/>
                        </w:rPr>
                        <w:t>、</w:t>
                      </w:r>
                      <w:r>
                        <w:rPr>
                          <w:rFonts w:hint="eastAsia"/>
                        </w:rPr>
                        <w:t>p</w:t>
                      </w:r>
                      <w:r>
                        <w:t>assword</w:t>
                      </w:r>
                      <w:r>
                        <w:rPr>
                          <w:rFonts w:hint="eastAsia"/>
                        </w:rPr>
                        <w:t>、</w:t>
                      </w:r>
                      <w:r>
                        <w:rPr>
                          <w:rFonts w:hint="eastAsia"/>
                        </w:rPr>
                        <w:t>d</w:t>
                      </w:r>
                      <w:r>
                        <w:t>btable</w:t>
                      </w:r>
                      <w:r>
                        <w:rPr>
                          <w:rFonts w:hint="eastAsia"/>
                        </w:rPr>
                        <w:t>），</w:t>
                      </w:r>
                    </w:p>
                    <w:p w:rsidR="009C557F" w:rsidRDefault="009C557F" w:rsidP="008C4D90">
                      <w:pPr>
                        <w:ind w:firstLineChars="0" w:firstLine="0"/>
                      </w:pPr>
                      <w:r>
                        <w:t>//</w:t>
                      </w:r>
                      <w:r>
                        <w:rPr>
                          <w:rFonts w:hint="eastAsia"/>
                        </w:rPr>
                        <w:t>最后通过</w:t>
                      </w:r>
                      <w:r>
                        <w:rPr>
                          <w:rFonts w:hint="eastAsia"/>
                        </w:rPr>
                        <w:t>l</w:t>
                      </w:r>
                      <w:r>
                        <w:t>oad()</w:t>
                      </w:r>
                      <w:r>
                        <w:rPr>
                          <w:rFonts w:hint="eastAsia"/>
                        </w:rPr>
                        <w:t>方法加载数据表，返回相应数据表内数据的</w:t>
                      </w:r>
                      <w:r>
                        <w:rPr>
                          <w:rFonts w:hint="eastAsia"/>
                        </w:rPr>
                        <w:t>DataFrame</w:t>
                      </w:r>
                      <w:r>
                        <w:rPr>
                          <w:rFonts w:hint="eastAsia"/>
                        </w:rPr>
                        <w:t>对象</w:t>
                      </w:r>
                    </w:p>
                    <w:p w:rsidR="009C557F" w:rsidRDefault="009C557F" w:rsidP="008C4D90">
                      <w:pPr>
                        <w:ind w:firstLineChars="0" w:firstLine="0"/>
                      </w:pPr>
                      <w:proofErr w:type="gramStart"/>
                      <w:r>
                        <w:t>val</w:t>
                      </w:r>
                      <w:proofErr w:type="gramEnd"/>
                      <w:r>
                        <w:t xml:space="preserve"> jdbcDF = spark.read</w:t>
                      </w:r>
                    </w:p>
                    <w:p w:rsidR="009C557F" w:rsidRDefault="009C557F" w:rsidP="008C4D90">
                      <w:pPr>
                        <w:ind w:firstLineChars="0" w:firstLine="0"/>
                      </w:pPr>
                      <w:r>
                        <w:t xml:space="preserve">  .</w:t>
                      </w:r>
                      <w:proofErr w:type="gramStart"/>
                      <w:r>
                        <w:t>format(</w:t>
                      </w:r>
                      <w:proofErr w:type="gramEnd"/>
                      <w:r>
                        <w:t>"jdbc")</w:t>
                      </w:r>
                    </w:p>
                    <w:p w:rsidR="009C557F" w:rsidRDefault="009C557F" w:rsidP="008C4D90">
                      <w:pPr>
                        <w:ind w:firstLineChars="0" w:firstLine="0"/>
                      </w:pPr>
                      <w:r>
                        <w:t xml:space="preserve">  .</w:t>
                      </w:r>
                      <w:proofErr w:type="gramStart"/>
                      <w:r>
                        <w:t>option(</w:t>
                      </w:r>
                      <w:proofErr w:type="gramEnd"/>
                      <w:r>
                        <w:t>"url", "jdbc:postgresql:dbserver")</w:t>
                      </w:r>
                    </w:p>
                    <w:p w:rsidR="009C557F" w:rsidRDefault="009C557F" w:rsidP="008C4D90">
                      <w:pPr>
                        <w:ind w:firstLineChars="100" w:firstLine="210"/>
                      </w:pPr>
                      <w:r>
                        <w:t>.</w:t>
                      </w:r>
                      <w:proofErr w:type="gramStart"/>
                      <w:r>
                        <w:t>option(</w:t>
                      </w:r>
                      <w:proofErr w:type="gramEnd"/>
                      <w:r>
                        <w:t>"dbtable", "schema.tablename")</w:t>
                      </w:r>
                    </w:p>
                    <w:p w:rsidR="009C557F" w:rsidRDefault="009C557F" w:rsidP="008C4D90">
                      <w:pPr>
                        <w:ind w:firstLineChars="0" w:firstLine="0"/>
                      </w:pPr>
                      <w:r>
                        <w:t xml:space="preserve">  .</w:t>
                      </w:r>
                      <w:proofErr w:type="gramStart"/>
                      <w:r>
                        <w:t>option(</w:t>
                      </w:r>
                      <w:proofErr w:type="gramEnd"/>
                      <w:r>
                        <w:t>"user", "username")</w:t>
                      </w:r>
                    </w:p>
                    <w:p w:rsidR="009C557F" w:rsidRDefault="009C557F" w:rsidP="008C4D90">
                      <w:pPr>
                        <w:ind w:firstLineChars="0" w:firstLine="0"/>
                      </w:pPr>
                      <w:r>
                        <w:t xml:space="preserve">  .</w:t>
                      </w:r>
                      <w:proofErr w:type="gramStart"/>
                      <w:r>
                        <w:t>option(</w:t>
                      </w:r>
                      <w:proofErr w:type="gramEnd"/>
                      <w:r>
                        <w:t>"password", "password")</w:t>
                      </w:r>
                    </w:p>
                    <w:p w:rsidR="009C557F" w:rsidRDefault="009C557F" w:rsidP="002D0C5B">
                      <w:pPr>
                        <w:ind w:firstLineChars="100" w:firstLine="210"/>
                      </w:pPr>
                      <w:r>
                        <w:t>.</w:t>
                      </w:r>
                      <w:proofErr w:type="gramStart"/>
                      <w:r>
                        <w:t>load()</w:t>
                      </w:r>
                      <w:proofErr w:type="gramEnd"/>
                    </w:p>
                    <w:p w:rsidR="009C557F" w:rsidRDefault="009C557F" w:rsidP="002D0C5B">
                      <w:pPr>
                        <w:ind w:firstLineChars="0" w:firstLine="0"/>
                      </w:pPr>
                      <w:r>
                        <w:rPr>
                          <w:rFonts w:hint="eastAsia"/>
                        </w:rPr>
                        <w:t>/</w:t>
                      </w:r>
                      <w:r>
                        <w:t>/</w:t>
                      </w:r>
                      <w:r>
                        <w:rPr>
                          <w:rFonts w:hint="eastAsia"/>
                        </w:rPr>
                        <w:t>读取</w:t>
                      </w:r>
                      <w:r>
                        <w:rPr>
                          <w:rFonts w:hint="eastAsia"/>
                        </w:rPr>
                        <w:t>JDBC</w:t>
                      </w:r>
                      <w:r>
                        <w:rPr>
                          <w:rFonts w:hint="eastAsia"/>
                        </w:rPr>
                        <w:t>数据源，除了上述采用多个</w:t>
                      </w:r>
                      <w:r>
                        <w:rPr>
                          <w:rFonts w:hint="eastAsia"/>
                        </w:rPr>
                        <w:t>o</w:t>
                      </w:r>
                      <w:r>
                        <w:t>ption</w:t>
                      </w:r>
                      <w:r>
                        <w:rPr>
                          <w:rFonts w:hint="eastAsia"/>
                        </w:rPr>
                        <w:t>组合表示连接属性外，也可以将</w:t>
                      </w:r>
                      <w:r>
                        <w:rPr>
                          <w:rFonts w:hint="eastAsia"/>
                        </w:rPr>
                        <w:t>/</w:t>
                      </w:r>
                      <w:r>
                        <w:t>/</w:t>
                      </w:r>
                      <w:r>
                        <w:rPr>
                          <w:rFonts w:hint="eastAsia"/>
                        </w:rPr>
                        <w:t>u</w:t>
                      </w:r>
                      <w:r>
                        <w:t>rl</w:t>
                      </w:r>
                      <w:r>
                        <w:rPr>
                          <w:rFonts w:hint="eastAsia"/>
                        </w:rPr>
                        <w:t>、</w:t>
                      </w:r>
                      <w:r>
                        <w:rPr>
                          <w:rFonts w:hint="eastAsia"/>
                        </w:rPr>
                        <w:t>d</w:t>
                      </w:r>
                      <w:r>
                        <w:t>btable</w:t>
                      </w:r>
                      <w:r>
                        <w:rPr>
                          <w:rFonts w:hint="eastAsia"/>
                        </w:rPr>
                        <w:t>这两个连接属性和包含除</w:t>
                      </w:r>
                      <w:r>
                        <w:rPr>
                          <w:rFonts w:hint="eastAsia"/>
                        </w:rPr>
                        <w:t>u</w:t>
                      </w:r>
                      <w:r>
                        <w:t>rl</w:t>
                      </w:r>
                      <w:r>
                        <w:rPr>
                          <w:rFonts w:hint="eastAsia"/>
                        </w:rPr>
                        <w:t>、</w:t>
                      </w:r>
                      <w:r>
                        <w:rPr>
                          <w:rFonts w:hint="eastAsia"/>
                        </w:rPr>
                        <w:t>d</w:t>
                      </w:r>
                      <w:r>
                        <w:t>btable</w:t>
                      </w:r>
                      <w:r>
                        <w:rPr>
                          <w:rFonts w:hint="eastAsia"/>
                        </w:rPr>
                        <w:t>其他所有连接属性的</w:t>
                      </w:r>
                      <w:r>
                        <w:rPr>
                          <w:rFonts w:hint="eastAsia"/>
                        </w:rPr>
                        <w:t>P</w:t>
                      </w:r>
                      <w:r>
                        <w:t>roperties</w:t>
                      </w:r>
                    </w:p>
                    <w:p w:rsidR="009C557F" w:rsidRDefault="009C557F" w:rsidP="002D0C5B">
                      <w:pPr>
                        <w:ind w:firstLineChars="0" w:firstLine="0"/>
                      </w:pPr>
                      <w:r>
                        <w:t>//</w:t>
                      </w:r>
                      <w:r>
                        <w:rPr>
                          <w:rFonts w:hint="eastAsia"/>
                        </w:rPr>
                        <w:t>对象，直接传入</w:t>
                      </w:r>
                      <w:r>
                        <w:rPr>
                          <w:rFonts w:hint="eastAsia"/>
                        </w:rPr>
                        <w:t>j</w:t>
                      </w:r>
                      <w:r>
                        <w:t>dbc</w:t>
                      </w:r>
                      <w:r>
                        <w:rPr>
                          <w:rFonts w:hint="eastAsia"/>
                        </w:rPr>
                        <w:t>方法中实现。</w:t>
                      </w:r>
                    </w:p>
                    <w:p w:rsidR="009C557F" w:rsidRDefault="009C557F" w:rsidP="002D0C5B">
                      <w:pPr>
                        <w:ind w:firstLineChars="0" w:firstLine="0"/>
                      </w:pPr>
                      <w:r>
                        <w:rPr>
                          <w:rFonts w:hint="eastAsia"/>
                        </w:rPr>
                        <w:t>/</w:t>
                      </w:r>
                      <w:r>
                        <w:t>/</w:t>
                      </w:r>
                      <w:r>
                        <w:rPr>
                          <w:rFonts w:hint="eastAsia"/>
                        </w:rPr>
                        <w:t>实例化</w:t>
                      </w:r>
                      <w:r>
                        <w:rPr>
                          <w:rFonts w:hint="eastAsia"/>
                        </w:rPr>
                        <w:t>P</w:t>
                      </w:r>
                      <w:r>
                        <w:t>roperties</w:t>
                      </w:r>
                      <w:r>
                        <w:rPr>
                          <w:rFonts w:hint="eastAsia"/>
                        </w:rPr>
                        <w:t>类对象，并将添加相应的</w:t>
                      </w:r>
                      <w:r>
                        <w:rPr>
                          <w:rFonts w:hint="eastAsia"/>
                        </w:rPr>
                        <w:t>JDBC</w:t>
                      </w:r>
                      <w:r>
                        <w:rPr>
                          <w:rFonts w:hint="eastAsia"/>
                        </w:rPr>
                        <w:t>连接属性以键值对形式</w:t>
                      </w:r>
                    </w:p>
                    <w:p w:rsidR="009C557F" w:rsidRPr="008C4D90" w:rsidRDefault="009C557F" w:rsidP="00BE4975">
                      <w:pPr>
                        <w:ind w:firstLineChars="0" w:firstLine="0"/>
                      </w:pPr>
                      <w:proofErr w:type="gramStart"/>
                      <w:r w:rsidRPr="00BE4975">
                        <w:t>val</w:t>
                      </w:r>
                      <w:proofErr w:type="gramEnd"/>
                      <w:r w:rsidRPr="00BE4975">
                        <w:t xml:space="preserve"> connectionProperties = new Properties()</w:t>
                      </w:r>
                    </w:p>
                    <w:p w:rsidR="009C557F" w:rsidRDefault="009C557F" w:rsidP="00BE4975">
                      <w:pPr>
                        <w:ind w:firstLineChars="0" w:firstLine="0"/>
                      </w:pPr>
                      <w:proofErr w:type="gramStart"/>
                      <w:r>
                        <w:t>connectionProperties.put(</w:t>
                      </w:r>
                      <w:proofErr w:type="gramEnd"/>
                      <w:r>
                        <w:t>"user", "username")</w:t>
                      </w:r>
                    </w:p>
                    <w:p w:rsidR="009C557F" w:rsidRDefault="009C557F" w:rsidP="00BE4975">
                      <w:pPr>
                        <w:ind w:firstLineChars="0" w:firstLine="0"/>
                      </w:pPr>
                      <w:proofErr w:type="gramStart"/>
                      <w:r>
                        <w:t>connectionProperties.put(</w:t>
                      </w:r>
                      <w:proofErr w:type="gramEnd"/>
                      <w:r>
                        <w:t>"password", "password")</w:t>
                      </w:r>
                    </w:p>
                    <w:p w:rsidR="009C557F" w:rsidRDefault="009C557F" w:rsidP="00BE4975">
                      <w:pPr>
                        <w:ind w:firstLineChars="0" w:firstLine="0"/>
                      </w:pPr>
                      <w:proofErr w:type="gramStart"/>
                      <w:r>
                        <w:t>val</w:t>
                      </w:r>
                      <w:proofErr w:type="gramEnd"/>
                      <w:r>
                        <w:t xml:space="preserve"> jdbcDF2 = spark.read</w:t>
                      </w:r>
                    </w:p>
                    <w:p w:rsidR="009C557F" w:rsidRDefault="009C557F" w:rsidP="00BE4975">
                      <w:pPr>
                        <w:ind w:firstLineChars="0" w:firstLine="0"/>
                      </w:pPr>
                      <w:r>
                        <w:t xml:space="preserve">  .</w:t>
                      </w:r>
                      <w:proofErr w:type="gramStart"/>
                      <w:r>
                        <w:t>jdbc(</w:t>
                      </w:r>
                      <w:proofErr w:type="gramEnd"/>
                      <w:r>
                        <w:t>"jdbc:postgresql:dbserver", "schema.tablename", connectionProperties)</w:t>
                      </w:r>
                    </w:p>
                    <w:p w:rsidR="009C557F" w:rsidRDefault="009C557F" w:rsidP="00BE4975">
                      <w:pPr>
                        <w:ind w:firstLineChars="0" w:firstLine="0"/>
                      </w:pPr>
                      <w:proofErr w:type="gramStart"/>
                      <w:r>
                        <w:t>connectionProperties.put(</w:t>
                      </w:r>
                      <w:proofErr w:type="gramEnd"/>
                      <w:r>
                        <w:t>"customSchema", "id DECIMAL(38, 0), name STRING")</w:t>
                      </w:r>
                    </w:p>
                    <w:p w:rsidR="009C557F" w:rsidRDefault="009C557F" w:rsidP="00BE4975">
                      <w:pPr>
                        <w:ind w:firstLineChars="0" w:firstLine="0"/>
                      </w:pPr>
                      <w:proofErr w:type="gramStart"/>
                      <w:r>
                        <w:t>val</w:t>
                      </w:r>
                      <w:proofErr w:type="gramEnd"/>
                      <w:r>
                        <w:t xml:space="preserve"> jdbcDF3 = spark.read</w:t>
                      </w:r>
                    </w:p>
                    <w:p w:rsidR="009C557F" w:rsidRDefault="009C557F" w:rsidP="00BE4975">
                      <w:pPr>
                        <w:ind w:firstLineChars="0" w:firstLine="0"/>
                      </w:pPr>
                      <w:r>
                        <w:t xml:space="preserve">  .</w:t>
                      </w:r>
                      <w:proofErr w:type="gramStart"/>
                      <w:r>
                        <w:t>jdbc(</w:t>
                      </w:r>
                      <w:proofErr w:type="gramEnd"/>
                      <w:r>
                        <w:t>"jdbc:postgresql:dbserver", "schema.tablename", connectionProperties)</w:t>
                      </w:r>
                    </w:p>
                    <w:p w:rsidR="009C557F" w:rsidRDefault="009C557F" w:rsidP="00BE4975">
                      <w:pPr>
                        <w:ind w:firstLineChars="0" w:firstLine="0"/>
                      </w:pPr>
                    </w:p>
                    <w:p w:rsidR="009C557F" w:rsidRDefault="009C557F" w:rsidP="00BE4975">
                      <w:pPr>
                        <w:ind w:firstLineChars="0" w:firstLine="0"/>
                      </w:pPr>
                      <w:r>
                        <w:t>//</w:t>
                      </w:r>
                      <w:r>
                        <w:rPr>
                          <w:rFonts w:hint="eastAsia"/>
                        </w:rPr>
                        <w:t>在</w:t>
                      </w:r>
                      <w:r>
                        <w:rPr>
                          <w:rFonts w:hint="eastAsia"/>
                        </w:rPr>
                        <w:t>DataFrame</w:t>
                      </w:r>
                      <w:r>
                        <w:t>.write()</w:t>
                      </w:r>
                      <w:r>
                        <w:rPr>
                          <w:rFonts w:hint="eastAsia"/>
                        </w:rPr>
                        <w:t>方法返回的</w:t>
                      </w:r>
                      <w:r>
                        <w:rPr>
                          <w:rFonts w:hint="eastAsia"/>
                        </w:rPr>
                        <w:t>DataFrame</w:t>
                      </w:r>
                      <w:r>
                        <w:t>Writer</w:t>
                      </w:r>
                      <w:r>
                        <w:rPr>
                          <w:rFonts w:hint="eastAsia"/>
                        </w:rPr>
                        <w:t>对象上通过</w:t>
                      </w:r>
                      <w:r>
                        <w:rPr>
                          <w:rFonts w:hint="eastAsia"/>
                        </w:rPr>
                        <w:t>format</w:t>
                      </w:r>
                      <w:r>
                        <w:t>(“jdbc”)</w:t>
                      </w:r>
                      <w:r>
                        <w:rPr>
                          <w:rFonts w:hint="eastAsia"/>
                        </w:rPr>
                        <w:t>方法</w:t>
                      </w:r>
                      <w:r>
                        <w:rPr>
                          <w:rFonts w:hint="eastAsia"/>
                        </w:rPr>
                        <w:t>/</w:t>
                      </w:r>
                      <w:r>
                        <w:t>/</w:t>
                      </w:r>
                      <w:r>
                        <w:rPr>
                          <w:rFonts w:hint="eastAsia"/>
                        </w:rPr>
                        <w:t>标识</w:t>
                      </w:r>
                      <w:r>
                        <w:rPr>
                          <w:rFonts w:hint="eastAsia"/>
                        </w:rPr>
                        <w:t>JDBC</w:t>
                      </w:r>
                      <w:r>
                        <w:rPr>
                          <w:rFonts w:hint="eastAsia"/>
                        </w:rPr>
                        <w:t>，并通过多个</w:t>
                      </w:r>
                      <w:r>
                        <w:rPr>
                          <w:rFonts w:hint="eastAsia"/>
                        </w:rPr>
                        <w:t>o</w:t>
                      </w:r>
                      <w:r>
                        <w:t>ption(“key”,</w:t>
                      </w:r>
                      <w:proofErr w:type="gramStart"/>
                      <w:r>
                        <w:t>”</w:t>
                      </w:r>
                      <w:proofErr w:type="gramEnd"/>
                      <w:r>
                        <w:t>value</w:t>
                      </w:r>
                      <w:proofErr w:type="gramStart"/>
                      <w:r>
                        <w:t>”</w:t>
                      </w:r>
                      <w:proofErr w:type="gramEnd"/>
                      <w:r>
                        <w:t>)</w:t>
                      </w:r>
                      <w:r>
                        <w:rPr>
                          <w:rFonts w:hint="eastAsia"/>
                        </w:rPr>
                        <w:t>方法组合分别实现</w:t>
                      </w:r>
                      <w:r>
                        <w:rPr>
                          <w:rFonts w:hint="eastAsia"/>
                        </w:rPr>
                        <w:t>JDBC</w:t>
                      </w:r>
                      <w:r>
                        <w:rPr>
                          <w:rFonts w:hint="eastAsia"/>
                        </w:rPr>
                        <w:t>必要连接属</w:t>
                      </w:r>
                      <w:r>
                        <w:rPr>
                          <w:rFonts w:hint="eastAsia"/>
                        </w:rPr>
                        <w:t>/</w:t>
                      </w:r>
                      <w:r>
                        <w:t>/</w:t>
                      </w:r>
                      <w:r>
                        <w:rPr>
                          <w:rFonts w:hint="eastAsia"/>
                        </w:rPr>
                        <w:t>性（</w:t>
                      </w:r>
                      <w:r>
                        <w:rPr>
                          <w:rFonts w:hint="eastAsia"/>
                        </w:rPr>
                        <w:t>u</w:t>
                      </w:r>
                      <w:r>
                        <w:t>rl</w:t>
                      </w:r>
                      <w:r>
                        <w:rPr>
                          <w:rFonts w:hint="eastAsia"/>
                        </w:rPr>
                        <w:t>、</w:t>
                      </w:r>
                      <w:r>
                        <w:rPr>
                          <w:rFonts w:hint="eastAsia"/>
                        </w:rPr>
                        <w:t>username</w:t>
                      </w:r>
                      <w:r>
                        <w:rPr>
                          <w:rFonts w:hint="eastAsia"/>
                        </w:rPr>
                        <w:t>、</w:t>
                      </w:r>
                      <w:r>
                        <w:rPr>
                          <w:rFonts w:hint="eastAsia"/>
                        </w:rPr>
                        <w:t>password</w:t>
                      </w:r>
                      <w:r>
                        <w:rPr>
                          <w:rFonts w:hint="eastAsia"/>
                        </w:rPr>
                        <w:t>、</w:t>
                      </w:r>
                      <w:r>
                        <w:t>dbtable</w:t>
                      </w:r>
                      <w:r>
                        <w:rPr>
                          <w:rFonts w:hint="eastAsia"/>
                        </w:rPr>
                        <w:t>），最后通过</w:t>
                      </w:r>
                      <w:r>
                        <w:rPr>
                          <w:rFonts w:hint="eastAsia"/>
                        </w:rPr>
                        <w:t>s</w:t>
                      </w:r>
                      <w:r>
                        <w:t>ave()</w:t>
                      </w:r>
                      <w:r>
                        <w:rPr>
                          <w:rFonts w:hint="eastAsia"/>
                        </w:rPr>
                        <w:t>方法将</w:t>
                      </w:r>
                      <w:r>
                        <w:rPr>
                          <w:rFonts w:hint="eastAsia"/>
                        </w:rPr>
                        <w:t>DataFrame</w:t>
                      </w:r>
                      <w:r>
                        <w:rPr>
                          <w:rFonts w:hint="eastAsia"/>
                        </w:rPr>
                        <w:t>对</w:t>
                      </w:r>
                      <w:r>
                        <w:rPr>
                          <w:rFonts w:hint="eastAsia"/>
                        </w:rPr>
                        <w:t>/</w:t>
                      </w:r>
                      <w:r>
                        <w:t>/</w:t>
                      </w:r>
                      <w:proofErr w:type="gramStart"/>
                      <w:r>
                        <w:rPr>
                          <w:rFonts w:hint="eastAsia"/>
                        </w:rPr>
                        <w:t>象</w:t>
                      </w:r>
                      <w:proofErr w:type="gramEnd"/>
                      <w:r>
                        <w:rPr>
                          <w:rFonts w:hint="eastAsia"/>
                        </w:rPr>
                        <w:t>以数据表的形式写入数据库</w:t>
                      </w:r>
                    </w:p>
                    <w:p w:rsidR="009C557F" w:rsidRDefault="009C557F" w:rsidP="00BE4975">
                      <w:pPr>
                        <w:ind w:firstLineChars="0" w:firstLine="0"/>
                      </w:pPr>
                      <w:r>
                        <w:t>jdbcDF.write</w:t>
                      </w:r>
                    </w:p>
                    <w:p w:rsidR="009C557F" w:rsidRDefault="009C557F" w:rsidP="00BE4975">
                      <w:pPr>
                        <w:ind w:firstLineChars="0" w:firstLine="0"/>
                      </w:pPr>
                      <w:r>
                        <w:t xml:space="preserve">  .</w:t>
                      </w:r>
                      <w:proofErr w:type="gramStart"/>
                      <w:r>
                        <w:t>format(</w:t>
                      </w:r>
                      <w:proofErr w:type="gramEnd"/>
                      <w:r>
                        <w:t>"jdbc")</w:t>
                      </w:r>
                    </w:p>
                    <w:p w:rsidR="009C557F" w:rsidRDefault="009C557F" w:rsidP="00BE4975">
                      <w:pPr>
                        <w:ind w:firstLineChars="0" w:firstLine="0"/>
                      </w:pPr>
                      <w:r>
                        <w:t xml:space="preserve">  .</w:t>
                      </w:r>
                      <w:proofErr w:type="gramStart"/>
                      <w:r>
                        <w:t>option(</w:t>
                      </w:r>
                      <w:proofErr w:type="gramEnd"/>
                      <w:r>
                        <w:t>"url", "jdbc:postgresql:dbserver")</w:t>
                      </w:r>
                    </w:p>
                    <w:p w:rsidR="009C557F" w:rsidRDefault="009C557F" w:rsidP="00BE4975">
                      <w:pPr>
                        <w:ind w:firstLineChars="0" w:firstLine="0"/>
                      </w:pPr>
                      <w:r>
                        <w:t xml:space="preserve">  .</w:t>
                      </w:r>
                      <w:proofErr w:type="gramStart"/>
                      <w:r>
                        <w:t>option(</w:t>
                      </w:r>
                      <w:proofErr w:type="gramEnd"/>
                      <w:r>
                        <w:t>"dbtable", "schema.tablename")</w:t>
                      </w:r>
                    </w:p>
                    <w:p w:rsidR="009C557F" w:rsidRDefault="009C557F" w:rsidP="00BE4975">
                      <w:pPr>
                        <w:ind w:firstLineChars="0" w:firstLine="0"/>
                      </w:pPr>
                      <w:r>
                        <w:t xml:space="preserve">  .</w:t>
                      </w:r>
                      <w:proofErr w:type="gramStart"/>
                      <w:r>
                        <w:t>option(</w:t>
                      </w:r>
                      <w:proofErr w:type="gramEnd"/>
                      <w:r>
                        <w:t>"user", "username")</w:t>
                      </w:r>
                    </w:p>
                    <w:p w:rsidR="009C557F" w:rsidRDefault="009C557F" w:rsidP="00BE4975">
                      <w:pPr>
                        <w:ind w:firstLineChars="0" w:firstLine="0"/>
                      </w:pPr>
                      <w:r>
                        <w:t xml:space="preserve">  .</w:t>
                      </w:r>
                      <w:proofErr w:type="gramStart"/>
                      <w:r>
                        <w:t>option(</w:t>
                      </w:r>
                      <w:proofErr w:type="gramEnd"/>
                      <w:r>
                        <w:t>"password", "password")</w:t>
                      </w:r>
                    </w:p>
                    <w:p w:rsidR="009C557F" w:rsidRDefault="009C557F" w:rsidP="00BE4975">
                      <w:pPr>
                        <w:ind w:firstLineChars="0" w:firstLine="0"/>
                      </w:pPr>
                      <w:r>
                        <w:t xml:space="preserve">  .</w:t>
                      </w:r>
                      <w:proofErr w:type="gramStart"/>
                      <w:r>
                        <w:t>save()</w:t>
                      </w:r>
                      <w:proofErr w:type="gramEnd"/>
                    </w:p>
                    <w:p w:rsidR="009C557F" w:rsidRDefault="009C557F" w:rsidP="00BE4975">
                      <w:pPr>
                        <w:ind w:firstLineChars="0" w:firstLine="0"/>
                      </w:pPr>
                      <w:r>
                        <w:rPr>
                          <w:rFonts w:hint="eastAsia"/>
                        </w:rPr>
                        <w:t>/</w:t>
                      </w:r>
                      <w:r>
                        <w:t>/</w:t>
                      </w:r>
                      <w:r>
                        <w:rPr>
                          <w:rFonts w:hint="eastAsia"/>
                        </w:rPr>
                        <w:t>与读取</w:t>
                      </w:r>
                      <w:r>
                        <w:rPr>
                          <w:rFonts w:hint="eastAsia"/>
                        </w:rPr>
                        <w:t>JDBC</w:t>
                      </w:r>
                      <w:r>
                        <w:rPr>
                          <w:rFonts w:hint="eastAsia"/>
                        </w:rPr>
                        <w:t>数据源相同，也可以将</w:t>
                      </w:r>
                      <w:r>
                        <w:rPr>
                          <w:rFonts w:hint="eastAsia"/>
                        </w:rPr>
                        <w:t>c</w:t>
                      </w:r>
                      <w:r>
                        <w:t>onnectionProperties</w:t>
                      </w:r>
                      <w:r>
                        <w:rPr>
                          <w:rFonts w:hint="eastAsia"/>
                        </w:rPr>
                        <w:t>对象传入</w:t>
                      </w:r>
                      <w:r>
                        <w:rPr>
                          <w:rFonts w:hint="eastAsia"/>
                        </w:rPr>
                        <w:t>w</w:t>
                      </w:r>
                      <w:r>
                        <w:t>rite.jdbc()</w:t>
                      </w:r>
                      <w:r>
                        <w:rPr>
                          <w:rFonts w:hint="eastAsia"/>
                        </w:rPr>
                        <w:t>方法中来实现数据表的写入</w:t>
                      </w:r>
                    </w:p>
                    <w:p w:rsidR="009C557F" w:rsidRDefault="009C557F" w:rsidP="00BE4975">
                      <w:pPr>
                        <w:ind w:firstLineChars="0" w:firstLine="0"/>
                      </w:pPr>
                      <w:r>
                        <w:t>jdbcDF2.write</w:t>
                      </w:r>
                    </w:p>
                    <w:p w:rsidR="009C557F" w:rsidRDefault="009C557F" w:rsidP="00BE4975">
                      <w:pPr>
                        <w:ind w:firstLineChars="0" w:firstLine="0"/>
                      </w:pPr>
                      <w:r>
                        <w:t xml:space="preserve">  .</w:t>
                      </w:r>
                      <w:proofErr w:type="gramStart"/>
                      <w:r>
                        <w:t>jdbc(</w:t>
                      </w:r>
                      <w:proofErr w:type="gramEnd"/>
                      <w:r>
                        <w:t>"jdbc:postgresql:dbserver", "schema.tablename", connectionProperties)</w:t>
                      </w:r>
                    </w:p>
                    <w:p w:rsidR="009C557F" w:rsidRDefault="009C557F" w:rsidP="00BE4975">
                      <w:pPr>
                        <w:ind w:firstLineChars="0" w:firstLine="0"/>
                      </w:pPr>
                    </w:p>
                    <w:p w:rsidR="009C557F" w:rsidRDefault="009C557F" w:rsidP="00BE4975">
                      <w:pPr>
                        <w:ind w:firstLineChars="0" w:firstLine="0"/>
                      </w:pPr>
                      <w:r>
                        <w:t>//</w:t>
                      </w:r>
                      <w:r>
                        <w:rPr>
                          <w:rFonts w:hint="eastAsia"/>
                        </w:rPr>
                        <w:t>写入数据表时，也可以通过</w:t>
                      </w:r>
                      <w:r>
                        <w:rPr>
                          <w:rFonts w:hint="eastAsia"/>
                        </w:rPr>
                        <w:t>o</w:t>
                      </w:r>
                      <w:r>
                        <w:t>ption</w:t>
                      </w:r>
                      <w:r>
                        <w:rPr>
                          <w:rFonts w:hint="eastAsia"/>
                        </w:rPr>
                        <w:t>方法指定对应数据库创建该表时列的具体类型信息</w:t>
                      </w:r>
                    </w:p>
                    <w:p w:rsidR="009C557F" w:rsidRDefault="009C557F" w:rsidP="00BE4975">
                      <w:pPr>
                        <w:ind w:firstLineChars="0" w:firstLine="0"/>
                      </w:pPr>
                      <w:r>
                        <w:t>jdbcDF.write</w:t>
                      </w:r>
                    </w:p>
                    <w:p w:rsidR="009C557F" w:rsidRDefault="009C557F" w:rsidP="00BE4975">
                      <w:pPr>
                        <w:ind w:firstLineChars="0" w:firstLine="0"/>
                      </w:pPr>
                      <w:r>
                        <w:t xml:space="preserve">  .</w:t>
                      </w:r>
                      <w:proofErr w:type="gramStart"/>
                      <w:r>
                        <w:t>option(</w:t>
                      </w:r>
                      <w:proofErr w:type="gramEnd"/>
                      <w:r>
                        <w:t>"createTableColumnTypes", "name CHAR(64), comments VARCHAR(1024)")</w:t>
                      </w:r>
                    </w:p>
                    <w:p w:rsidR="009C557F" w:rsidRPr="00D6619F" w:rsidRDefault="009C557F" w:rsidP="00BE4975">
                      <w:pPr>
                        <w:ind w:firstLineChars="0" w:firstLine="0"/>
                      </w:pPr>
                      <w:r>
                        <w:t xml:space="preserve">  .</w:t>
                      </w:r>
                      <w:proofErr w:type="gramStart"/>
                      <w:r>
                        <w:t>jdbc(</w:t>
                      </w:r>
                      <w:proofErr w:type="gramEnd"/>
                      <w:r>
                        <w:t>"jdbc:postgresql:dbserver", "schema.tablename", connectionProperties)</w:t>
                      </w:r>
                    </w:p>
                  </w:txbxContent>
                </v:textbox>
                <w10:wrap anchorx="margin"/>
              </v:shape>
            </w:pict>
          </mc:Fallback>
        </mc:AlternateContent>
      </w: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BE4975" w:rsidRDefault="00BE4975" w:rsidP="00BE4975">
      <w:pPr>
        <w:ind w:firstLineChars="0" w:firstLine="0"/>
      </w:pPr>
    </w:p>
    <w:p w:rsidR="002D0C5B" w:rsidRDefault="002D0C5B" w:rsidP="00BE4975">
      <w:pPr>
        <w:ind w:firstLineChars="0" w:firstLine="0"/>
      </w:pPr>
    </w:p>
    <w:p w:rsidR="002D0C5B" w:rsidRDefault="002D0C5B" w:rsidP="00BE4975">
      <w:pPr>
        <w:ind w:firstLineChars="0" w:firstLine="0"/>
      </w:pPr>
    </w:p>
    <w:p w:rsidR="002D0C5B" w:rsidRDefault="002D0C5B" w:rsidP="00BE4975">
      <w:pPr>
        <w:ind w:firstLineChars="0" w:firstLine="0"/>
      </w:pPr>
    </w:p>
    <w:p w:rsidR="00BE4975" w:rsidRDefault="00BE4975" w:rsidP="00BE4975">
      <w:pPr>
        <w:ind w:firstLineChars="0" w:firstLine="0"/>
      </w:pPr>
    </w:p>
    <w:p w:rsidR="00815FFB" w:rsidRDefault="000D5D7C" w:rsidP="00815FFB">
      <w:pPr>
        <w:pStyle w:val="2"/>
        <w:numPr>
          <w:ilvl w:val="1"/>
          <w:numId w:val="8"/>
        </w:numPr>
        <w:spacing w:line="413" w:lineRule="auto"/>
        <w:ind w:left="0" w:firstLineChars="0" w:firstLine="0"/>
        <w:rPr>
          <w:rFonts w:ascii="Arial" w:eastAsia="黑体" w:hAnsi="Arial" w:cstheme="minorBidi"/>
          <w:bCs w:val="0"/>
          <w:sz w:val="32"/>
          <w:szCs w:val="24"/>
        </w:rPr>
      </w:pPr>
      <w:bookmarkStart w:id="6" w:name="_Toc515116499"/>
      <w:r w:rsidRPr="00815FFB">
        <w:rPr>
          <w:rFonts w:ascii="Arial" w:eastAsia="黑体" w:hAnsi="Arial" w:cstheme="minorBidi"/>
          <w:bCs w:val="0"/>
          <w:sz w:val="32"/>
          <w:szCs w:val="24"/>
        </w:rPr>
        <w:lastRenderedPageBreak/>
        <w:t>综合实例</w:t>
      </w:r>
      <w:bookmarkEnd w:id="6"/>
    </w:p>
    <w:p w:rsidR="007563D3" w:rsidRDefault="00967AFB" w:rsidP="00F81B55">
      <w:pPr>
        <w:pStyle w:val="3"/>
      </w:pPr>
      <w:r>
        <w:rPr>
          <w:rFonts w:hint="eastAsia"/>
        </w:rPr>
        <w:t xml:space="preserve"> </w:t>
      </w:r>
      <w:r w:rsidR="00F81B55">
        <w:rPr>
          <w:rFonts w:hint="eastAsia"/>
        </w:rPr>
        <w:t>经典问题之简单四表联查</w:t>
      </w:r>
    </w:p>
    <w:p w:rsidR="00F81B55" w:rsidRDefault="005648F1" w:rsidP="005648F1">
      <w:pPr>
        <w:ind w:firstLine="420"/>
      </w:pPr>
      <w:r>
        <w:rPr>
          <w:rFonts w:hint="eastAsia"/>
        </w:rPr>
        <w:t>已知学生信息（</w:t>
      </w:r>
      <w:r>
        <w:rPr>
          <w:rFonts w:hint="eastAsia"/>
        </w:rPr>
        <w:t>student</w:t>
      </w:r>
      <w:r>
        <w:rPr>
          <w:rFonts w:hint="eastAsia"/>
        </w:rPr>
        <w:t>）、教师信息（</w:t>
      </w:r>
      <w:r>
        <w:rPr>
          <w:rFonts w:hint="eastAsia"/>
        </w:rPr>
        <w:t>teacher</w:t>
      </w:r>
      <w:r>
        <w:rPr>
          <w:rFonts w:hint="eastAsia"/>
        </w:rPr>
        <w:t>）、课程信息（</w:t>
      </w:r>
      <w:r>
        <w:rPr>
          <w:rFonts w:hint="eastAsia"/>
        </w:rPr>
        <w:t>course</w:t>
      </w:r>
      <w:r>
        <w:rPr>
          <w:rFonts w:hint="eastAsia"/>
        </w:rPr>
        <w:t>）和成绩信息（</w:t>
      </w:r>
      <w:r>
        <w:rPr>
          <w:rFonts w:hint="eastAsia"/>
        </w:rPr>
        <w:t>score</w:t>
      </w:r>
      <w:r>
        <w:rPr>
          <w:rFonts w:hint="eastAsia"/>
        </w:rPr>
        <w:t>），对这些信息进行指定查询，分别得到需要的结果。</w:t>
      </w:r>
    </w:p>
    <w:p w:rsidR="005648F1" w:rsidRDefault="005648F1" w:rsidP="005648F1">
      <w:pPr>
        <w:ind w:firstLine="420"/>
      </w:pPr>
      <w:r>
        <w:t>学生信息如下</w:t>
      </w:r>
      <w:r>
        <w:rPr>
          <w:rFonts w:hint="eastAsia"/>
        </w:rPr>
        <w:t>：</w:t>
      </w:r>
    </w:p>
    <w:p w:rsidR="005648F1" w:rsidRDefault="009C557F" w:rsidP="005648F1">
      <w:pPr>
        <w:ind w:firstLine="420"/>
      </w:pPr>
      <w:r>
        <w:rPr>
          <w:noProof/>
        </w:rPr>
        <mc:AlternateContent>
          <mc:Choice Requires="wps">
            <w:drawing>
              <wp:anchor distT="0" distB="0" distL="114300" distR="114300" simplePos="0" relativeHeight="251806720" behindDoc="0" locked="0" layoutInCell="1" allowOverlap="1" wp14:anchorId="57BB91A8" wp14:editId="51CFAE2D">
                <wp:simplePos x="0" y="0"/>
                <wp:positionH relativeFrom="margin">
                  <wp:posOffset>343667</wp:posOffset>
                </wp:positionH>
                <wp:positionV relativeFrom="paragraph">
                  <wp:posOffset>62473</wp:posOffset>
                </wp:positionV>
                <wp:extent cx="4857750" cy="1404620"/>
                <wp:effectExtent l="0" t="0" r="19050" b="27940"/>
                <wp:wrapNone/>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noFill/>
                        <a:ln w="6350">
                          <a:solidFill>
                            <a:schemeClr val="tx1"/>
                          </a:solidFill>
                          <a:miter lim="800000"/>
                          <a:headEnd/>
                          <a:tailEnd/>
                        </a:ln>
                      </wps:spPr>
                      <wps:txbx>
                        <w:txbxContent>
                          <w:p w:rsidR="009C557F" w:rsidRPr="009C557F" w:rsidRDefault="009C557F" w:rsidP="009C557F">
                            <w:pPr>
                              <w:ind w:firstLineChars="0" w:firstLine="0"/>
                            </w:pPr>
                            <w:r w:rsidRPr="009C557F">
                              <w:t>108</w:t>
                            </w:r>
                            <w:proofErr w:type="gramStart"/>
                            <w:r w:rsidRPr="009C557F">
                              <w:t>,ZhangSan,male,1995</w:t>
                            </w:r>
                            <w:proofErr w:type="gramEnd"/>
                            <w:r w:rsidRPr="009C557F">
                              <w:t>/9/1,95033</w:t>
                            </w:r>
                          </w:p>
                          <w:p w:rsidR="009C557F" w:rsidRPr="009C557F" w:rsidRDefault="009C557F" w:rsidP="009C557F">
                            <w:pPr>
                              <w:ind w:firstLineChars="0" w:firstLine="0"/>
                            </w:pPr>
                            <w:r w:rsidRPr="009C557F">
                              <w:t>105</w:t>
                            </w:r>
                            <w:proofErr w:type="gramStart"/>
                            <w:r w:rsidRPr="009C557F">
                              <w:t>,KangWeiWei,female,1996</w:t>
                            </w:r>
                            <w:proofErr w:type="gramEnd"/>
                            <w:r w:rsidRPr="009C557F">
                              <w:t>/6/1,95031</w:t>
                            </w:r>
                          </w:p>
                          <w:p w:rsidR="009C557F" w:rsidRPr="009C557F" w:rsidRDefault="009C557F" w:rsidP="009C557F">
                            <w:pPr>
                              <w:ind w:firstLineChars="0" w:firstLine="0"/>
                            </w:pPr>
                            <w:r w:rsidRPr="009C557F">
                              <w:t>107</w:t>
                            </w:r>
                            <w:proofErr w:type="gramStart"/>
                            <w:r w:rsidRPr="009C557F">
                              <w:t>,GuiGui,male,1992</w:t>
                            </w:r>
                            <w:proofErr w:type="gramEnd"/>
                            <w:r w:rsidRPr="009C557F">
                              <w:t>/5/5,95033</w:t>
                            </w:r>
                          </w:p>
                          <w:p w:rsidR="009C557F" w:rsidRPr="009C557F" w:rsidRDefault="009C557F" w:rsidP="009C557F">
                            <w:pPr>
                              <w:ind w:firstLineChars="0" w:firstLine="0"/>
                            </w:pPr>
                            <w:r w:rsidRPr="009C557F">
                              <w:t>101</w:t>
                            </w:r>
                            <w:proofErr w:type="gramStart"/>
                            <w:r w:rsidRPr="009C557F">
                              <w:t>,WangFeng,male,1993</w:t>
                            </w:r>
                            <w:proofErr w:type="gramEnd"/>
                            <w:r w:rsidRPr="009C557F">
                              <w:t>/8/8,95031</w:t>
                            </w:r>
                          </w:p>
                          <w:p w:rsidR="009C557F" w:rsidRPr="009C557F" w:rsidRDefault="009C557F" w:rsidP="009C557F">
                            <w:pPr>
                              <w:ind w:firstLineChars="0" w:firstLine="0"/>
                            </w:pPr>
                            <w:r w:rsidRPr="009C557F">
                              <w:t>106</w:t>
                            </w:r>
                            <w:proofErr w:type="gramStart"/>
                            <w:r w:rsidRPr="009C557F">
                              <w:t>,LiuBing,female,1996</w:t>
                            </w:r>
                            <w:proofErr w:type="gramEnd"/>
                            <w:r w:rsidRPr="009C557F">
                              <w:t>/5/20,95033</w:t>
                            </w:r>
                          </w:p>
                          <w:p w:rsidR="009C557F" w:rsidRPr="009C557F" w:rsidRDefault="009C557F" w:rsidP="009C557F">
                            <w:pPr>
                              <w:ind w:firstLineChars="0" w:firstLine="0"/>
                            </w:pPr>
                            <w:r w:rsidRPr="009C557F">
                              <w:t>109</w:t>
                            </w:r>
                            <w:proofErr w:type="gramStart"/>
                            <w:r w:rsidRPr="009C557F">
                              <w:t>,DuBingYan,male,1995</w:t>
                            </w:r>
                            <w:proofErr w:type="gramEnd"/>
                            <w:r w:rsidRPr="009C557F">
                              <w:t>/5/21,95031</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57BB91A8" id="_x0000_s1083" type="#_x0000_t202" style="position:absolute;left:0;text-align:left;margin-left:27.05pt;margin-top:4.9pt;width:382.5pt;height:110.6pt;z-index:25180672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" filled="f" strokecolor="black [3213]" strokeweight=".5pt">
                <v:textbox style="mso-fit-shape-to-text:t">
                  <w:txbxContent>
                    <w:p w:rsidR="009C557F" w:rsidRPr="009C557F" w:rsidRDefault="009C557F" w:rsidP="009C557F">
                      <w:pPr>
                        <w:ind w:firstLineChars="0" w:firstLine="0"/>
                      </w:pPr>
                      <w:r w:rsidRPr="009C557F">
                        <w:t>108</w:t>
                      </w:r>
                      <w:proofErr w:type="gramStart"/>
                      <w:r w:rsidRPr="009C557F">
                        <w:t>,ZhangSan,male,1995</w:t>
                      </w:r>
                      <w:proofErr w:type="gramEnd"/>
                      <w:r w:rsidRPr="009C557F">
                        <w:t>/9/1,95033</w:t>
                      </w:r>
                    </w:p>
                    <w:p w:rsidR="009C557F" w:rsidRPr="009C557F" w:rsidRDefault="009C557F" w:rsidP="009C557F">
                      <w:pPr>
                        <w:ind w:firstLineChars="0" w:firstLine="0"/>
                      </w:pPr>
                      <w:r w:rsidRPr="009C557F">
                        <w:t>105</w:t>
                      </w:r>
                      <w:proofErr w:type="gramStart"/>
                      <w:r w:rsidRPr="009C557F">
                        <w:t>,KangWeiWei,female,1996</w:t>
                      </w:r>
                      <w:proofErr w:type="gramEnd"/>
                      <w:r w:rsidRPr="009C557F">
                        <w:t>/6/1,95031</w:t>
                      </w:r>
                    </w:p>
                    <w:p w:rsidR="009C557F" w:rsidRPr="009C557F" w:rsidRDefault="009C557F" w:rsidP="009C557F">
                      <w:pPr>
                        <w:ind w:firstLineChars="0" w:firstLine="0"/>
                      </w:pPr>
                      <w:r w:rsidRPr="009C557F">
                        <w:t>107</w:t>
                      </w:r>
                      <w:proofErr w:type="gramStart"/>
                      <w:r w:rsidRPr="009C557F">
                        <w:t>,GuiGui,male,1992</w:t>
                      </w:r>
                      <w:proofErr w:type="gramEnd"/>
                      <w:r w:rsidRPr="009C557F">
                        <w:t>/5/5,95033</w:t>
                      </w:r>
                    </w:p>
                    <w:p w:rsidR="009C557F" w:rsidRPr="009C557F" w:rsidRDefault="009C557F" w:rsidP="009C557F">
                      <w:pPr>
                        <w:ind w:firstLineChars="0" w:firstLine="0"/>
                      </w:pPr>
                      <w:r w:rsidRPr="009C557F">
                        <w:t>101</w:t>
                      </w:r>
                      <w:proofErr w:type="gramStart"/>
                      <w:r w:rsidRPr="009C557F">
                        <w:t>,WangFeng,male,1993</w:t>
                      </w:r>
                      <w:proofErr w:type="gramEnd"/>
                      <w:r w:rsidRPr="009C557F">
                        <w:t>/8/8,95031</w:t>
                      </w:r>
                    </w:p>
                    <w:p w:rsidR="009C557F" w:rsidRPr="009C557F" w:rsidRDefault="009C557F" w:rsidP="009C557F">
                      <w:pPr>
                        <w:ind w:firstLineChars="0" w:firstLine="0"/>
                      </w:pPr>
                      <w:r w:rsidRPr="009C557F">
                        <w:t>106</w:t>
                      </w:r>
                      <w:proofErr w:type="gramStart"/>
                      <w:r w:rsidRPr="009C557F">
                        <w:t>,LiuBing,female,1996</w:t>
                      </w:r>
                      <w:proofErr w:type="gramEnd"/>
                      <w:r w:rsidRPr="009C557F">
                        <w:t>/5/20,95033</w:t>
                      </w:r>
                    </w:p>
                    <w:p w:rsidR="009C557F" w:rsidRPr="009C557F" w:rsidRDefault="009C557F" w:rsidP="009C557F">
                      <w:pPr>
                        <w:ind w:firstLineChars="0" w:firstLine="0"/>
                      </w:pPr>
                      <w:r w:rsidRPr="009C557F">
                        <w:t>109</w:t>
                      </w:r>
                      <w:proofErr w:type="gramStart"/>
                      <w:r w:rsidRPr="009C557F">
                        <w:t>,DuBingYan,male,1995</w:t>
                      </w:r>
                      <w:proofErr w:type="gramEnd"/>
                      <w:r w:rsidRPr="009C557F">
                        <w:t>/5/21,95031</w:t>
                      </w:r>
                    </w:p>
                  </w:txbxContent>
                </v:textbox>
                <w10:wrap anchorx="margin"/>
              </v:shape>
            </w:pict>
          </mc:Fallback>
        </mc:AlternateContent>
      </w: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9C557F" w:rsidRDefault="009C557F" w:rsidP="005648F1">
      <w:pPr>
        <w:ind w:firstLine="420"/>
        <w:rPr>
          <w:rFonts w:hint="eastAsia"/>
        </w:rPr>
      </w:pPr>
    </w:p>
    <w:p w:rsidR="005648F1" w:rsidRDefault="005648F1" w:rsidP="005648F1">
      <w:pPr>
        <w:ind w:firstLine="420"/>
      </w:pPr>
      <w:r>
        <w:t>教师信息如下</w:t>
      </w:r>
      <w:r>
        <w:rPr>
          <w:rFonts w:hint="eastAsia"/>
        </w:rPr>
        <w:t xml:space="preserve"> </w:t>
      </w:r>
      <w:r>
        <w:rPr>
          <w:rFonts w:hint="eastAsia"/>
        </w:rPr>
        <w:t>：</w:t>
      </w:r>
    </w:p>
    <w:p w:rsidR="005648F1" w:rsidRDefault="009C557F" w:rsidP="005648F1">
      <w:pPr>
        <w:ind w:firstLine="420"/>
      </w:pPr>
      <w:r>
        <w:rPr>
          <w:noProof/>
        </w:rPr>
        <mc:AlternateContent>
          <mc:Choice Requires="wps">
            <w:drawing>
              <wp:anchor distT="0" distB="0" distL="114300" distR="114300" simplePos="0" relativeHeight="251808768" behindDoc="0" locked="0" layoutInCell="1" allowOverlap="1" wp14:anchorId="35491839" wp14:editId="50330A90">
                <wp:simplePos x="0" y="0"/>
                <wp:positionH relativeFrom="margin">
                  <wp:posOffset>343667</wp:posOffset>
                </wp:positionH>
                <wp:positionV relativeFrom="paragraph">
                  <wp:posOffset>15116</wp:posOffset>
                </wp:positionV>
                <wp:extent cx="4857750" cy="1404620"/>
                <wp:effectExtent l="0" t="0" r="19050" b="27940"/>
                <wp:wrapNone/>
                <wp:docPr id="19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noFill/>
                        <a:ln w="6350">
                          <a:solidFill>
                            <a:schemeClr val="tx1"/>
                          </a:solidFill>
                          <a:miter lim="800000"/>
                          <a:headEnd/>
                          <a:tailEnd/>
                        </a:ln>
                      </wps:spPr>
                      <wps:txbx>
                        <w:txbxContent>
                          <w:p w:rsidR="009C557F" w:rsidRPr="009C557F" w:rsidRDefault="009C557F" w:rsidP="009C557F">
                            <w:pPr>
                              <w:ind w:firstLineChars="0" w:firstLine="0"/>
                            </w:pPr>
                            <w:r w:rsidRPr="009C557F">
                              <w:t>825</w:t>
                            </w:r>
                            <w:proofErr w:type="gramStart"/>
                            <w:r w:rsidRPr="009C557F">
                              <w:t>,LinYu,male,1958</w:t>
                            </w:r>
                            <w:proofErr w:type="gramEnd"/>
                            <w:r w:rsidRPr="009C557F">
                              <w:t>/1/1,Associate professor,department of computer</w:t>
                            </w:r>
                          </w:p>
                          <w:p w:rsidR="009C557F" w:rsidRPr="009C557F" w:rsidRDefault="009C557F" w:rsidP="009C557F">
                            <w:pPr>
                              <w:ind w:firstLineChars="0" w:firstLine="0"/>
                            </w:pPr>
                            <w:r w:rsidRPr="009C557F">
                              <w:t>804</w:t>
                            </w:r>
                            <w:proofErr w:type="gramStart"/>
                            <w:r w:rsidRPr="009C557F">
                              <w:t>,DuMei,female,1962</w:t>
                            </w:r>
                            <w:proofErr w:type="gramEnd"/>
                            <w:r w:rsidRPr="009C557F">
                              <w:t>/1/1,Assistant professor,computer science department</w:t>
                            </w:r>
                          </w:p>
                          <w:p w:rsidR="009C557F" w:rsidRPr="009C557F" w:rsidRDefault="009C557F" w:rsidP="009C557F">
                            <w:pPr>
                              <w:ind w:firstLineChars="0" w:firstLine="0"/>
                            </w:pPr>
                            <w:r w:rsidRPr="009C557F">
                              <w:t>888</w:t>
                            </w:r>
                            <w:proofErr w:type="gramStart"/>
                            <w:r w:rsidRPr="009C557F">
                              <w:t>,RenLi,male,1972</w:t>
                            </w:r>
                            <w:proofErr w:type="gramEnd"/>
                            <w:r w:rsidRPr="009C557F">
                              <w:t>/5/1,Lecturer,department of electronic engneering</w:t>
                            </w:r>
                          </w:p>
                          <w:p w:rsidR="009C557F" w:rsidRPr="009C557F" w:rsidRDefault="009C557F" w:rsidP="009C557F">
                            <w:pPr>
                              <w:ind w:firstLineChars="0" w:firstLine="0"/>
                            </w:pPr>
                            <w:r w:rsidRPr="009C557F">
                              <w:t>852</w:t>
                            </w:r>
                            <w:proofErr w:type="gramStart"/>
                            <w:r w:rsidRPr="009C557F">
                              <w:t>,GongMOMO,female,1986</w:t>
                            </w:r>
                            <w:proofErr w:type="gramEnd"/>
                            <w:r w:rsidRPr="009C557F">
                              <w:t>/1/5,Associate professor,computer science department</w:t>
                            </w:r>
                          </w:p>
                          <w:p w:rsidR="009C557F" w:rsidRPr="009C557F" w:rsidRDefault="009C557F" w:rsidP="009C557F">
                            <w:pPr>
                              <w:ind w:firstLineChars="0" w:firstLine="0"/>
                            </w:pPr>
                            <w:r w:rsidRPr="009C557F">
                              <w:t>864</w:t>
                            </w:r>
                            <w:proofErr w:type="gramStart"/>
                            <w:r w:rsidRPr="009C557F">
                              <w:t>,DuanMu,male,1985</w:t>
                            </w:r>
                            <w:proofErr w:type="gramEnd"/>
                            <w:r w:rsidRPr="009C557F">
                              <w:t>/6/1,Assistant professor,department of computer</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35491839" id="_x0000_s1084" type="#_x0000_t202" style="position:absolute;left:0;text-align:left;margin-left:27.05pt;margin-top:1.2pt;width:382.5pt;height:110.6pt;z-index:251808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" filled="f" strokecolor="black [3213]" strokeweight=".5pt">
                <v:textbox style="mso-fit-shape-to-text:t">
                  <w:txbxContent>
                    <w:p w:rsidR="009C557F" w:rsidRPr="009C557F" w:rsidRDefault="009C557F" w:rsidP="009C557F">
                      <w:pPr>
                        <w:ind w:firstLineChars="0" w:firstLine="0"/>
                      </w:pPr>
                      <w:r w:rsidRPr="009C557F">
                        <w:t>825</w:t>
                      </w:r>
                      <w:proofErr w:type="gramStart"/>
                      <w:r w:rsidRPr="009C557F">
                        <w:t>,LinYu,male,1958</w:t>
                      </w:r>
                      <w:proofErr w:type="gramEnd"/>
                      <w:r w:rsidRPr="009C557F">
                        <w:t>/1/1,Associate professor,department of computer</w:t>
                      </w:r>
                    </w:p>
                    <w:p w:rsidR="009C557F" w:rsidRPr="009C557F" w:rsidRDefault="009C557F" w:rsidP="009C557F">
                      <w:pPr>
                        <w:ind w:firstLineChars="0" w:firstLine="0"/>
                      </w:pPr>
                      <w:r w:rsidRPr="009C557F">
                        <w:t>804</w:t>
                      </w:r>
                      <w:proofErr w:type="gramStart"/>
                      <w:r w:rsidRPr="009C557F">
                        <w:t>,DuMei,female,1962</w:t>
                      </w:r>
                      <w:proofErr w:type="gramEnd"/>
                      <w:r w:rsidRPr="009C557F">
                        <w:t>/1/1,Assistant professor,computer science department</w:t>
                      </w:r>
                    </w:p>
                    <w:p w:rsidR="009C557F" w:rsidRPr="009C557F" w:rsidRDefault="009C557F" w:rsidP="009C557F">
                      <w:pPr>
                        <w:ind w:firstLineChars="0" w:firstLine="0"/>
                      </w:pPr>
                      <w:r w:rsidRPr="009C557F">
                        <w:t>888</w:t>
                      </w:r>
                      <w:proofErr w:type="gramStart"/>
                      <w:r w:rsidRPr="009C557F">
                        <w:t>,RenLi,male,1972</w:t>
                      </w:r>
                      <w:proofErr w:type="gramEnd"/>
                      <w:r w:rsidRPr="009C557F">
                        <w:t>/5/1,Lecturer,department of electronic engneering</w:t>
                      </w:r>
                    </w:p>
                    <w:p w:rsidR="009C557F" w:rsidRPr="009C557F" w:rsidRDefault="009C557F" w:rsidP="009C557F">
                      <w:pPr>
                        <w:ind w:firstLineChars="0" w:firstLine="0"/>
                      </w:pPr>
                      <w:r w:rsidRPr="009C557F">
                        <w:t>852</w:t>
                      </w:r>
                      <w:proofErr w:type="gramStart"/>
                      <w:r w:rsidRPr="009C557F">
                        <w:t>,GongMOMO,female,1986</w:t>
                      </w:r>
                      <w:proofErr w:type="gramEnd"/>
                      <w:r w:rsidRPr="009C557F">
                        <w:t>/1/5,Associate professor,computer science department</w:t>
                      </w:r>
                    </w:p>
                    <w:p w:rsidR="009C557F" w:rsidRPr="009C557F" w:rsidRDefault="009C557F" w:rsidP="009C557F">
                      <w:pPr>
                        <w:ind w:firstLineChars="0" w:firstLine="0"/>
                      </w:pPr>
                      <w:r w:rsidRPr="009C557F">
                        <w:t>864</w:t>
                      </w:r>
                      <w:proofErr w:type="gramStart"/>
                      <w:r w:rsidRPr="009C557F">
                        <w:t>,DuanMu,male,1985</w:t>
                      </w:r>
                      <w:proofErr w:type="gramEnd"/>
                      <w:r w:rsidRPr="009C557F">
                        <w:t>/6/1,Assistant professor,department of computer</w:t>
                      </w:r>
                    </w:p>
                  </w:txbxContent>
                </v:textbox>
                <w10:wrap anchorx="margin"/>
              </v:shape>
            </w:pict>
          </mc:Fallback>
        </mc:AlternateContent>
      </w:r>
    </w:p>
    <w:p w:rsidR="005648F1" w:rsidRDefault="005648F1" w:rsidP="005648F1">
      <w:pPr>
        <w:ind w:firstLine="420"/>
      </w:pPr>
    </w:p>
    <w:p w:rsidR="00261230" w:rsidRDefault="00261230" w:rsidP="005648F1">
      <w:pPr>
        <w:ind w:firstLine="420"/>
      </w:pPr>
    </w:p>
    <w:p w:rsidR="009C557F" w:rsidRDefault="009C557F" w:rsidP="005648F1">
      <w:pPr>
        <w:ind w:firstLine="420"/>
      </w:pPr>
    </w:p>
    <w:p w:rsidR="009C557F" w:rsidRDefault="009C557F" w:rsidP="005648F1">
      <w:pPr>
        <w:ind w:firstLine="420"/>
        <w:rPr>
          <w:rFonts w:hint="eastAsia"/>
        </w:rPr>
      </w:pPr>
    </w:p>
    <w:p w:rsidR="005648F1" w:rsidRDefault="005648F1" w:rsidP="005648F1">
      <w:pPr>
        <w:ind w:firstLineChars="0" w:firstLine="0"/>
      </w:pPr>
    </w:p>
    <w:p w:rsidR="005648F1" w:rsidRDefault="005648F1" w:rsidP="005648F1">
      <w:pPr>
        <w:ind w:firstLine="420"/>
      </w:pPr>
      <w:r>
        <w:t>课程信息如下</w:t>
      </w:r>
      <w:r>
        <w:rPr>
          <w:rFonts w:hint="eastAsia"/>
        </w:rPr>
        <w:t>：</w:t>
      </w:r>
    </w:p>
    <w:p w:rsidR="005648F1" w:rsidRDefault="009C557F" w:rsidP="005648F1">
      <w:pPr>
        <w:ind w:firstLine="420"/>
      </w:pPr>
      <w:r>
        <w:rPr>
          <w:noProof/>
        </w:rPr>
        <mc:AlternateContent>
          <mc:Choice Requires="wps">
            <w:drawing>
              <wp:anchor distT="0" distB="0" distL="114300" distR="114300" simplePos="0" relativeHeight="251810816" behindDoc="0" locked="0" layoutInCell="1" allowOverlap="1" wp14:anchorId="7A14D16A" wp14:editId="0BB2D7BB">
                <wp:simplePos x="0" y="0"/>
                <wp:positionH relativeFrom="margin">
                  <wp:posOffset>348828</wp:posOffset>
                </wp:positionH>
                <wp:positionV relativeFrom="paragraph">
                  <wp:posOffset>41910</wp:posOffset>
                </wp:positionV>
                <wp:extent cx="4857750" cy="1404620"/>
                <wp:effectExtent l="0" t="0" r="19050" b="27940"/>
                <wp:wrapNone/>
                <wp:docPr id="19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noFill/>
                        <a:ln w="6350">
                          <a:solidFill>
                            <a:schemeClr val="tx1"/>
                          </a:solidFill>
                          <a:miter lim="800000"/>
                          <a:headEnd/>
                          <a:tailEnd/>
                        </a:ln>
                      </wps:spPr>
                      <wps:txbx>
                        <w:txbxContent>
                          <w:p w:rsidR="009C557F" w:rsidRDefault="009C557F" w:rsidP="009C557F">
                            <w:pPr>
                              <w:ind w:firstLineChars="0" w:firstLine="0"/>
                            </w:pPr>
                            <w:r>
                              <w:t>3-105</w:t>
                            </w:r>
                            <w:proofErr w:type="gramStart"/>
                            <w:r>
                              <w:t>,Introduction</w:t>
                            </w:r>
                            <w:proofErr w:type="gramEnd"/>
                            <w:r>
                              <w:t xml:space="preserve"> to computer,825</w:t>
                            </w:r>
                          </w:p>
                          <w:p w:rsidR="009C557F" w:rsidRDefault="009C557F" w:rsidP="009C557F">
                            <w:pPr>
                              <w:ind w:firstLineChars="0" w:firstLine="0"/>
                            </w:pPr>
                            <w:r>
                              <w:t>3-245</w:t>
                            </w:r>
                            <w:proofErr w:type="gramStart"/>
                            <w:r>
                              <w:t>,The</w:t>
                            </w:r>
                            <w:proofErr w:type="gramEnd"/>
                            <w:r>
                              <w:t xml:space="preserve"> operating system,804</w:t>
                            </w:r>
                          </w:p>
                          <w:p w:rsidR="009C557F" w:rsidRDefault="009C557F" w:rsidP="009C557F">
                            <w:pPr>
                              <w:ind w:firstLineChars="0" w:firstLine="0"/>
                            </w:pPr>
                            <w:r>
                              <w:t>6-101</w:t>
                            </w:r>
                            <w:proofErr w:type="gramStart"/>
                            <w:r>
                              <w:t>,Spark</w:t>
                            </w:r>
                            <w:proofErr w:type="gramEnd"/>
                            <w:r>
                              <w:t xml:space="preserve"> SQL,888</w:t>
                            </w:r>
                          </w:p>
                          <w:p w:rsidR="009C557F" w:rsidRDefault="009C557F" w:rsidP="009C557F">
                            <w:pPr>
                              <w:ind w:firstLineChars="0" w:firstLine="0"/>
                            </w:pPr>
                            <w:r>
                              <w:t>6-102</w:t>
                            </w:r>
                            <w:proofErr w:type="gramStart"/>
                            <w:r>
                              <w:t>,Spark,852</w:t>
                            </w:r>
                            <w:proofErr w:type="gramEnd"/>
                          </w:p>
                          <w:p w:rsidR="009C557F" w:rsidRPr="009C557F" w:rsidRDefault="009C557F" w:rsidP="009C557F">
                            <w:pPr>
                              <w:ind w:firstLineChars="0" w:firstLine="0"/>
                            </w:pPr>
                            <w:r>
                              <w:t>9-106</w:t>
                            </w:r>
                            <w:proofErr w:type="gramStart"/>
                            <w:r>
                              <w:t>,Scala,864</w:t>
                            </w:r>
                            <w:proofErr w:type="gramEnd"/>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A14D16A" id="_x0000_s1085" type="#_x0000_t202" style="position:absolute;left:0;text-align:left;margin-left:27.45pt;margin-top:3.3pt;width:382.5pt;height:110.6pt;z-index:2518108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" filled="f" strokecolor="black [3213]" strokeweight=".5pt">
                <v:textbox style="mso-fit-shape-to-text:t">
                  <w:txbxContent>
                    <w:p w:rsidR="009C557F" w:rsidRDefault="009C557F" w:rsidP="009C557F">
                      <w:pPr>
                        <w:ind w:firstLineChars="0" w:firstLine="0"/>
                      </w:pPr>
                      <w:r>
                        <w:t>3-105</w:t>
                      </w:r>
                      <w:proofErr w:type="gramStart"/>
                      <w:r>
                        <w:t>,Introduction</w:t>
                      </w:r>
                      <w:proofErr w:type="gramEnd"/>
                      <w:r>
                        <w:t xml:space="preserve"> to computer,825</w:t>
                      </w:r>
                    </w:p>
                    <w:p w:rsidR="009C557F" w:rsidRDefault="009C557F" w:rsidP="009C557F">
                      <w:pPr>
                        <w:ind w:firstLineChars="0" w:firstLine="0"/>
                      </w:pPr>
                      <w:r>
                        <w:t>3-245</w:t>
                      </w:r>
                      <w:proofErr w:type="gramStart"/>
                      <w:r>
                        <w:t>,The</w:t>
                      </w:r>
                      <w:proofErr w:type="gramEnd"/>
                      <w:r>
                        <w:t xml:space="preserve"> operating system,804</w:t>
                      </w:r>
                    </w:p>
                    <w:p w:rsidR="009C557F" w:rsidRDefault="009C557F" w:rsidP="009C557F">
                      <w:pPr>
                        <w:ind w:firstLineChars="0" w:firstLine="0"/>
                      </w:pPr>
                      <w:r>
                        <w:t>6-101</w:t>
                      </w:r>
                      <w:proofErr w:type="gramStart"/>
                      <w:r>
                        <w:t>,Spark</w:t>
                      </w:r>
                      <w:proofErr w:type="gramEnd"/>
                      <w:r>
                        <w:t xml:space="preserve"> SQL,888</w:t>
                      </w:r>
                    </w:p>
                    <w:p w:rsidR="009C557F" w:rsidRDefault="009C557F" w:rsidP="009C557F">
                      <w:pPr>
                        <w:ind w:firstLineChars="0" w:firstLine="0"/>
                      </w:pPr>
                      <w:r>
                        <w:t>6-102</w:t>
                      </w:r>
                      <w:proofErr w:type="gramStart"/>
                      <w:r>
                        <w:t>,Spark,852</w:t>
                      </w:r>
                      <w:proofErr w:type="gramEnd"/>
                    </w:p>
                    <w:p w:rsidR="009C557F" w:rsidRPr="009C557F" w:rsidRDefault="009C557F" w:rsidP="009C557F">
                      <w:pPr>
                        <w:ind w:firstLineChars="0" w:firstLine="0"/>
                      </w:pPr>
                      <w:r>
                        <w:t>9-106</w:t>
                      </w:r>
                      <w:proofErr w:type="gramStart"/>
                      <w:r>
                        <w:t>,Scala,864</w:t>
                      </w:r>
                      <w:proofErr w:type="gramEnd"/>
                    </w:p>
                  </w:txbxContent>
                </v:textbox>
                <w10:wrap anchorx="margin"/>
              </v:shape>
            </w:pict>
          </mc:Fallback>
        </mc:AlternateContent>
      </w:r>
    </w:p>
    <w:p w:rsidR="005648F1" w:rsidRDefault="005648F1" w:rsidP="005648F1">
      <w:pPr>
        <w:ind w:firstLine="420"/>
      </w:pPr>
    </w:p>
    <w:p w:rsidR="005648F1" w:rsidRDefault="005648F1" w:rsidP="005648F1">
      <w:pPr>
        <w:ind w:firstLine="420"/>
      </w:pPr>
    </w:p>
    <w:p w:rsidR="005648F1" w:rsidRDefault="005648F1" w:rsidP="005648F1">
      <w:pPr>
        <w:ind w:firstLineChars="0" w:firstLine="0"/>
      </w:pPr>
    </w:p>
    <w:p w:rsidR="009C557F" w:rsidRDefault="009C557F" w:rsidP="005648F1">
      <w:pPr>
        <w:ind w:firstLineChars="0" w:firstLine="0"/>
        <w:rPr>
          <w:rFonts w:hint="eastAsia"/>
        </w:rPr>
      </w:pPr>
    </w:p>
    <w:p w:rsidR="005648F1" w:rsidRDefault="005648F1" w:rsidP="005648F1">
      <w:pPr>
        <w:ind w:firstLineChars="0" w:firstLine="0"/>
      </w:pPr>
    </w:p>
    <w:p w:rsidR="005648F1" w:rsidRDefault="005648F1" w:rsidP="005648F1">
      <w:pPr>
        <w:ind w:firstLine="420"/>
      </w:pPr>
      <w:r>
        <w:t>成绩信息如下</w:t>
      </w:r>
      <w:r>
        <w:rPr>
          <w:rFonts w:hint="eastAsia"/>
        </w:rPr>
        <w:t>：</w:t>
      </w:r>
    </w:p>
    <w:p w:rsidR="005648F1" w:rsidRDefault="009C557F" w:rsidP="005648F1">
      <w:pPr>
        <w:ind w:firstLine="420"/>
      </w:pPr>
      <w:r>
        <w:rPr>
          <w:noProof/>
        </w:rPr>
        <mc:AlternateContent>
          <mc:Choice Requires="wps">
            <w:drawing>
              <wp:anchor distT="0" distB="0" distL="114300" distR="114300" simplePos="0" relativeHeight="251812864" behindDoc="0" locked="0" layoutInCell="1" allowOverlap="1" wp14:anchorId="7A14D16A" wp14:editId="0BB2D7BB">
                <wp:simplePos x="0" y="0"/>
                <wp:positionH relativeFrom="margin">
                  <wp:posOffset>349463</wp:posOffset>
                </wp:positionH>
                <wp:positionV relativeFrom="paragraph">
                  <wp:posOffset>23495</wp:posOffset>
                </wp:positionV>
                <wp:extent cx="4857750" cy="1404620"/>
                <wp:effectExtent l="0" t="0" r="19050" b="27940"/>
                <wp:wrapNone/>
                <wp:docPr id="1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noFill/>
                        <a:ln w="6350">
                          <a:solidFill>
                            <a:schemeClr val="tx1"/>
                          </a:solidFill>
                          <a:miter lim="800000"/>
                          <a:headEnd/>
                          <a:tailEnd/>
                        </a:ln>
                      </wps:spPr>
                      <wps:txbx>
                        <w:txbxContent>
                          <w:p w:rsidR="009C557F" w:rsidRDefault="009C557F" w:rsidP="009C557F">
                            <w:pPr>
                              <w:ind w:firstLineChars="0" w:firstLine="0"/>
                            </w:pPr>
                            <w:r>
                              <w:t>108</w:t>
                            </w:r>
                            <w:proofErr w:type="gramStart"/>
                            <w:r>
                              <w:t>,3</w:t>
                            </w:r>
                            <w:proofErr w:type="gramEnd"/>
                            <w:r>
                              <w:t>-105,99</w:t>
                            </w:r>
                          </w:p>
                          <w:p w:rsidR="009C557F" w:rsidRDefault="009C557F" w:rsidP="009C557F">
                            <w:pPr>
                              <w:ind w:firstLineChars="0" w:firstLine="0"/>
                            </w:pPr>
                            <w:r>
                              <w:t>105</w:t>
                            </w:r>
                            <w:proofErr w:type="gramStart"/>
                            <w:r>
                              <w:t>,3</w:t>
                            </w:r>
                            <w:proofErr w:type="gramEnd"/>
                            <w:r>
                              <w:t>-105,88</w:t>
                            </w:r>
                          </w:p>
                          <w:p w:rsidR="009C557F" w:rsidRDefault="009C557F" w:rsidP="009C557F">
                            <w:pPr>
                              <w:ind w:firstLineChars="0" w:firstLine="0"/>
                            </w:pPr>
                            <w:r>
                              <w:t>107</w:t>
                            </w:r>
                            <w:proofErr w:type="gramStart"/>
                            <w:r>
                              <w:t>,3</w:t>
                            </w:r>
                            <w:proofErr w:type="gramEnd"/>
                            <w:r>
                              <w:t>-105,77</w:t>
                            </w:r>
                          </w:p>
                          <w:p w:rsidR="009C557F" w:rsidRDefault="009C557F" w:rsidP="009C557F">
                            <w:pPr>
                              <w:ind w:firstLineChars="0" w:firstLine="0"/>
                            </w:pPr>
                            <w:r>
                              <w:t>105</w:t>
                            </w:r>
                            <w:proofErr w:type="gramStart"/>
                            <w:r>
                              <w:t>,3</w:t>
                            </w:r>
                            <w:proofErr w:type="gramEnd"/>
                            <w:r>
                              <w:t>-245,87</w:t>
                            </w:r>
                          </w:p>
                          <w:p w:rsidR="009C557F" w:rsidRDefault="009C557F" w:rsidP="009C557F">
                            <w:pPr>
                              <w:ind w:firstLineChars="0" w:firstLine="0"/>
                            </w:pPr>
                            <w:r>
                              <w:t>108</w:t>
                            </w:r>
                            <w:proofErr w:type="gramStart"/>
                            <w:r>
                              <w:t>,3</w:t>
                            </w:r>
                            <w:proofErr w:type="gramEnd"/>
                            <w:r>
                              <w:t>-245,89</w:t>
                            </w:r>
                          </w:p>
                          <w:p w:rsidR="009C557F" w:rsidRDefault="009C557F" w:rsidP="009C557F">
                            <w:pPr>
                              <w:ind w:firstLineChars="0" w:firstLine="0"/>
                            </w:pPr>
                            <w:r>
                              <w:t>107</w:t>
                            </w:r>
                            <w:proofErr w:type="gramStart"/>
                            <w:r>
                              <w:t>,3</w:t>
                            </w:r>
                            <w:proofErr w:type="gramEnd"/>
                            <w:r>
                              <w:t>-245,82</w:t>
                            </w:r>
                          </w:p>
                          <w:p w:rsidR="009C557F" w:rsidRDefault="009C557F" w:rsidP="009C557F">
                            <w:pPr>
                              <w:ind w:firstLineChars="0" w:firstLine="0"/>
                            </w:pPr>
                            <w:r>
                              <w:t>106</w:t>
                            </w:r>
                            <w:proofErr w:type="gramStart"/>
                            <w:r>
                              <w:t>,3</w:t>
                            </w:r>
                            <w:proofErr w:type="gramEnd"/>
                            <w:r>
                              <w:t>-245,74</w:t>
                            </w:r>
                          </w:p>
                          <w:p w:rsidR="009C557F" w:rsidRDefault="009C557F" w:rsidP="009C557F">
                            <w:pPr>
                              <w:ind w:firstLineChars="0" w:firstLine="0"/>
                            </w:pPr>
                            <w:r>
                              <w:t>107</w:t>
                            </w:r>
                            <w:proofErr w:type="gramStart"/>
                            <w:r>
                              <w:t>,6</w:t>
                            </w:r>
                            <w:proofErr w:type="gramEnd"/>
                            <w:r>
                              <w:t>-101,75</w:t>
                            </w:r>
                          </w:p>
                          <w:p w:rsidR="009C557F" w:rsidRDefault="009C557F" w:rsidP="009C557F">
                            <w:pPr>
                              <w:ind w:firstLineChars="0" w:firstLine="0"/>
                            </w:pPr>
                            <w:r>
                              <w:t>108</w:t>
                            </w:r>
                            <w:proofErr w:type="gramStart"/>
                            <w:r>
                              <w:t>,6</w:t>
                            </w:r>
                            <w:proofErr w:type="gramEnd"/>
                            <w:r>
                              <w:t>-101,82</w:t>
                            </w:r>
                          </w:p>
                          <w:p w:rsidR="009C557F" w:rsidRDefault="009C557F" w:rsidP="009C557F">
                            <w:pPr>
                              <w:ind w:firstLineChars="0" w:firstLine="0"/>
                            </w:pPr>
                            <w:r>
                              <w:t>106</w:t>
                            </w:r>
                            <w:proofErr w:type="gramStart"/>
                            <w:r>
                              <w:t>,6</w:t>
                            </w:r>
                            <w:proofErr w:type="gramEnd"/>
                            <w:r>
                              <w:t>-101,65</w:t>
                            </w:r>
                          </w:p>
                          <w:p w:rsidR="009C557F" w:rsidRDefault="009C557F" w:rsidP="009C557F">
                            <w:pPr>
                              <w:ind w:firstLineChars="0" w:firstLine="0"/>
                            </w:pPr>
                            <w:r>
                              <w:t>109</w:t>
                            </w:r>
                            <w:proofErr w:type="gramStart"/>
                            <w:r>
                              <w:t>,6</w:t>
                            </w:r>
                            <w:proofErr w:type="gramEnd"/>
                            <w:r>
                              <w:t>-102,99</w:t>
                            </w:r>
                          </w:p>
                          <w:p w:rsidR="009C557F" w:rsidRDefault="009C557F" w:rsidP="009C557F">
                            <w:pPr>
                              <w:ind w:firstLineChars="0" w:firstLine="0"/>
                            </w:pPr>
                            <w:r>
                              <w:t>101</w:t>
                            </w:r>
                            <w:proofErr w:type="gramStart"/>
                            <w:r>
                              <w:t>,6</w:t>
                            </w:r>
                            <w:proofErr w:type="gramEnd"/>
                            <w:r>
                              <w:t>-102,79</w:t>
                            </w:r>
                          </w:p>
                          <w:p w:rsidR="009C557F" w:rsidRDefault="009C557F" w:rsidP="009C557F">
                            <w:pPr>
                              <w:ind w:firstLineChars="0" w:firstLine="0"/>
                            </w:pPr>
                            <w:r>
                              <w:t>105</w:t>
                            </w:r>
                            <w:proofErr w:type="gramStart"/>
                            <w:r>
                              <w:t>,9</w:t>
                            </w:r>
                            <w:proofErr w:type="gramEnd"/>
                            <w:r>
                              <w:t>-106,81</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A14D16A" id="_x0000_s1086" type="#_x0000_t202" style="position:absolute;left:0;text-align:left;margin-left:27.5pt;margin-top:1.85pt;width:382.5pt;height:110.6pt;z-index:251812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" filled="f" strokecolor="black [3213]" strokeweight=".5pt">
                <v:textbox style="mso-fit-shape-to-text:t">
                  <w:txbxContent>
                    <w:p w:rsidR="009C557F" w:rsidRDefault="009C557F" w:rsidP="009C557F">
                      <w:pPr>
                        <w:ind w:firstLineChars="0" w:firstLine="0"/>
                      </w:pPr>
                      <w:r>
                        <w:t>108</w:t>
                      </w:r>
                      <w:proofErr w:type="gramStart"/>
                      <w:r>
                        <w:t>,3</w:t>
                      </w:r>
                      <w:proofErr w:type="gramEnd"/>
                      <w:r>
                        <w:t>-105,99</w:t>
                      </w:r>
                    </w:p>
                    <w:p w:rsidR="009C557F" w:rsidRDefault="009C557F" w:rsidP="009C557F">
                      <w:pPr>
                        <w:ind w:firstLineChars="0" w:firstLine="0"/>
                      </w:pPr>
                      <w:r>
                        <w:t>105</w:t>
                      </w:r>
                      <w:proofErr w:type="gramStart"/>
                      <w:r>
                        <w:t>,3</w:t>
                      </w:r>
                      <w:proofErr w:type="gramEnd"/>
                      <w:r>
                        <w:t>-105,88</w:t>
                      </w:r>
                    </w:p>
                    <w:p w:rsidR="009C557F" w:rsidRDefault="009C557F" w:rsidP="009C557F">
                      <w:pPr>
                        <w:ind w:firstLineChars="0" w:firstLine="0"/>
                      </w:pPr>
                      <w:r>
                        <w:t>107</w:t>
                      </w:r>
                      <w:proofErr w:type="gramStart"/>
                      <w:r>
                        <w:t>,3</w:t>
                      </w:r>
                      <w:proofErr w:type="gramEnd"/>
                      <w:r>
                        <w:t>-105,77</w:t>
                      </w:r>
                    </w:p>
                    <w:p w:rsidR="009C557F" w:rsidRDefault="009C557F" w:rsidP="009C557F">
                      <w:pPr>
                        <w:ind w:firstLineChars="0" w:firstLine="0"/>
                      </w:pPr>
                      <w:r>
                        <w:t>105</w:t>
                      </w:r>
                      <w:proofErr w:type="gramStart"/>
                      <w:r>
                        <w:t>,3</w:t>
                      </w:r>
                      <w:proofErr w:type="gramEnd"/>
                      <w:r>
                        <w:t>-245,87</w:t>
                      </w:r>
                    </w:p>
                    <w:p w:rsidR="009C557F" w:rsidRDefault="009C557F" w:rsidP="009C557F">
                      <w:pPr>
                        <w:ind w:firstLineChars="0" w:firstLine="0"/>
                      </w:pPr>
                      <w:r>
                        <w:t>108</w:t>
                      </w:r>
                      <w:proofErr w:type="gramStart"/>
                      <w:r>
                        <w:t>,3</w:t>
                      </w:r>
                      <w:proofErr w:type="gramEnd"/>
                      <w:r>
                        <w:t>-245,89</w:t>
                      </w:r>
                    </w:p>
                    <w:p w:rsidR="009C557F" w:rsidRDefault="009C557F" w:rsidP="009C557F">
                      <w:pPr>
                        <w:ind w:firstLineChars="0" w:firstLine="0"/>
                      </w:pPr>
                      <w:r>
                        <w:t>107</w:t>
                      </w:r>
                      <w:proofErr w:type="gramStart"/>
                      <w:r>
                        <w:t>,3</w:t>
                      </w:r>
                      <w:proofErr w:type="gramEnd"/>
                      <w:r>
                        <w:t>-245,82</w:t>
                      </w:r>
                    </w:p>
                    <w:p w:rsidR="009C557F" w:rsidRDefault="009C557F" w:rsidP="009C557F">
                      <w:pPr>
                        <w:ind w:firstLineChars="0" w:firstLine="0"/>
                      </w:pPr>
                      <w:r>
                        <w:t>106</w:t>
                      </w:r>
                      <w:proofErr w:type="gramStart"/>
                      <w:r>
                        <w:t>,3</w:t>
                      </w:r>
                      <w:proofErr w:type="gramEnd"/>
                      <w:r>
                        <w:t>-245,74</w:t>
                      </w:r>
                    </w:p>
                    <w:p w:rsidR="009C557F" w:rsidRDefault="009C557F" w:rsidP="009C557F">
                      <w:pPr>
                        <w:ind w:firstLineChars="0" w:firstLine="0"/>
                      </w:pPr>
                      <w:r>
                        <w:t>107</w:t>
                      </w:r>
                      <w:proofErr w:type="gramStart"/>
                      <w:r>
                        <w:t>,6</w:t>
                      </w:r>
                      <w:proofErr w:type="gramEnd"/>
                      <w:r>
                        <w:t>-101,75</w:t>
                      </w:r>
                    </w:p>
                    <w:p w:rsidR="009C557F" w:rsidRDefault="009C557F" w:rsidP="009C557F">
                      <w:pPr>
                        <w:ind w:firstLineChars="0" w:firstLine="0"/>
                      </w:pPr>
                      <w:r>
                        <w:t>108</w:t>
                      </w:r>
                      <w:proofErr w:type="gramStart"/>
                      <w:r>
                        <w:t>,6</w:t>
                      </w:r>
                      <w:proofErr w:type="gramEnd"/>
                      <w:r>
                        <w:t>-101,82</w:t>
                      </w:r>
                    </w:p>
                    <w:p w:rsidR="009C557F" w:rsidRDefault="009C557F" w:rsidP="009C557F">
                      <w:pPr>
                        <w:ind w:firstLineChars="0" w:firstLine="0"/>
                      </w:pPr>
                      <w:r>
                        <w:t>106</w:t>
                      </w:r>
                      <w:proofErr w:type="gramStart"/>
                      <w:r>
                        <w:t>,6</w:t>
                      </w:r>
                      <w:proofErr w:type="gramEnd"/>
                      <w:r>
                        <w:t>-101,65</w:t>
                      </w:r>
                    </w:p>
                    <w:p w:rsidR="009C557F" w:rsidRDefault="009C557F" w:rsidP="009C557F">
                      <w:pPr>
                        <w:ind w:firstLineChars="0" w:firstLine="0"/>
                      </w:pPr>
                      <w:r>
                        <w:t>109</w:t>
                      </w:r>
                      <w:proofErr w:type="gramStart"/>
                      <w:r>
                        <w:t>,6</w:t>
                      </w:r>
                      <w:proofErr w:type="gramEnd"/>
                      <w:r>
                        <w:t>-102,99</w:t>
                      </w:r>
                    </w:p>
                    <w:p w:rsidR="009C557F" w:rsidRDefault="009C557F" w:rsidP="009C557F">
                      <w:pPr>
                        <w:ind w:firstLineChars="0" w:firstLine="0"/>
                      </w:pPr>
                      <w:r>
                        <w:t>101</w:t>
                      </w:r>
                      <w:proofErr w:type="gramStart"/>
                      <w:r>
                        <w:t>,6</w:t>
                      </w:r>
                      <w:proofErr w:type="gramEnd"/>
                      <w:r>
                        <w:t>-102,79</w:t>
                      </w:r>
                    </w:p>
                    <w:p w:rsidR="009C557F" w:rsidRDefault="009C557F" w:rsidP="009C557F">
                      <w:pPr>
                        <w:ind w:firstLineChars="0" w:firstLine="0"/>
                      </w:pPr>
                      <w:r>
                        <w:t>105</w:t>
                      </w:r>
                      <w:proofErr w:type="gramStart"/>
                      <w:r>
                        <w:t>,9</w:t>
                      </w:r>
                      <w:proofErr w:type="gramEnd"/>
                      <w:r>
                        <w:t>-106,81</w:t>
                      </w:r>
                    </w:p>
                  </w:txbxContent>
                </v:textbox>
                <w10:wrap anchorx="margin"/>
              </v:shape>
            </w:pict>
          </mc:Fallback>
        </mc:AlternateContent>
      </w: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9C557F" w:rsidP="005648F1">
      <w:pPr>
        <w:ind w:firstLine="420"/>
      </w:pPr>
      <w:r>
        <w:rPr>
          <w:noProof/>
        </w:rPr>
        <w:lastRenderedPageBreak/>
        <mc:AlternateContent>
          <mc:Choice Requires="wps">
            <w:drawing>
              <wp:anchor distT="0" distB="0" distL="114300" distR="114300" simplePos="0" relativeHeight="251814912" behindDoc="0" locked="0" layoutInCell="1" allowOverlap="1" wp14:anchorId="202891D0" wp14:editId="4F6E8D63">
                <wp:simplePos x="0" y="0"/>
                <wp:positionH relativeFrom="margin">
                  <wp:posOffset>346110</wp:posOffset>
                </wp:positionH>
                <wp:positionV relativeFrom="paragraph">
                  <wp:posOffset>0</wp:posOffset>
                </wp:positionV>
                <wp:extent cx="4857750" cy="1404620"/>
                <wp:effectExtent l="0" t="0" r="19050" b="27940"/>
                <wp:wrapNone/>
                <wp:docPr id="20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noFill/>
                        <a:ln w="6350">
                          <a:solidFill>
                            <a:schemeClr val="tx1"/>
                          </a:solidFill>
                          <a:miter lim="800000"/>
                          <a:headEnd/>
                          <a:tailEnd/>
                        </a:ln>
                      </wps:spPr>
                      <wps:txbx>
                        <w:txbxContent>
                          <w:p w:rsidR="009C557F" w:rsidRDefault="009C557F" w:rsidP="009C557F">
                            <w:pPr>
                              <w:ind w:firstLineChars="0" w:firstLine="0"/>
                            </w:pPr>
                            <w:r>
                              <w:t>106</w:t>
                            </w:r>
                            <w:proofErr w:type="gramStart"/>
                            <w:r>
                              <w:t>,9</w:t>
                            </w:r>
                            <w:proofErr w:type="gramEnd"/>
                            <w:r>
                              <w:t>-106,97</w:t>
                            </w:r>
                          </w:p>
                          <w:p w:rsidR="009C557F" w:rsidRDefault="009C557F" w:rsidP="009C557F">
                            <w:pPr>
                              <w:ind w:firstLineChars="0" w:firstLine="0"/>
                            </w:pPr>
                            <w:r>
                              <w:t>107</w:t>
                            </w:r>
                            <w:proofErr w:type="gramStart"/>
                            <w:r>
                              <w:t>,9</w:t>
                            </w:r>
                            <w:proofErr w:type="gramEnd"/>
                            <w:r>
                              <w:t>-106,65</w:t>
                            </w:r>
                          </w:p>
                          <w:p w:rsidR="009C557F" w:rsidRDefault="009C557F" w:rsidP="009C557F">
                            <w:pPr>
                              <w:ind w:firstLineChars="0" w:firstLine="0"/>
                            </w:pPr>
                            <w:r>
                              <w:t>108</w:t>
                            </w:r>
                            <w:proofErr w:type="gramStart"/>
                            <w:r>
                              <w:t>,9</w:t>
                            </w:r>
                            <w:proofErr w:type="gramEnd"/>
                            <w:r>
                              <w:t>-106,100</w:t>
                            </w:r>
                          </w:p>
                          <w:p w:rsidR="009C557F" w:rsidRDefault="009C557F" w:rsidP="009C557F">
                            <w:pPr>
                              <w:ind w:firstLineChars="0" w:firstLine="0"/>
                            </w:pPr>
                            <w:r>
                              <w:t>109</w:t>
                            </w:r>
                            <w:proofErr w:type="gramStart"/>
                            <w:r>
                              <w:t>,9</w:t>
                            </w:r>
                            <w:proofErr w:type="gramEnd"/>
                            <w:r>
                              <w:t>-106,82</w:t>
                            </w:r>
                          </w:p>
                          <w:p w:rsidR="009C557F" w:rsidRPr="009C557F" w:rsidRDefault="009C557F" w:rsidP="009C557F">
                            <w:pPr>
                              <w:ind w:firstLineChars="0" w:firstLine="0"/>
                              <w:rPr>
                                <w:rFonts w:hint="eastAsia"/>
                              </w:rPr>
                            </w:pPr>
                            <w:r>
                              <w:t>105</w:t>
                            </w:r>
                            <w:proofErr w:type="gramStart"/>
                            <w:r>
                              <w:t>,6</w:t>
                            </w:r>
                            <w:proofErr w:type="gramEnd"/>
                            <w:r>
                              <w:t>-102,85</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202891D0" id="_x0000_s1087" type="#_x0000_t202" style="position:absolute;left:0;text-align:left;margin-left:27.25pt;margin-top:0;width:382.5pt;height:110.6pt;z-index:251814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" filled="f" strokecolor="black [3213]" strokeweight=".5pt">
                <v:textbox style="mso-fit-shape-to-text:t">
                  <w:txbxContent>
                    <w:p w:rsidR="009C557F" w:rsidRDefault="009C557F" w:rsidP="009C557F">
                      <w:pPr>
                        <w:ind w:firstLineChars="0" w:firstLine="0"/>
                      </w:pPr>
                      <w:r>
                        <w:t>106</w:t>
                      </w:r>
                      <w:proofErr w:type="gramStart"/>
                      <w:r>
                        <w:t>,9</w:t>
                      </w:r>
                      <w:proofErr w:type="gramEnd"/>
                      <w:r>
                        <w:t>-106,97</w:t>
                      </w:r>
                    </w:p>
                    <w:p w:rsidR="009C557F" w:rsidRDefault="009C557F" w:rsidP="009C557F">
                      <w:pPr>
                        <w:ind w:firstLineChars="0" w:firstLine="0"/>
                      </w:pPr>
                      <w:r>
                        <w:t>107</w:t>
                      </w:r>
                      <w:proofErr w:type="gramStart"/>
                      <w:r>
                        <w:t>,9</w:t>
                      </w:r>
                      <w:proofErr w:type="gramEnd"/>
                      <w:r>
                        <w:t>-106,65</w:t>
                      </w:r>
                    </w:p>
                    <w:p w:rsidR="009C557F" w:rsidRDefault="009C557F" w:rsidP="009C557F">
                      <w:pPr>
                        <w:ind w:firstLineChars="0" w:firstLine="0"/>
                      </w:pPr>
                      <w:r>
                        <w:t>108</w:t>
                      </w:r>
                      <w:proofErr w:type="gramStart"/>
                      <w:r>
                        <w:t>,9</w:t>
                      </w:r>
                      <w:proofErr w:type="gramEnd"/>
                      <w:r>
                        <w:t>-106,100</w:t>
                      </w:r>
                    </w:p>
                    <w:p w:rsidR="009C557F" w:rsidRDefault="009C557F" w:rsidP="009C557F">
                      <w:pPr>
                        <w:ind w:firstLineChars="0" w:firstLine="0"/>
                      </w:pPr>
                      <w:r>
                        <w:t>109</w:t>
                      </w:r>
                      <w:proofErr w:type="gramStart"/>
                      <w:r>
                        <w:t>,9</w:t>
                      </w:r>
                      <w:proofErr w:type="gramEnd"/>
                      <w:r>
                        <w:t>-106,82</w:t>
                      </w:r>
                    </w:p>
                    <w:p w:rsidR="009C557F" w:rsidRPr="009C557F" w:rsidRDefault="009C557F" w:rsidP="009C557F">
                      <w:pPr>
                        <w:ind w:firstLineChars="0" w:firstLine="0"/>
                        <w:rPr>
                          <w:rFonts w:hint="eastAsia"/>
                        </w:rPr>
                      </w:pPr>
                      <w:r>
                        <w:t>105</w:t>
                      </w:r>
                      <w:proofErr w:type="gramStart"/>
                      <w:r>
                        <w:t>,6</w:t>
                      </w:r>
                      <w:proofErr w:type="gramEnd"/>
                      <w:r>
                        <w:t>-102,85</w:t>
                      </w:r>
                    </w:p>
                  </w:txbxContent>
                </v:textbox>
                <w10:wrap anchorx="margin"/>
              </v:shape>
            </w:pict>
          </mc:Fallback>
        </mc:AlternateContent>
      </w:r>
    </w:p>
    <w:p w:rsidR="00261230" w:rsidRDefault="00261230" w:rsidP="005648F1">
      <w:pPr>
        <w:ind w:firstLine="420"/>
      </w:pPr>
    </w:p>
    <w:p w:rsidR="00261230" w:rsidRDefault="00261230" w:rsidP="005648F1">
      <w:pPr>
        <w:ind w:firstLine="420"/>
      </w:pPr>
    </w:p>
    <w:p w:rsidR="009C557F" w:rsidRDefault="009C557F" w:rsidP="005648F1">
      <w:pPr>
        <w:ind w:firstLine="420"/>
      </w:pPr>
    </w:p>
    <w:p w:rsidR="009C557F" w:rsidRDefault="009C557F" w:rsidP="005648F1">
      <w:pPr>
        <w:ind w:firstLine="420"/>
        <w:rPr>
          <w:rFonts w:hint="eastAsia"/>
        </w:rPr>
      </w:pPr>
    </w:p>
    <w:p w:rsidR="00261230" w:rsidRDefault="00261230" w:rsidP="005648F1">
      <w:pPr>
        <w:ind w:firstLine="420"/>
      </w:pPr>
    </w:p>
    <w:p w:rsidR="005648F1" w:rsidRDefault="00C22DC4" w:rsidP="005648F1">
      <w:pPr>
        <w:ind w:firstLine="420"/>
      </w:pPr>
      <w:r>
        <w:t>代码如下</w:t>
      </w:r>
      <w:r>
        <w:rPr>
          <w:rFonts w:hint="eastAsia"/>
        </w:rPr>
        <w:t>：</w:t>
      </w:r>
    </w:p>
    <w:p w:rsidR="00C22DC4" w:rsidRDefault="00C22DC4" w:rsidP="005648F1">
      <w:pPr>
        <w:ind w:firstLine="420"/>
      </w:pPr>
      <w:r>
        <w:rPr>
          <w:noProof/>
        </w:rPr>
        <mc:AlternateContent>
          <mc:Choice Requires="wps">
            <w:drawing>
              <wp:anchor distT="0" distB="0" distL="114300" distR="114300" simplePos="0" relativeHeight="251776000" behindDoc="0" locked="0" layoutInCell="1" allowOverlap="1" wp14:anchorId="5AA72FA2" wp14:editId="5ADB4632">
                <wp:simplePos x="0" y="0"/>
                <wp:positionH relativeFrom="margin">
                  <wp:posOffset>346710</wp:posOffset>
                </wp:positionH>
                <wp:positionV relativeFrom="paragraph">
                  <wp:posOffset>56515</wp:posOffset>
                </wp:positionV>
                <wp:extent cx="4857750" cy="1404620"/>
                <wp:effectExtent l="0" t="0" r="0" b="0"/>
                <wp:wrapNone/>
                <wp:docPr id="5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261230">
                            <w:pPr>
                              <w:ind w:firstLineChars="0" w:firstLine="0"/>
                            </w:pPr>
                            <w:proofErr w:type="gramStart"/>
                            <w:r>
                              <w:t>package</w:t>
                            </w:r>
                            <w:proofErr w:type="gramEnd"/>
                            <w:r>
                              <w:t xml:space="preserve"> com.cdpsql1</w:t>
                            </w:r>
                          </w:p>
                          <w:p w:rsidR="009C557F" w:rsidRDefault="009C557F" w:rsidP="00261230">
                            <w:pPr>
                              <w:ind w:firstLineChars="0" w:firstLine="0"/>
                            </w:pPr>
                          </w:p>
                          <w:p w:rsidR="009C557F" w:rsidRDefault="009C557F" w:rsidP="00261230">
                            <w:pPr>
                              <w:ind w:firstLineChars="0" w:firstLine="0"/>
                            </w:pPr>
                            <w:proofErr w:type="gramStart"/>
                            <w:r>
                              <w:t>import</w:t>
                            </w:r>
                            <w:proofErr w:type="gramEnd"/>
                            <w:r>
                              <w:t xml:space="preserve"> org.apache.spark.sql.{Row, SparkSession}</w:t>
                            </w:r>
                          </w:p>
                          <w:p w:rsidR="009C557F" w:rsidRDefault="009C557F" w:rsidP="00261230">
                            <w:pPr>
                              <w:ind w:firstLineChars="0" w:firstLine="0"/>
                            </w:pPr>
                            <w:proofErr w:type="gramStart"/>
                            <w:r>
                              <w:t>import</w:t>
                            </w:r>
                            <w:proofErr w:type="gramEnd"/>
                            <w:r>
                              <w:t xml:space="preserve"> org.apache.spark.sql.types._</w:t>
                            </w:r>
                          </w:p>
                          <w:p w:rsidR="009C557F" w:rsidRDefault="009C557F" w:rsidP="00261230">
                            <w:pPr>
                              <w:ind w:firstLineChars="0" w:firstLine="0"/>
                            </w:pPr>
                            <w:proofErr w:type="gramStart"/>
                            <w:r>
                              <w:t>import</w:t>
                            </w:r>
                            <w:proofErr w:type="gramEnd"/>
                            <w:r>
                              <w:t xml:space="preserve"> scala.collection.mutable</w:t>
                            </w:r>
                          </w:p>
                          <w:p w:rsidR="009C557F" w:rsidRDefault="009C557F" w:rsidP="00261230">
                            <w:pPr>
                              <w:ind w:firstLineChars="0" w:firstLine="0"/>
                            </w:pPr>
                            <w:proofErr w:type="gramStart"/>
                            <w:r>
                              <w:t>import</w:t>
                            </w:r>
                            <w:proofErr w:type="gramEnd"/>
                            <w:r>
                              <w:t xml:space="preserve"> java.text.SimpleDateFormat</w:t>
                            </w:r>
                          </w:p>
                          <w:p w:rsidR="009C557F" w:rsidRDefault="009C557F" w:rsidP="00261230">
                            <w:pPr>
                              <w:ind w:firstLineChars="0" w:firstLine="0"/>
                            </w:pPr>
                          </w:p>
                          <w:p w:rsidR="009C557F" w:rsidRDefault="009C557F" w:rsidP="00261230">
                            <w:pPr>
                              <w:ind w:firstLineChars="0" w:firstLine="0"/>
                            </w:pPr>
                            <w:proofErr w:type="gramStart"/>
                            <w:r>
                              <w:t>object</w:t>
                            </w:r>
                            <w:proofErr w:type="gramEnd"/>
                            <w:r>
                              <w:t xml:space="preserve"> SparkSQL01 {</w:t>
                            </w:r>
                          </w:p>
                          <w:p w:rsidR="009C557F" w:rsidRPr="00261230" w:rsidRDefault="009C557F" w:rsidP="00261230">
                            <w:pPr>
                              <w:ind w:firstLineChars="0" w:firstLine="0"/>
                            </w:pPr>
                            <w:r>
                              <w:t xml:space="preserve">  </w:t>
                            </w:r>
                            <w:proofErr w:type="gramStart"/>
                            <w:r>
                              <w:t>def</w:t>
                            </w:r>
                            <w:proofErr w:type="gramEnd"/>
                            <w:r>
                              <w:t xml:space="preserve"> main(args: Array[String]): Unit = {</w:t>
                            </w:r>
                          </w:p>
                          <w:p w:rsidR="009C557F" w:rsidRDefault="009C557F" w:rsidP="00261230">
                            <w:pPr>
                              <w:ind w:firstLineChars="0" w:firstLine="0"/>
                            </w:pPr>
                            <w:r>
                              <w:t xml:space="preserve">    /** </w:t>
                            </w:r>
                          </w:p>
                          <w:p w:rsidR="009C557F" w:rsidRDefault="009C557F" w:rsidP="00261230">
                            <w:pPr>
                              <w:ind w:firstLineChars="0" w:firstLine="0"/>
                            </w:pPr>
                            <w:r>
                              <w:t xml:space="preserve">      * </w:t>
                            </w:r>
                            <w:proofErr w:type="gramStart"/>
                            <w:r>
                              <w:t>sparksession</w:t>
                            </w:r>
                            <w:proofErr w:type="gramEnd"/>
                          </w:p>
                          <w:p w:rsidR="009C557F" w:rsidRDefault="009C557F" w:rsidP="00261230">
                            <w:pPr>
                              <w:ind w:firstLineChars="0" w:firstLine="0"/>
                            </w:pPr>
                            <w:r>
                              <w:t xml:space="preserve">      */</w:t>
                            </w:r>
                          </w:p>
                          <w:p w:rsidR="009C557F" w:rsidRDefault="009C557F" w:rsidP="00261230">
                            <w:pPr>
                              <w:ind w:firstLineChars="0" w:firstLine="0"/>
                            </w:pPr>
                            <w:r>
                              <w:t xml:space="preserve">    </w:t>
                            </w:r>
                            <w:proofErr w:type="gramStart"/>
                            <w:r>
                              <w:t>val</w:t>
                            </w:r>
                            <w:proofErr w:type="gramEnd"/>
                            <w:r>
                              <w:t xml:space="preserve"> spark = SparkSession</w:t>
                            </w:r>
                          </w:p>
                          <w:p w:rsidR="009C557F" w:rsidRDefault="009C557F" w:rsidP="00261230">
                            <w:pPr>
                              <w:ind w:firstLineChars="0" w:firstLine="0"/>
                            </w:pPr>
                            <w:r>
                              <w:t xml:space="preserve">      .</w:t>
                            </w:r>
                            <w:proofErr w:type="gramStart"/>
                            <w:r>
                              <w:t>builder()</w:t>
                            </w:r>
                            <w:proofErr w:type="gramEnd"/>
                          </w:p>
                          <w:p w:rsidR="009C557F" w:rsidRDefault="009C557F" w:rsidP="00261230">
                            <w:pPr>
                              <w:ind w:firstLineChars="0" w:firstLine="0"/>
                            </w:pPr>
                            <w:r>
                              <w:t xml:space="preserve">      .</w:t>
                            </w:r>
                            <w:proofErr w:type="gramStart"/>
                            <w:r>
                              <w:t>master(</w:t>
                            </w:r>
                            <w:proofErr w:type="gramEnd"/>
                            <w:r>
                              <w:t>"local")</w:t>
                            </w:r>
                          </w:p>
                          <w:p w:rsidR="009C557F" w:rsidRDefault="009C557F" w:rsidP="00261230">
                            <w:pPr>
                              <w:ind w:firstLineChars="0" w:firstLine="0"/>
                            </w:pPr>
                            <w:r>
                              <w:t xml:space="preserve">      .</w:t>
                            </w:r>
                            <w:proofErr w:type="gramStart"/>
                            <w:r>
                              <w:t>appName(</w:t>
                            </w:r>
                            <w:proofErr w:type="gramEnd"/>
                            <w:r>
                              <w:t>"test")</w:t>
                            </w:r>
                          </w:p>
                          <w:p w:rsidR="009C557F" w:rsidRDefault="009C557F" w:rsidP="00261230">
                            <w:pPr>
                              <w:ind w:firstLineChars="0" w:firstLine="0"/>
                            </w:pPr>
                            <w:r>
                              <w:t xml:space="preserve">      .</w:t>
                            </w:r>
                            <w:proofErr w:type="gramStart"/>
                            <w:r>
                              <w:t>config(</w:t>
                            </w:r>
                            <w:proofErr w:type="gramEnd"/>
                            <w:r>
                              <w:t>"spark.sql.shuffle.partitions", "5")</w:t>
                            </w:r>
                          </w:p>
                          <w:p w:rsidR="009C557F" w:rsidRDefault="009C557F" w:rsidP="00261230">
                            <w:pPr>
                              <w:ind w:firstLineChars="0" w:firstLine="0"/>
                            </w:pPr>
                            <w:r>
                              <w:t xml:space="preserve">      .</w:t>
                            </w:r>
                            <w:proofErr w:type="gramStart"/>
                            <w:r>
                              <w:t>getOrCreate()</w:t>
                            </w:r>
                            <w:proofErr w:type="gramEnd"/>
                          </w:p>
                          <w:p w:rsidR="009C557F" w:rsidRDefault="009C557F" w:rsidP="00261230">
                            <w:pPr>
                              <w:ind w:firstLineChars="0" w:firstLine="0"/>
                            </w:pPr>
                          </w:p>
                          <w:p w:rsidR="009C557F" w:rsidRDefault="009C557F" w:rsidP="009C557F">
                            <w:pPr>
                              <w:ind w:left="210" w:hangingChars="100" w:hanging="210"/>
                            </w:pPr>
                            <w:r>
                              <w:t>/** ************************</w:t>
                            </w:r>
                            <w:r>
                              <w:rPr>
                                <w:rFonts w:hint="eastAsia"/>
                              </w:rPr>
                              <w:t xml:space="preserve"> student</w:t>
                            </w:r>
                            <w:r>
                              <w:rPr>
                                <w:rFonts w:hint="eastAsia"/>
                              </w:rPr>
                              <w:t>表结构</w:t>
                            </w:r>
                            <w:r>
                              <w:t>*****************************/</w:t>
                            </w:r>
                          </w:p>
                          <w:p w:rsidR="009C557F" w:rsidRDefault="009C557F" w:rsidP="00261230">
                            <w:pPr>
                              <w:ind w:firstLineChars="0" w:firstLine="0"/>
                            </w:pPr>
                            <w:r>
                              <w:t xml:space="preserve">    </w:t>
                            </w:r>
                            <w:proofErr w:type="gramStart"/>
                            <w:r>
                              <w:t>val</w:t>
                            </w:r>
                            <w:proofErr w:type="gramEnd"/>
                            <w:r>
                              <w:t xml:space="preserve"> studentRDD = spark.sparkContext.textFile("/home/ubuntu01/SqlExample/student.txt")</w:t>
                            </w:r>
                          </w:p>
                          <w:p w:rsidR="009C557F" w:rsidRDefault="009C557F" w:rsidP="00261230">
                            <w:pPr>
                              <w:ind w:firstLineChars="0" w:firstLine="0"/>
                            </w:pPr>
                            <w:r>
                              <w:rPr>
                                <w:rFonts w:hint="eastAsia"/>
                              </w:rPr>
                              <w:t xml:space="preserve">    val StudentSchema: StructType = StructType(mutable.ArraySeq(  //</w:t>
                            </w:r>
                            <w:r>
                              <w:rPr>
                                <w:rFonts w:hint="eastAsia"/>
                              </w:rPr>
                              <w:t>学生表</w:t>
                            </w:r>
                          </w:p>
                          <w:p w:rsidR="009C557F" w:rsidRDefault="009C557F" w:rsidP="00261230">
                            <w:pPr>
                              <w:ind w:firstLineChars="0" w:firstLine="0"/>
                            </w:pPr>
                            <w:r>
                              <w:rPr>
                                <w:rFonts w:hint="eastAsia"/>
                              </w:rPr>
                              <w:t xml:space="preserve">      StructField("Sno", StringType, nullable = false),           //</w:t>
                            </w:r>
                            <w:r>
                              <w:rPr>
                                <w:rFonts w:hint="eastAsia"/>
                              </w:rPr>
                              <w:t>学号</w:t>
                            </w:r>
                          </w:p>
                          <w:p w:rsidR="009C557F" w:rsidRDefault="009C557F" w:rsidP="00261230">
                            <w:pPr>
                              <w:ind w:firstLineChars="0" w:firstLine="0"/>
                            </w:pPr>
                            <w:r>
                              <w:rPr>
                                <w:rFonts w:hint="eastAsia"/>
                              </w:rPr>
                              <w:t xml:space="preserve">      StructField("Sname", StringType, nullable = false),         //</w:t>
                            </w:r>
                            <w:r>
                              <w:rPr>
                                <w:rFonts w:hint="eastAsia"/>
                              </w:rPr>
                              <w:t>学生姓名</w:t>
                            </w:r>
                          </w:p>
                          <w:p w:rsidR="009C557F" w:rsidRDefault="009C557F" w:rsidP="00261230">
                            <w:pPr>
                              <w:ind w:firstLineChars="0" w:firstLine="0"/>
                            </w:pPr>
                            <w:r>
                              <w:rPr>
                                <w:rFonts w:hint="eastAsia"/>
                              </w:rPr>
                              <w:t xml:space="preserve">      StructField("Ssex", StringType, nullable = false),          //</w:t>
                            </w:r>
                            <w:r>
                              <w:rPr>
                                <w:rFonts w:hint="eastAsia"/>
                              </w:rPr>
                              <w:t>学生性别</w:t>
                            </w:r>
                          </w:p>
                          <w:p w:rsidR="009C557F" w:rsidRDefault="009C557F" w:rsidP="00261230">
                            <w:pPr>
                              <w:ind w:firstLineChars="0" w:firstLine="0"/>
                            </w:pPr>
                            <w:r>
                              <w:rPr>
                                <w:rFonts w:hint="eastAsia"/>
                              </w:rPr>
                              <w:t xml:space="preserve">      StructField("Sbirthday", StringType, nullable = true),      //</w:t>
                            </w:r>
                            <w:r>
                              <w:rPr>
                                <w:rFonts w:hint="eastAsia"/>
                              </w:rPr>
                              <w:t>学生出生年月</w:t>
                            </w:r>
                          </w:p>
                          <w:p w:rsidR="009C557F" w:rsidRDefault="009C557F" w:rsidP="00261230">
                            <w:pPr>
                              <w:ind w:firstLineChars="0" w:firstLine="0"/>
                            </w:pPr>
                            <w:r>
                              <w:rPr>
                                <w:rFonts w:hint="eastAsia"/>
                              </w:rPr>
                              <w:t xml:space="preserve">      StructField("SClass", StringType, nullable = true)          //</w:t>
                            </w:r>
                            <w:r>
                              <w:rPr>
                                <w:rFonts w:hint="eastAsia"/>
                              </w:rPr>
                              <w:t>学生所在班级</w:t>
                            </w:r>
                          </w:p>
                          <w:p w:rsidR="009C557F" w:rsidRDefault="009C557F" w:rsidP="00261230">
                            <w:pPr>
                              <w:ind w:firstLineChars="0" w:firstLine="0"/>
                            </w:pPr>
                            <w:r>
                              <w:t xml:space="preserve">    ))</w:t>
                            </w:r>
                          </w:p>
                          <w:p w:rsidR="009C557F" w:rsidRDefault="009C557F" w:rsidP="00261230">
                            <w:pPr>
                              <w:ind w:firstLineChars="0" w:firstLine="0"/>
                            </w:pPr>
                            <w:r>
                              <w:t xml:space="preserve">    val studentData = studentRDD.map(_.split(",")).map(attributes =&gt; Row(attributes(0),attributes(1),attributes(2),attributes(3),attributes(4)))</w:t>
                            </w:r>
                          </w:p>
                          <w:p w:rsidR="009C557F" w:rsidRDefault="009C557F" w:rsidP="00261230">
                            <w:pPr>
                              <w:ind w:firstLineChars="0" w:firstLine="0"/>
                            </w:pPr>
                            <w:r>
                              <w:t xml:space="preserve">    </w:t>
                            </w:r>
                            <w:proofErr w:type="gramStart"/>
                            <w:r>
                              <w:t>val</w:t>
                            </w:r>
                            <w:proofErr w:type="gramEnd"/>
                            <w:r>
                              <w:t xml:space="preserve"> studentDF = spark.createDataFrame(studentData,StudentSchema)</w:t>
                            </w:r>
                          </w:p>
                          <w:p w:rsidR="009C557F" w:rsidRDefault="009C557F" w:rsidP="00261230">
                            <w:pPr>
                              <w:ind w:firstLineChars="0" w:firstLine="0"/>
                            </w:pPr>
                            <w:r>
                              <w:t xml:space="preserve">    </w:t>
                            </w:r>
                            <w:proofErr w:type="gramStart"/>
                            <w:r>
                              <w:t>studentDF.createOrReplaceTempView(</w:t>
                            </w:r>
                            <w:proofErr w:type="gramEnd"/>
                            <w:r>
                              <w:t>"student")</w:t>
                            </w:r>
                          </w:p>
                          <w:p w:rsidR="009C557F" w:rsidRDefault="009C557F" w:rsidP="009C557F">
                            <w:pPr>
                              <w:ind w:left="210" w:hangingChars="100" w:hanging="210"/>
                            </w:pPr>
                            <w:r>
                              <w:t>/** ************************</w:t>
                            </w:r>
                            <w:r>
                              <w:rPr>
                                <w:rFonts w:hint="eastAsia"/>
                              </w:rPr>
                              <w:t xml:space="preserve"> </w:t>
                            </w:r>
                            <w:r>
                              <w:t>teacher</w:t>
                            </w:r>
                            <w:r>
                              <w:rPr>
                                <w:rFonts w:hint="eastAsia"/>
                              </w:rPr>
                              <w:t>表结构</w:t>
                            </w:r>
                            <w:r>
                              <w:t>*****************************/</w:t>
                            </w:r>
                          </w:p>
                          <w:p w:rsidR="002C1842" w:rsidRDefault="002C1842" w:rsidP="002C1842">
                            <w:pPr>
                              <w:ind w:firstLineChars="0" w:firstLine="0"/>
                              <w:rPr>
                                <w:rFonts w:hint="eastAsia"/>
                              </w:rPr>
                            </w:pPr>
                            <w:proofErr w:type="gramStart"/>
                            <w:r>
                              <w:t>val</w:t>
                            </w:r>
                            <w:proofErr w:type="gramEnd"/>
                            <w:r>
                              <w:t xml:space="preserve"> teacherRDD = </w:t>
                            </w:r>
                          </w:p>
                          <w:p w:rsidR="009C557F" w:rsidRPr="00D6619F" w:rsidRDefault="002C1842" w:rsidP="009C557F">
                            <w:pPr>
                              <w:ind w:firstLineChars="0" w:firstLine="0"/>
                              <w:rPr>
                                <w:rFonts w:hint="eastAsia"/>
                              </w:rPr>
                            </w:pPr>
                            <w:proofErr w:type="gramStart"/>
                            <w:r>
                              <w:t>spark.sparkContext.textFile(</w:t>
                            </w:r>
                            <w:proofErr w:type="gramEnd"/>
                            <w:r>
                              <w:t>"/home/ub</w:t>
                            </w:r>
                            <w:r>
                              <w:t>untu01/SqlExample/teacher.tx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5AA72FA2" id="_x0000_s1088" type="#_x0000_t202" style="position:absolute;left:0;text-align:left;margin-left:27.3pt;margin-top:4.45pt;width:382.5pt;height:110.6pt;z-index:2517760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" fillcolor="#dbdbdb [1302]" stroked="f">
                <v:textbox style="mso-fit-shape-to-text:t">
                  <w:txbxContent>
                    <w:p w:rsidR="009C557F" w:rsidRDefault="009C557F" w:rsidP="00261230">
                      <w:pPr>
                        <w:ind w:firstLineChars="0" w:firstLine="0"/>
                      </w:pPr>
                      <w:proofErr w:type="gramStart"/>
                      <w:r>
                        <w:t>package</w:t>
                      </w:r>
                      <w:proofErr w:type="gramEnd"/>
                      <w:r>
                        <w:t xml:space="preserve"> com.cdpsql1</w:t>
                      </w:r>
                    </w:p>
                    <w:p w:rsidR="009C557F" w:rsidRDefault="009C557F" w:rsidP="00261230">
                      <w:pPr>
                        <w:ind w:firstLineChars="0" w:firstLine="0"/>
                      </w:pPr>
                    </w:p>
                    <w:p w:rsidR="009C557F" w:rsidRDefault="009C557F" w:rsidP="00261230">
                      <w:pPr>
                        <w:ind w:firstLineChars="0" w:firstLine="0"/>
                      </w:pPr>
                      <w:proofErr w:type="gramStart"/>
                      <w:r>
                        <w:t>import</w:t>
                      </w:r>
                      <w:proofErr w:type="gramEnd"/>
                      <w:r>
                        <w:t xml:space="preserve"> org.apache.spark.sql.{Row, SparkSession}</w:t>
                      </w:r>
                    </w:p>
                    <w:p w:rsidR="009C557F" w:rsidRDefault="009C557F" w:rsidP="00261230">
                      <w:pPr>
                        <w:ind w:firstLineChars="0" w:firstLine="0"/>
                      </w:pPr>
                      <w:proofErr w:type="gramStart"/>
                      <w:r>
                        <w:t>import</w:t>
                      </w:r>
                      <w:proofErr w:type="gramEnd"/>
                      <w:r>
                        <w:t xml:space="preserve"> org.apache.spark.sql.types._</w:t>
                      </w:r>
                    </w:p>
                    <w:p w:rsidR="009C557F" w:rsidRDefault="009C557F" w:rsidP="00261230">
                      <w:pPr>
                        <w:ind w:firstLineChars="0" w:firstLine="0"/>
                      </w:pPr>
                      <w:proofErr w:type="gramStart"/>
                      <w:r>
                        <w:t>import</w:t>
                      </w:r>
                      <w:proofErr w:type="gramEnd"/>
                      <w:r>
                        <w:t xml:space="preserve"> scala.collection.mutable</w:t>
                      </w:r>
                    </w:p>
                    <w:p w:rsidR="009C557F" w:rsidRDefault="009C557F" w:rsidP="00261230">
                      <w:pPr>
                        <w:ind w:firstLineChars="0" w:firstLine="0"/>
                      </w:pPr>
                      <w:proofErr w:type="gramStart"/>
                      <w:r>
                        <w:t>import</w:t>
                      </w:r>
                      <w:proofErr w:type="gramEnd"/>
                      <w:r>
                        <w:t xml:space="preserve"> java.text.SimpleDateFormat</w:t>
                      </w:r>
                    </w:p>
                    <w:p w:rsidR="009C557F" w:rsidRDefault="009C557F" w:rsidP="00261230">
                      <w:pPr>
                        <w:ind w:firstLineChars="0" w:firstLine="0"/>
                      </w:pPr>
                    </w:p>
                    <w:p w:rsidR="009C557F" w:rsidRDefault="009C557F" w:rsidP="00261230">
                      <w:pPr>
                        <w:ind w:firstLineChars="0" w:firstLine="0"/>
                      </w:pPr>
                      <w:proofErr w:type="gramStart"/>
                      <w:r>
                        <w:t>object</w:t>
                      </w:r>
                      <w:proofErr w:type="gramEnd"/>
                      <w:r>
                        <w:t xml:space="preserve"> SparkSQL01 {</w:t>
                      </w:r>
                    </w:p>
                    <w:p w:rsidR="009C557F" w:rsidRPr="00261230" w:rsidRDefault="009C557F" w:rsidP="00261230">
                      <w:pPr>
                        <w:ind w:firstLineChars="0" w:firstLine="0"/>
                      </w:pPr>
                      <w:r>
                        <w:t xml:space="preserve">  </w:t>
                      </w:r>
                      <w:proofErr w:type="gramStart"/>
                      <w:r>
                        <w:t>def</w:t>
                      </w:r>
                      <w:proofErr w:type="gramEnd"/>
                      <w:r>
                        <w:t xml:space="preserve"> main(args: Array[String]): Unit = {</w:t>
                      </w:r>
                    </w:p>
                    <w:p w:rsidR="009C557F" w:rsidRDefault="009C557F" w:rsidP="00261230">
                      <w:pPr>
                        <w:ind w:firstLineChars="0" w:firstLine="0"/>
                      </w:pPr>
                      <w:r>
                        <w:t xml:space="preserve">    /** </w:t>
                      </w:r>
                    </w:p>
                    <w:p w:rsidR="009C557F" w:rsidRDefault="009C557F" w:rsidP="00261230">
                      <w:pPr>
                        <w:ind w:firstLineChars="0" w:firstLine="0"/>
                      </w:pPr>
                      <w:r>
                        <w:t xml:space="preserve">      * </w:t>
                      </w:r>
                      <w:proofErr w:type="gramStart"/>
                      <w:r>
                        <w:t>sparksession</w:t>
                      </w:r>
                      <w:proofErr w:type="gramEnd"/>
                    </w:p>
                    <w:p w:rsidR="009C557F" w:rsidRDefault="009C557F" w:rsidP="00261230">
                      <w:pPr>
                        <w:ind w:firstLineChars="0" w:firstLine="0"/>
                      </w:pPr>
                      <w:r>
                        <w:t xml:space="preserve">      */</w:t>
                      </w:r>
                    </w:p>
                    <w:p w:rsidR="009C557F" w:rsidRDefault="009C557F" w:rsidP="00261230">
                      <w:pPr>
                        <w:ind w:firstLineChars="0" w:firstLine="0"/>
                      </w:pPr>
                      <w:r>
                        <w:t xml:space="preserve">    </w:t>
                      </w:r>
                      <w:proofErr w:type="gramStart"/>
                      <w:r>
                        <w:t>val</w:t>
                      </w:r>
                      <w:proofErr w:type="gramEnd"/>
                      <w:r>
                        <w:t xml:space="preserve"> spark = SparkSession</w:t>
                      </w:r>
                    </w:p>
                    <w:p w:rsidR="009C557F" w:rsidRDefault="009C557F" w:rsidP="00261230">
                      <w:pPr>
                        <w:ind w:firstLineChars="0" w:firstLine="0"/>
                      </w:pPr>
                      <w:r>
                        <w:t xml:space="preserve">      .</w:t>
                      </w:r>
                      <w:proofErr w:type="gramStart"/>
                      <w:r>
                        <w:t>builder()</w:t>
                      </w:r>
                      <w:proofErr w:type="gramEnd"/>
                    </w:p>
                    <w:p w:rsidR="009C557F" w:rsidRDefault="009C557F" w:rsidP="00261230">
                      <w:pPr>
                        <w:ind w:firstLineChars="0" w:firstLine="0"/>
                      </w:pPr>
                      <w:r>
                        <w:t xml:space="preserve">      .</w:t>
                      </w:r>
                      <w:proofErr w:type="gramStart"/>
                      <w:r>
                        <w:t>master(</w:t>
                      </w:r>
                      <w:proofErr w:type="gramEnd"/>
                      <w:r>
                        <w:t>"local")</w:t>
                      </w:r>
                    </w:p>
                    <w:p w:rsidR="009C557F" w:rsidRDefault="009C557F" w:rsidP="00261230">
                      <w:pPr>
                        <w:ind w:firstLineChars="0" w:firstLine="0"/>
                      </w:pPr>
                      <w:r>
                        <w:t xml:space="preserve">      .</w:t>
                      </w:r>
                      <w:proofErr w:type="gramStart"/>
                      <w:r>
                        <w:t>appName(</w:t>
                      </w:r>
                      <w:proofErr w:type="gramEnd"/>
                      <w:r>
                        <w:t>"test")</w:t>
                      </w:r>
                    </w:p>
                    <w:p w:rsidR="009C557F" w:rsidRDefault="009C557F" w:rsidP="00261230">
                      <w:pPr>
                        <w:ind w:firstLineChars="0" w:firstLine="0"/>
                      </w:pPr>
                      <w:r>
                        <w:t xml:space="preserve">      .</w:t>
                      </w:r>
                      <w:proofErr w:type="gramStart"/>
                      <w:r>
                        <w:t>config(</w:t>
                      </w:r>
                      <w:proofErr w:type="gramEnd"/>
                      <w:r>
                        <w:t>"spark.sql.shuffle.partitions", "5")</w:t>
                      </w:r>
                    </w:p>
                    <w:p w:rsidR="009C557F" w:rsidRDefault="009C557F" w:rsidP="00261230">
                      <w:pPr>
                        <w:ind w:firstLineChars="0" w:firstLine="0"/>
                      </w:pPr>
                      <w:r>
                        <w:t xml:space="preserve">      .</w:t>
                      </w:r>
                      <w:proofErr w:type="gramStart"/>
                      <w:r>
                        <w:t>getOrCreate()</w:t>
                      </w:r>
                      <w:proofErr w:type="gramEnd"/>
                    </w:p>
                    <w:p w:rsidR="009C557F" w:rsidRDefault="009C557F" w:rsidP="00261230">
                      <w:pPr>
                        <w:ind w:firstLineChars="0" w:firstLine="0"/>
                      </w:pPr>
                    </w:p>
                    <w:p w:rsidR="009C557F" w:rsidRDefault="009C557F" w:rsidP="009C557F">
                      <w:pPr>
                        <w:ind w:left="210" w:hangingChars="100" w:hanging="210"/>
                      </w:pPr>
                      <w:r>
                        <w:t>/** ************************</w:t>
                      </w:r>
                      <w:r>
                        <w:rPr>
                          <w:rFonts w:hint="eastAsia"/>
                        </w:rPr>
                        <w:t xml:space="preserve"> student</w:t>
                      </w:r>
                      <w:r>
                        <w:rPr>
                          <w:rFonts w:hint="eastAsia"/>
                        </w:rPr>
                        <w:t>表结构</w:t>
                      </w:r>
                      <w:r>
                        <w:t>*****************************/</w:t>
                      </w:r>
                    </w:p>
                    <w:p w:rsidR="009C557F" w:rsidRDefault="009C557F" w:rsidP="00261230">
                      <w:pPr>
                        <w:ind w:firstLineChars="0" w:firstLine="0"/>
                      </w:pPr>
                      <w:r>
                        <w:t xml:space="preserve">    </w:t>
                      </w:r>
                      <w:proofErr w:type="gramStart"/>
                      <w:r>
                        <w:t>val</w:t>
                      </w:r>
                      <w:proofErr w:type="gramEnd"/>
                      <w:r>
                        <w:t xml:space="preserve"> studentRDD = spark.sparkContext.textFile("/home/ubuntu01/SqlExample/student.txt")</w:t>
                      </w:r>
                    </w:p>
                    <w:p w:rsidR="009C557F" w:rsidRDefault="009C557F" w:rsidP="00261230">
                      <w:pPr>
                        <w:ind w:firstLineChars="0" w:firstLine="0"/>
                      </w:pPr>
                      <w:r>
                        <w:rPr>
                          <w:rFonts w:hint="eastAsia"/>
                        </w:rPr>
                        <w:t xml:space="preserve">    val StudentSchema: StructType = StructType(mutable.ArraySeq(  //</w:t>
                      </w:r>
                      <w:r>
                        <w:rPr>
                          <w:rFonts w:hint="eastAsia"/>
                        </w:rPr>
                        <w:t>学生表</w:t>
                      </w:r>
                    </w:p>
                    <w:p w:rsidR="009C557F" w:rsidRDefault="009C557F" w:rsidP="00261230">
                      <w:pPr>
                        <w:ind w:firstLineChars="0" w:firstLine="0"/>
                      </w:pPr>
                      <w:r>
                        <w:rPr>
                          <w:rFonts w:hint="eastAsia"/>
                        </w:rPr>
                        <w:t xml:space="preserve">      StructField("Sno", StringType, nullable = false),           //</w:t>
                      </w:r>
                      <w:r>
                        <w:rPr>
                          <w:rFonts w:hint="eastAsia"/>
                        </w:rPr>
                        <w:t>学号</w:t>
                      </w:r>
                    </w:p>
                    <w:p w:rsidR="009C557F" w:rsidRDefault="009C557F" w:rsidP="00261230">
                      <w:pPr>
                        <w:ind w:firstLineChars="0" w:firstLine="0"/>
                      </w:pPr>
                      <w:r>
                        <w:rPr>
                          <w:rFonts w:hint="eastAsia"/>
                        </w:rPr>
                        <w:t xml:space="preserve">      StructField("Sname", StringType, nullable = false),         //</w:t>
                      </w:r>
                      <w:r>
                        <w:rPr>
                          <w:rFonts w:hint="eastAsia"/>
                        </w:rPr>
                        <w:t>学生姓名</w:t>
                      </w:r>
                    </w:p>
                    <w:p w:rsidR="009C557F" w:rsidRDefault="009C557F" w:rsidP="00261230">
                      <w:pPr>
                        <w:ind w:firstLineChars="0" w:firstLine="0"/>
                      </w:pPr>
                      <w:r>
                        <w:rPr>
                          <w:rFonts w:hint="eastAsia"/>
                        </w:rPr>
                        <w:t xml:space="preserve">      StructField("Ssex", StringType, nullable = false),          //</w:t>
                      </w:r>
                      <w:r>
                        <w:rPr>
                          <w:rFonts w:hint="eastAsia"/>
                        </w:rPr>
                        <w:t>学生性别</w:t>
                      </w:r>
                    </w:p>
                    <w:p w:rsidR="009C557F" w:rsidRDefault="009C557F" w:rsidP="00261230">
                      <w:pPr>
                        <w:ind w:firstLineChars="0" w:firstLine="0"/>
                      </w:pPr>
                      <w:r>
                        <w:rPr>
                          <w:rFonts w:hint="eastAsia"/>
                        </w:rPr>
                        <w:t xml:space="preserve">      StructField("Sbirthday", StringType, nullable = true),      //</w:t>
                      </w:r>
                      <w:r>
                        <w:rPr>
                          <w:rFonts w:hint="eastAsia"/>
                        </w:rPr>
                        <w:t>学生出生年月</w:t>
                      </w:r>
                    </w:p>
                    <w:p w:rsidR="009C557F" w:rsidRDefault="009C557F" w:rsidP="00261230">
                      <w:pPr>
                        <w:ind w:firstLineChars="0" w:firstLine="0"/>
                      </w:pPr>
                      <w:r>
                        <w:rPr>
                          <w:rFonts w:hint="eastAsia"/>
                        </w:rPr>
                        <w:t xml:space="preserve">      StructField("SClass", StringType, nullable = true)          //</w:t>
                      </w:r>
                      <w:r>
                        <w:rPr>
                          <w:rFonts w:hint="eastAsia"/>
                        </w:rPr>
                        <w:t>学生所在班级</w:t>
                      </w:r>
                    </w:p>
                    <w:p w:rsidR="009C557F" w:rsidRDefault="009C557F" w:rsidP="00261230">
                      <w:pPr>
                        <w:ind w:firstLineChars="0" w:firstLine="0"/>
                      </w:pPr>
                      <w:r>
                        <w:t xml:space="preserve">    ))</w:t>
                      </w:r>
                    </w:p>
                    <w:p w:rsidR="009C557F" w:rsidRDefault="009C557F" w:rsidP="00261230">
                      <w:pPr>
                        <w:ind w:firstLineChars="0" w:firstLine="0"/>
                      </w:pPr>
                      <w:r>
                        <w:t xml:space="preserve">    val studentData = studentRDD.map(_.split(",")).map(attributes =&gt; Row(attributes(0),attributes(1),attributes(2),attributes(3),attributes(4)))</w:t>
                      </w:r>
                    </w:p>
                    <w:p w:rsidR="009C557F" w:rsidRDefault="009C557F" w:rsidP="00261230">
                      <w:pPr>
                        <w:ind w:firstLineChars="0" w:firstLine="0"/>
                      </w:pPr>
                      <w:r>
                        <w:t xml:space="preserve">    </w:t>
                      </w:r>
                      <w:proofErr w:type="gramStart"/>
                      <w:r>
                        <w:t>val</w:t>
                      </w:r>
                      <w:proofErr w:type="gramEnd"/>
                      <w:r>
                        <w:t xml:space="preserve"> studentDF = spark.createDataFrame(studentData,StudentSchema)</w:t>
                      </w:r>
                    </w:p>
                    <w:p w:rsidR="009C557F" w:rsidRDefault="009C557F" w:rsidP="00261230">
                      <w:pPr>
                        <w:ind w:firstLineChars="0" w:firstLine="0"/>
                      </w:pPr>
                      <w:r>
                        <w:t xml:space="preserve">    </w:t>
                      </w:r>
                      <w:proofErr w:type="gramStart"/>
                      <w:r>
                        <w:t>studentDF.createOrReplaceTempView(</w:t>
                      </w:r>
                      <w:proofErr w:type="gramEnd"/>
                      <w:r>
                        <w:t>"student")</w:t>
                      </w:r>
                    </w:p>
                    <w:p w:rsidR="009C557F" w:rsidRDefault="009C557F" w:rsidP="009C557F">
                      <w:pPr>
                        <w:ind w:left="210" w:hangingChars="100" w:hanging="210"/>
                      </w:pPr>
                      <w:r>
                        <w:t>/** ************************</w:t>
                      </w:r>
                      <w:r>
                        <w:rPr>
                          <w:rFonts w:hint="eastAsia"/>
                        </w:rPr>
                        <w:t xml:space="preserve"> </w:t>
                      </w:r>
                      <w:r>
                        <w:t>teacher</w:t>
                      </w:r>
                      <w:r>
                        <w:rPr>
                          <w:rFonts w:hint="eastAsia"/>
                        </w:rPr>
                        <w:t>表结构</w:t>
                      </w:r>
                      <w:r>
                        <w:t>*****************************/</w:t>
                      </w:r>
                    </w:p>
                    <w:p w:rsidR="002C1842" w:rsidRDefault="002C1842" w:rsidP="002C1842">
                      <w:pPr>
                        <w:ind w:firstLineChars="0" w:firstLine="0"/>
                        <w:rPr>
                          <w:rFonts w:hint="eastAsia"/>
                        </w:rPr>
                      </w:pPr>
                      <w:proofErr w:type="gramStart"/>
                      <w:r>
                        <w:t>val</w:t>
                      </w:r>
                      <w:proofErr w:type="gramEnd"/>
                      <w:r>
                        <w:t xml:space="preserve"> teacherRDD = </w:t>
                      </w:r>
                    </w:p>
                    <w:p w:rsidR="009C557F" w:rsidRPr="00D6619F" w:rsidRDefault="002C1842" w:rsidP="009C557F">
                      <w:pPr>
                        <w:ind w:firstLineChars="0" w:firstLine="0"/>
                        <w:rPr>
                          <w:rFonts w:hint="eastAsia"/>
                        </w:rPr>
                      </w:pPr>
                      <w:proofErr w:type="gramStart"/>
                      <w:r>
                        <w:t>spark.sparkContext.textFile(</w:t>
                      </w:r>
                      <w:proofErr w:type="gramEnd"/>
                      <w:r>
                        <w:t>"/home/ub</w:t>
                      </w:r>
                      <w:r>
                        <w:t>untu01/SqlExample/teacher.txt")</w:t>
                      </w:r>
                    </w:p>
                  </w:txbxContent>
                </v:textbox>
                <w10:wrap anchorx="margin"/>
              </v:shape>
            </w:pict>
          </mc:Fallback>
        </mc:AlternateContent>
      </w: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5648F1" w:rsidRDefault="005648F1"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9C557F">
      <w:pPr>
        <w:ind w:firstLineChars="0" w:firstLine="0"/>
        <w:rPr>
          <w:rFonts w:hint="eastAsia"/>
        </w:rPr>
      </w:pPr>
    </w:p>
    <w:p w:rsidR="005648F1" w:rsidRDefault="00261230" w:rsidP="005648F1">
      <w:pPr>
        <w:ind w:firstLine="420"/>
      </w:pPr>
      <w:r>
        <w:rPr>
          <w:noProof/>
        </w:rPr>
        <w:lastRenderedPageBreak/>
        <mc:AlternateContent>
          <mc:Choice Requires="wps">
            <w:drawing>
              <wp:anchor distT="0" distB="0" distL="114300" distR="114300" simplePos="0" relativeHeight="251778048" behindDoc="0" locked="0" layoutInCell="1" allowOverlap="1" wp14:anchorId="60CD279C" wp14:editId="39757E76">
                <wp:simplePos x="0" y="0"/>
                <wp:positionH relativeFrom="margin">
                  <wp:posOffset>349250</wp:posOffset>
                </wp:positionH>
                <wp:positionV relativeFrom="paragraph">
                  <wp:posOffset>68580</wp:posOffset>
                </wp:positionV>
                <wp:extent cx="4857750" cy="1404620"/>
                <wp:effectExtent l="0" t="0" r="0" b="6350"/>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9C557F" w:rsidRDefault="009C557F" w:rsidP="00261230">
                            <w:pPr>
                              <w:ind w:firstLineChars="0" w:firstLine="0"/>
                            </w:pPr>
                            <w:r>
                              <w:t xml:space="preserve">    </w:t>
                            </w:r>
                            <w:r>
                              <w:rPr>
                                <w:rFonts w:hint="eastAsia"/>
                              </w:rPr>
                              <w:t>val TeacherSchema: StructType = StructType(mutable.ArraySeq(  //</w:t>
                            </w:r>
                            <w:r>
                              <w:rPr>
                                <w:rFonts w:hint="eastAsia"/>
                              </w:rPr>
                              <w:t>教师表</w:t>
                            </w:r>
                          </w:p>
                          <w:p w:rsidR="009C557F" w:rsidRDefault="009C557F" w:rsidP="00261230">
                            <w:pPr>
                              <w:ind w:firstLineChars="0" w:firstLine="0"/>
                            </w:pPr>
                            <w:r>
                              <w:rPr>
                                <w:rFonts w:hint="eastAsia"/>
                              </w:rPr>
                              <w:t xml:space="preserve">      StructField("Tno", StringType, nullable = false),           //</w:t>
                            </w:r>
                            <w:r>
                              <w:rPr>
                                <w:rFonts w:hint="eastAsia"/>
                              </w:rPr>
                              <w:t>教工编号（主键）</w:t>
                            </w:r>
                          </w:p>
                          <w:p w:rsidR="009C557F" w:rsidRDefault="009C557F" w:rsidP="00261230">
                            <w:pPr>
                              <w:ind w:firstLineChars="0" w:firstLine="0"/>
                            </w:pPr>
                            <w:r>
                              <w:rPr>
                                <w:rFonts w:hint="eastAsia"/>
                              </w:rPr>
                              <w:t xml:space="preserve">      StructField("Tname", StringType, nullable = false),         //</w:t>
                            </w:r>
                            <w:r>
                              <w:rPr>
                                <w:rFonts w:hint="eastAsia"/>
                              </w:rPr>
                              <w:t>教工姓名</w:t>
                            </w:r>
                          </w:p>
                          <w:p w:rsidR="009C557F" w:rsidRDefault="009C557F" w:rsidP="00261230">
                            <w:pPr>
                              <w:ind w:firstLineChars="0" w:firstLine="0"/>
                            </w:pPr>
                            <w:r>
                              <w:rPr>
                                <w:rFonts w:hint="eastAsia"/>
                              </w:rPr>
                              <w:t xml:space="preserve">      StructField("Tsex", StringType, nullable = false),          //</w:t>
                            </w:r>
                            <w:r>
                              <w:rPr>
                                <w:rFonts w:hint="eastAsia"/>
                              </w:rPr>
                              <w:t>教工性别</w:t>
                            </w:r>
                          </w:p>
                          <w:p w:rsidR="009C557F" w:rsidRDefault="009C557F" w:rsidP="00261230">
                            <w:pPr>
                              <w:ind w:firstLineChars="0" w:firstLine="0"/>
                            </w:pPr>
                            <w:r>
                              <w:rPr>
                                <w:rFonts w:hint="eastAsia"/>
                              </w:rPr>
                              <w:t xml:space="preserve">      StructField("Tbirthday", StringType, nullable = true),      //</w:t>
                            </w:r>
                            <w:r>
                              <w:rPr>
                                <w:rFonts w:hint="eastAsia"/>
                              </w:rPr>
                              <w:t>教工出生年月</w:t>
                            </w:r>
                          </w:p>
                          <w:p w:rsidR="009C557F" w:rsidRDefault="009C557F" w:rsidP="00261230">
                            <w:pPr>
                              <w:ind w:firstLineChars="0" w:firstLine="0"/>
                            </w:pPr>
                            <w:r>
                              <w:rPr>
                                <w:rFonts w:hint="eastAsia"/>
                              </w:rPr>
                              <w:t xml:space="preserve">      StructField("Prof", StringType, nullable = true),           //</w:t>
                            </w:r>
                            <w:r>
                              <w:rPr>
                                <w:rFonts w:hint="eastAsia"/>
                              </w:rPr>
                              <w:t>职称</w:t>
                            </w:r>
                          </w:p>
                          <w:p w:rsidR="009C557F" w:rsidRDefault="009C557F" w:rsidP="00261230">
                            <w:pPr>
                              <w:ind w:firstLineChars="300" w:firstLine="630"/>
                            </w:pPr>
                            <w:r>
                              <w:rPr>
                                <w:rFonts w:hint="eastAsia"/>
                              </w:rPr>
                              <w:t>StructField("Depart", StringType, nullable = false)         //</w:t>
                            </w:r>
                            <w:r>
                              <w:rPr>
                                <w:rFonts w:hint="eastAsia"/>
                              </w:rPr>
                              <w:t>教工所在部门</w:t>
                            </w:r>
                          </w:p>
                          <w:p w:rsidR="009C557F" w:rsidRDefault="009C557F" w:rsidP="00261230">
                            <w:pPr>
                              <w:ind w:firstLineChars="0" w:firstLine="0"/>
                            </w:pPr>
                            <w:r>
                              <w:t xml:space="preserve">    ))</w:t>
                            </w:r>
                          </w:p>
                          <w:p w:rsidR="009C557F" w:rsidRDefault="009C557F" w:rsidP="00261230">
                            <w:pPr>
                              <w:ind w:firstLineChars="0" w:firstLine="0"/>
                            </w:pPr>
                            <w:r>
                              <w:t xml:space="preserve">    val teacherData = teacherRDD.map(_.split(",")).map(attributes =&gt; Row(attributes(0),attributes(1),attributes(2),attributes(3),attributes(4),attributes(5)))</w:t>
                            </w:r>
                          </w:p>
                          <w:p w:rsidR="009C557F" w:rsidRDefault="009C557F" w:rsidP="00261230">
                            <w:pPr>
                              <w:ind w:firstLineChars="0" w:firstLine="0"/>
                            </w:pPr>
                            <w:r>
                              <w:t xml:space="preserve">    </w:t>
                            </w:r>
                            <w:proofErr w:type="gramStart"/>
                            <w:r>
                              <w:t>val</w:t>
                            </w:r>
                            <w:proofErr w:type="gramEnd"/>
                            <w:r>
                              <w:t xml:space="preserve"> teacherDF = spark.createDataFrame(teacherData,TeacherSchema)</w:t>
                            </w:r>
                          </w:p>
                          <w:p w:rsidR="009C557F" w:rsidRDefault="009C557F" w:rsidP="00261230">
                            <w:pPr>
                              <w:ind w:firstLineChars="0" w:firstLine="0"/>
                            </w:pPr>
                            <w:r>
                              <w:t xml:space="preserve">    </w:t>
                            </w:r>
                            <w:proofErr w:type="gramStart"/>
                            <w:r>
                              <w:t>teacherDF.createOrReplaceTempView(</w:t>
                            </w:r>
                            <w:proofErr w:type="gramEnd"/>
                            <w:r>
                              <w:t>"teacher")</w:t>
                            </w:r>
                          </w:p>
                          <w:p w:rsidR="002C1842" w:rsidRDefault="002C1842" w:rsidP="002C1842">
                            <w:pPr>
                              <w:ind w:left="210" w:hangingChars="100" w:hanging="210"/>
                            </w:pPr>
                            <w:r>
                              <w:t>/** ************************</w:t>
                            </w:r>
                            <w:r>
                              <w:rPr>
                                <w:rFonts w:hint="eastAsia"/>
                              </w:rPr>
                              <w:t xml:space="preserve"> </w:t>
                            </w:r>
                            <w:r>
                              <w:t>course</w:t>
                            </w:r>
                            <w:r>
                              <w:rPr>
                                <w:rFonts w:hint="eastAsia"/>
                              </w:rPr>
                              <w:t>表结构</w:t>
                            </w:r>
                            <w:r>
                              <w:t>*****************************/</w:t>
                            </w:r>
                          </w:p>
                          <w:p w:rsidR="009C557F" w:rsidRDefault="009C557F" w:rsidP="00261230">
                            <w:pPr>
                              <w:ind w:firstLineChars="0" w:firstLine="0"/>
                            </w:pPr>
                            <w:r>
                              <w:t xml:space="preserve">    </w:t>
                            </w:r>
                            <w:proofErr w:type="gramStart"/>
                            <w:r>
                              <w:t>val</w:t>
                            </w:r>
                            <w:proofErr w:type="gramEnd"/>
                            <w:r>
                              <w:t xml:space="preserve"> courseRDD = spark.sparkContext.textFile("/home/ubuntu01/SqlExample/course.txt")</w:t>
                            </w:r>
                          </w:p>
                          <w:p w:rsidR="009C557F" w:rsidRDefault="009C557F" w:rsidP="00261230">
                            <w:pPr>
                              <w:ind w:firstLineChars="0" w:firstLine="0"/>
                            </w:pPr>
                            <w:r>
                              <w:rPr>
                                <w:rFonts w:hint="eastAsia"/>
                              </w:rPr>
                              <w:t xml:space="preserve">    val CourseSchema: StructType = StructType(mutable.ArraySeq(   //</w:t>
                            </w:r>
                            <w:r>
                              <w:rPr>
                                <w:rFonts w:hint="eastAsia"/>
                              </w:rPr>
                              <w:t>课程表</w:t>
                            </w:r>
                          </w:p>
                          <w:p w:rsidR="009C557F" w:rsidRDefault="009C557F" w:rsidP="00261230">
                            <w:pPr>
                              <w:ind w:firstLineChars="0" w:firstLine="0"/>
                            </w:pPr>
                            <w:r>
                              <w:rPr>
                                <w:rFonts w:hint="eastAsia"/>
                              </w:rPr>
                              <w:t xml:space="preserve">      StructField("Cno", StringType, nullable = false),           //</w:t>
                            </w:r>
                            <w:r>
                              <w:rPr>
                                <w:rFonts w:hint="eastAsia"/>
                              </w:rPr>
                              <w:t>课程号</w:t>
                            </w:r>
                          </w:p>
                          <w:p w:rsidR="009C557F" w:rsidRDefault="009C557F" w:rsidP="00261230">
                            <w:pPr>
                              <w:ind w:firstLineChars="0" w:firstLine="0"/>
                            </w:pPr>
                            <w:r>
                              <w:rPr>
                                <w:rFonts w:hint="eastAsia"/>
                              </w:rPr>
                              <w:t xml:space="preserve">      StructField("Cname", StringType, nullable = false),         //</w:t>
                            </w:r>
                            <w:r>
                              <w:rPr>
                                <w:rFonts w:hint="eastAsia"/>
                              </w:rPr>
                              <w:t>课程名称</w:t>
                            </w:r>
                          </w:p>
                          <w:p w:rsidR="009C557F" w:rsidRDefault="009C557F" w:rsidP="00261230">
                            <w:pPr>
                              <w:ind w:firstLineChars="0" w:firstLine="0"/>
                            </w:pPr>
                            <w:r>
                              <w:rPr>
                                <w:rFonts w:hint="eastAsia"/>
                              </w:rPr>
                              <w:t xml:space="preserve">      StructField("Tno", StringType, nullable = false)            //</w:t>
                            </w:r>
                            <w:r>
                              <w:rPr>
                                <w:rFonts w:hint="eastAsia"/>
                              </w:rPr>
                              <w:t>教工编号</w:t>
                            </w:r>
                          </w:p>
                          <w:p w:rsidR="009C557F" w:rsidRDefault="009C557F" w:rsidP="00261230">
                            <w:pPr>
                              <w:ind w:firstLineChars="0" w:firstLine="0"/>
                            </w:pPr>
                            <w:r>
                              <w:t xml:space="preserve">    ))</w:t>
                            </w:r>
                          </w:p>
                          <w:p w:rsidR="009C557F" w:rsidRDefault="009C557F" w:rsidP="00261230">
                            <w:pPr>
                              <w:ind w:firstLineChars="0" w:firstLine="0"/>
                            </w:pPr>
                            <w:r>
                              <w:t xml:space="preserve">    val courseData = courseRDD.map(_.split(",")).map(attributes =&gt; Row(attributes(0),attributes(1),attributes(2)))</w:t>
                            </w:r>
                          </w:p>
                          <w:p w:rsidR="009C557F" w:rsidRDefault="009C557F" w:rsidP="00261230">
                            <w:pPr>
                              <w:ind w:firstLineChars="0" w:firstLine="0"/>
                            </w:pPr>
                            <w:r>
                              <w:t xml:space="preserve">    </w:t>
                            </w:r>
                            <w:proofErr w:type="gramStart"/>
                            <w:r>
                              <w:t>val</w:t>
                            </w:r>
                            <w:proofErr w:type="gramEnd"/>
                            <w:r>
                              <w:t xml:space="preserve"> courseDF = spark.createDataFrame(courseData,CourseSchema)</w:t>
                            </w:r>
                          </w:p>
                          <w:p w:rsidR="009C557F" w:rsidRDefault="009C557F" w:rsidP="00261230">
                            <w:pPr>
                              <w:ind w:firstLineChars="0" w:firstLine="0"/>
                            </w:pPr>
                            <w:r>
                              <w:t xml:space="preserve">    </w:t>
                            </w:r>
                            <w:proofErr w:type="gramStart"/>
                            <w:r>
                              <w:t>courseDF.createOrReplaceTempView(</w:t>
                            </w:r>
                            <w:proofErr w:type="gramEnd"/>
                            <w:r>
                              <w:t>"course")</w:t>
                            </w:r>
                          </w:p>
                          <w:p w:rsidR="002C1842" w:rsidRDefault="002C1842" w:rsidP="002C1842">
                            <w:pPr>
                              <w:ind w:left="210" w:hangingChars="100" w:hanging="210"/>
                            </w:pPr>
                            <w:r>
                              <w:t>/** ************************</w:t>
                            </w:r>
                            <w:r>
                              <w:rPr>
                                <w:rFonts w:hint="eastAsia"/>
                              </w:rPr>
                              <w:t xml:space="preserve"> </w:t>
                            </w:r>
                            <w:r>
                              <w:t>score</w:t>
                            </w:r>
                            <w:r>
                              <w:rPr>
                                <w:rFonts w:hint="eastAsia"/>
                              </w:rPr>
                              <w:t>表结构</w:t>
                            </w:r>
                            <w:r>
                              <w:t>*****************************/</w:t>
                            </w:r>
                          </w:p>
                          <w:p w:rsidR="009C557F" w:rsidRDefault="009C557F" w:rsidP="002C1842">
                            <w:pPr>
                              <w:ind w:firstLineChars="0" w:firstLine="0"/>
                            </w:pPr>
                            <w:r>
                              <w:t xml:space="preserve">    </w:t>
                            </w:r>
                            <w:proofErr w:type="gramStart"/>
                            <w:r>
                              <w:t>val</w:t>
                            </w:r>
                            <w:proofErr w:type="gramEnd"/>
                            <w:r>
                              <w:t xml:space="preserve"> scoreRDD = spark.sparkContext.textFile("/home/ubuntu01/SqlExample/score.txt")</w:t>
                            </w:r>
                          </w:p>
                          <w:p w:rsidR="009C557F" w:rsidRDefault="009C557F" w:rsidP="00261230">
                            <w:pPr>
                              <w:ind w:firstLineChars="0" w:firstLine="0"/>
                            </w:pPr>
                            <w:r>
                              <w:rPr>
                                <w:rFonts w:hint="eastAsia"/>
                              </w:rPr>
                              <w:t xml:space="preserve">    val ScoreSchema: StructType = StructType(mutable.ArraySeq(    //</w:t>
                            </w:r>
                            <w:r>
                              <w:rPr>
                                <w:rFonts w:hint="eastAsia"/>
                              </w:rPr>
                              <w:t>成绩表</w:t>
                            </w:r>
                          </w:p>
                          <w:p w:rsidR="009C557F" w:rsidRDefault="009C557F" w:rsidP="00261230">
                            <w:pPr>
                              <w:ind w:firstLineChars="0" w:firstLine="0"/>
                            </w:pPr>
                            <w:r>
                              <w:rPr>
                                <w:rFonts w:hint="eastAsia"/>
                              </w:rPr>
                              <w:t xml:space="preserve">      StructField("Sno", StringType, nullable = false),           //</w:t>
                            </w:r>
                            <w:r>
                              <w:rPr>
                                <w:rFonts w:hint="eastAsia"/>
                              </w:rPr>
                              <w:t>学号（外键）</w:t>
                            </w:r>
                          </w:p>
                          <w:p w:rsidR="009C557F" w:rsidRDefault="009C557F" w:rsidP="00261230">
                            <w:pPr>
                              <w:ind w:firstLineChars="0" w:firstLine="0"/>
                            </w:pPr>
                            <w:r>
                              <w:rPr>
                                <w:rFonts w:hint="eastAsia"/>
                              </w:rPr>
                              <w:t xml:space="preserve">      StructField("Cno", StringType, nullable = false),           //</w:t>
                            </w:r>
                            <w:r>
                              <w:rPr>
                                <w:rFonts w:hint="eastAsia"/>
                              </w:rPr>
                              <w:t>课程号（外键）</w:t>
                            </w:r>
                          </w:p>
                          <w:p w:rsidR="009C557F" w:rsidRDefault="009C557F" w:rsidP="00261230">
                            <w:pPr>
                              <w:ind w:firstLineChars="0" w:firstLine="0"/>
                            </w:pPr>
                            <w:r>
                              <w:rPr>
                                <w:rFonts w:hint="eastAsia"/>
                              </w:rPr>
                              <w:t xml:space="preserve">      StructField("Degree", IntegerType, nullable = true)         //</w:t>
                            </w:r>
                            <w:r>
                              <w:rPr>
                                <w:rFonts w:hint="eastAsia"/>
                              </w:rPr>
                              <w:t>成绩</w:t>
                            </w:r>
                          </w:p>
                          <w:p w:rsidR="009C557F" w:rsidRDefault="009C557F" w:rsidP="00261230">
                            <w:pPr>
                              <w:ind w:firstLineChars="0" w:firstLine="0"/>
                            </w:pPr>
                            <w:r>
                              <w:t xml:space="preserve">    ))</w:t>
                            </w:r>
                          </w:p>
                          <w:p w:rsidR="009C557F" w:rsidRDefault="009C557F" w:rsidP="00261230">
                            <w:pPr>
                              <w:ind w:firstLineChars="0" w:firstLine="0"/>
                            </w:pPr>
                            <w:r>
                              <w:t xml:space="preserve">    val scoreData = scoreRDD.map(_.split(",")).map(attributes =&gt; Row(attributes(0),attributes(1),attributes(2)))</w:t>
                            </w:r>
                          </w:p>
                          <w:p w:rsidR="009C557F" w:rsidRDefault="009C557F" w:rsidP="00261230">
                            <w:pPr>
                              <w:ind w:firstLineChars="0" w:firstLine="0"/>
                            </w:pPr>
                            <w:r>
                              <w:t xml:space="preserve">    </w:t>
                            </w:r>
                            <w:proofErr w:type="gramStart"/>
                            <w:r>
                              <w:t>val</w:t>
                            </w:r>
                            <w:proofErr w:type="gramEnd"/>
                            <w:r>
                              <w:t xml:space="preserve"> scoreDF = spark.createDataFrame(scoreData,ScoreSchema)</w:t>
                            </w:r>
                          </w:p>
                          <w:p w:rsidR="009C557F" w:rsidRDefault="009C557F" w:rsidP="00261230">
                            <w:pPr>
                              <w:ind w:firstLineChars="0" w:firstLine="420"/>
                            </w:pPr>
                            <w:proofErr w:type="gramStart"/>
                            <w:r>
                              <w:t>scoreDF.createOrReplaceTempView(</w:t>
                            </w:r>
                            <w:proofErr w:type="gramEnd"/>
                            <w:r>
                              <w:t>"score")</w:t>
                            </w:r>
                          </w:p>
                          <w:p w:rsidR="002C1842" w:rsidRDefault="002C1842" w:rsidP="002C1842">
                            <w:pPr>
                              <w:ind w:left="210" w:hangingChars="100" w:hanging="210"/>
                            </w:pPr>
                            <w:r>
                              <w:t>/** ************************</w:t>
                            </w:r>
                            <w:r>
                              <w:rPr>
                                <w:rFonts w:hint="eastAsia"/>
                              </w:rPr>
                              <w:t>对各表的处理</w:t>
                            </w:r>
                            <w:r>
                              <w:t>*****************************/</w:t>
                            </w:r>
                          </w:p>
                          <w:p w:rsidR="002C1842" w:rsidRDefault="002C1842" w:rsidP="00BD023B">
                            <w:pPr>
                              <w:ind w:firstLineChars="0" w:firstLine="0"/>
                              <w:rPr>
                                <w:rFonts w:hint="eastAsia"/>
                              </w:rPr>
                            </w:pPr>
                            <w:r>
                              <w:rPr>
                                <w:rFonts w:hint="eastAsia"/>
                              </w:rPr>
                              <w:t>/</w:t>
                            </w:r>
                            <w:r>
                              <w:t>/</w:t>
                            </w:r>
                            <w:r>
                              <w:rPr>
                                <w:rFonts w:hint="eastAsia"/>
                              </w:rPr>
                              <w:t>按照班级降序排序显示所有学生信息</w:t>
                            </w:r>
                          </w:p>
                          <w:p w:rsidR="009C557F" w:rsidRDefault="002C1842" w:rsidP="00BD023B">
                            <w:pPr>
                              <w:ind w:firstLineChars="0" w:firstLine="0"/>
                            </w:pPr>
                            <w:proofErr w:type="gramStart"/>
                            <w:r w:rsidRPr="00031EBE">
                              <w:t>spark.sql(</w:t>
                            </w:r>
                            <w:proofErr w:type="gramEnd"/>
                            <w:r w:rsidRPr="00031EBE">
                              <w:t>"SELECT * FROM student ORDER BY SClass DESC").show()</w:t>
                            </w:r>
                          </w:p>
                          <w:p w:rsidR="002C1842" w:rsidRDefault="002C1842" w:rsidP="002C1842">
                            <w:pPr>
                              <w:ind w:firstLineChars="0" w:firstLine="0"/>
                            </w:pPr>
                            <w:r>
                              <w:rPr>
                                <w:rFonts w:hint="eastAsia"/>
                              </w:rPr>
                              <w:t>/</w:t>
                            </w:r>
                            <w:r>
                              <w:t>/</w:t>
                            </w:r>
                            <w:r>
                              <w:t>+--</w:t>
                            </w:r>
                            <w:r>
                              <w:t>--</w:t>
                            </w:r>
                            <w:r>
                              <w:t>-+---</w:t>
                            </w:r>
                            <w:r>
                              <w:t>-----</w:t>
                            </w:r>
                            <w:r>
                              <w:t>-------+--</w:t>
                            </w:r>
                            <w:r>
                              <w:t>-----</w:t>
                            </w:r>
                            <w:r>
                              <w:t>----+-----</w:t>
                            </w:r>
                            <w:r>
                              <w:t>---</w:t>
                            </w:r>
                            <w:r>
                              <w:t>----+--</w:t>
                            </w:r>
                            <w:r>
                              <w:t>---</w:t>
                            </w:r>
                            <w:r>
                              <w:t>----+</w:t>
                            </w:r>
                          </w:p>
                          <w:p w:rsidR="002C1842" w:rsidRDefault="002C1842" w:rsidP="002C1842">
                            <w:pPr>
                              <w:ind w:firstLineChars="0" w:firstLine="0"/>
                            </w:pPr>
                            <w:r>
                              <w:t xml:space="preserve">//|Sno|    </w:t>
                            </w:r>
                            <w:r>
                              <w:t xml:space="preserve">Sname| </w:t>
                            </w:r>
                            <w:r>
                              <w:t xml:space="preserve"> </w:t>
                            </w:r>
                            <w:r>
                              <w:t xml:space="preserve"> Ssex|Sbirthday|</w:t>
                            </w:r>
                            <w:r>
                              <w:t xml:space="preserve"> </w:t>
                            </w:r>
                            <w:r>
                              <w:t>SClass|</w:t>
                            </w:r>
                          </w:p>
                          <w:p w:rsidR="002C1842" w:rsidRDefault="002C1842" w:rsidP="002C1842">
                            <w:pPr>
                              <w:ind w:firstLineChars="0" w:firstLine="0"/>
                            </w:pPr>
                            <w:r>
                              <w:t>//</w:t>
                            </w:r>
                            <w:r>
                              <w:t>+--</w:t>
                            </w:r>
                            <w:r>
                              <w:t>--</w:t>
                            </w:r>
                            <w:r>
                              <w:t>-+---</w:t>
                            </w:r>
                            <w:r>
                              <w:t>-----</w:t>
                            </w:r>
                            <w:r>
                              <w:t>-------+---</w:t>
                            </w:r>
                            <w:r>
                              <w:t>-----</w:t>
                            </w:r>
                            <w:r>
                              <w:t>---+----</w:t>
                            </w:r>
                            <w:r>
                              <w:t>---</w:t>
                            </w:r>
                            <w:r>
                              <w:t>-----+---</w:t>
                            </w:r>
                            <w:r>
                              <w:t>---</w:t>
                            </w:r>
                            <w:r>
                              <w:t>---+</w:t>
                            </w:r>
                          </w:p>
                          <w:p w:rsidR="002C1842" w:rsidRDefault="002C1842" w:rsidP="002C1842">
                            <w:pPr>
                              <w:ind w:firstLineChars="0" w:firstLine="0"/>
                            </w:pPr>
                            <w:r>
                              <w:t>//|107|    GuiGui</w:t>
                            </w:r>
                            <w:proofErr w:type="gramStart"/>
                            <w:r>
                              <w:t>|  male</w:t>
                            </w:r>
                            <w:proofErr w:type="gramEnd"/>
                            <w:r>
                              <w:t xml:space="preserve">| </w:t>
                            </w:r>
                            <w:r>
                              <w:t>1992/5/5| 95033|</w:t>
                            </w:r>
                          </w:p>
                          <w:p w:rsidR="002C1842" w:rsidRDefault="002C1842" w:rsidP="002C1842">
                            <w:pPr>
                              <w:ind w:firstLineChars="0" w:firstLine="0"/>
                            </w:pPr>
                            <w:r>
                              <w:t>//|108</w:t>
                            </w:r>
                            <w:proofErr w:type="gramStart"/>
                            <w:r>
                              <w:t>|  ZhangSan</w:t>
                            </w:r>
                            <w:proofErr w:type="gramEnd"/>
                            <w:r>
                              <w:t xml:space="preserve">|  male| </w:t>
                            </w:r>
                            <w:r>
                              <w:t>1995/9/1| 95033|</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0CD279C" id="_x0000_s1089" type="#_x0000_t202" style="position:absolute;left:0;text-align:left;margin-left:27.5pt;margin-top:5.4pt;width:382.5pt;height:110.6pt;z-index:2517780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" fillcolor="#dbdbdb [1302]" stroked="f">
                <v:textbox style="mso-fit-shape-to-text:t">
                  <w:txbxContent>
                    <w:p w:rsidR="009C557F" w:rsidRDefault="009C557F" w:rsidP="00261230">
                      <w:pPr>
                        <w:ind w:firstLineChars="0" w:firstLine="0"/>
                      </w:pPr>
                      <w:r>
                        <w:t xml:space="preserve">    </w:t>
                      </w:r>
                      <w:r>
                        <w:rPr>
                          <w:rFonts w:hint="eastAsia"/>
                        </w:rPr>
                        <w:t>val TeacherSchema: StructType = StructType(mutable.ArraySeq(  //</w:t>
                      </w:r>
                      <w:r>
                        <w:rPr>
                          <w:rFonts w:hint="eastAsia"/>
                        </w:rPr>
                        <w:t>教师表</w:t>
                      </w:r>
                    </w:p>
                    <w:p w:rsidR="009C557F" w:rsidRDefault="009C557F" w:rsidP="00261230">
                      <w:pPr>
                        <w:ind w:firstLineChars="0" w:firstLine="0"/>
                      </w:pPr>
                      <w:r>
                        <w:rPr>
                          <w:rFonts w:hint="eastAsia"/>
                        </w:rPr>
                        <w:t xml:space="preserve">      StructField("Tno", StringType, nullable = false),           //</w:t>
                      </w:r>
                      <w:r>
                        <w:rPr>
                          <w:rFonts w:hint="eastAsia"/>
                        </w:rPr>
                        <w:t>教工编号（主键）</w:t>
                      </w:r>
                    </w:p>
                    <w:p w:rsidR="009C557F" w:rsidRDefault="009C557F" w:rsidP="00261230">
                      <w:pPr>
                        <w:ind w:firstLineChars="0" w:firstLine="0"/>
                      </w:pPr>
                      <w:r>
                        <w:rPr>
                          <w:rFonts w:hint="eastAsia"/>
                        </w:rPr>
                        <w:t xml:space="preserve">      StructField("Tname", StringType, nullable = false),         //</w:t>
                      </w:r>
                      <w:r>
                        <w:rPr>
                          <w:rFonts w:hint="eastAsia"/>
                        </w:rPr>
                        <w:t>教工姓名</w:t>
                      </w:r>
                    </w:p>
                    <w:p w:rsidR="009C557F" w:rsidRDefault="009C557F" w:rsidP="00261230">
                      <w:pPr>
                        <w:ind w:firstLineChars="0" w:firstLine="0"/>
                      </w:pPr>
                      <w:r>
                        <w:rPr>
                          <w:rFonts w:hint="eastAsia"/>
                        </w:rPr>
                        <w:t xml:space="preserve">      StructField("Tsex", StringType, nullable = false),          //</w:t>
                      </w:r>
                      <w:r>
                        <w:rPr>
                          <w:rFonts w:hint="eastAsia"/>
                        </w:rPr>
                        <w:t>教工性别</w:t>
                      </w:r>
                    </w:p>
                    <w:p w:rsidR="009C557F" w:rsidRDefault="009C557F" w:rsidP="00261230">
                      <w:pPr>
                        <w:ind w:firstLineChars="0" w:firstLine="0"/>
                      </w:pPr>
                      <w:r>
                        <w:rPr>
                          <w:rFonts w:hint="eastAsia"/>
                        </w:rPr>
                        <w:t xml:space="preserve">      StructField("Tbirthday", StringType, nullable = true),      //</w:t>
                      </w:r>
                      <w:r>
                        <w:rPr>
                          <w:rFonts w:hint="eastAsia"/>
                        </w:rPr>
                        <w:t>教工出生年月</w:t>
                      </w:r>
                    </w:p>
                    <w:p w:rsidR="009C557F" w:rsidRDefault="009C557F" w:rsidP="00261230">
                      <w:pPr>
                        <w:ind w:firstLineChars="0" w:firstLine="0"/>
                      </w:pPr>
                      <w:r>
                        <w:rPr>
                          <w:rFonts w:hint="eastAsia"/>
                        </w:rPr>
                        <w:t xml:space="preserve">      StructField("Prof", StringType, nullable = true),           //</w:t>
                      </w:r>
                      <w:r>
                        <w:rPr>
                          <w:rFonts w:hint="eastAsia"/>
                        </w:rPr>
                        <w:t>职称</w:t>
                      </w:r>
                    </w:p>
                    <w:p w:rsidR="009C557F" w:rsidRDefault="009C557F" w:rsidP="00261230">
                      <w:pPr>
                        <w:ind w:firstLineChars="300" w:firstLine="630"/>
                      </w:pPr>
                      <w:r>
                        <w:rPr>
                          <w:rFonts w:hint="eastAsia"/>
                        </w:rPr>
                        <w:t>StructField("Depart", StringType, nullable = false)         //</w:t>
                      </w:r>
                      <w:r>
                        <w:rPr>
                          <w:rFonts w:hint="eastAsia"/>
                        </w:rPr>
                        <w:t>教工所在部门</w:t>
                      </w:r>
                    </w:p>
                    <w:p w:rsidR="009C557F" w:rsidRDefault="009C557F" w:rsidP="00261230">
                      <w:pPr>
                        <w:ind w:firstLineChars="0" w:firstLine="0"/>
                      </w:pPr>
                      <w:r>
                        <w:t xml:space="preserve">    ))</w:t>
                      </w:r>
                    </w:p>
                    <w:p w:rsidR="009C557F" w:rsidRDefault="009C557F" w:rsidP="00261230">
                      <w:pPr>
                        <w:ind w:firstLineChars="0" w:firstLine="0"/>
                      </w:pPr>
                      <w:r>
                        <w:t xml:space="preserve">    val teacherData = teacherRDD.map(_.split(",")).map(attributes =&gt; Row(attributes(0),attributes(1),attributes(2),attributes(3),attributes(4),attributes(5)))</w:t>
                      </w:r>
                    </w:p>
                    <w:p w:rsidR="009C557F" w:rsidRDefault="009C557F" w:rsidP="00261230">
                      <w:pPr>
                        <w:ind w:firstLineChars="0" w:firstLine="0"/>
                      </w:pPr>
                      <w:r>
                        <w:t xml:space="preserve">    </w:t>
                      </w:r>
                      <w:proofErr w:type="gramStart"/>
                      <w:r>
                        <w:t>val</w:t>
                      </w:r>
                      <w:proofErr w:type="gramEnd"/>
                      <w:r>
                        <w:t xml:space="preserve"> teacherDF = spark.createDataFrame(teacherData,TeacherSchema)</w:t>
                      </w:r>
                    </w:p>
                    <w:p w:rsidR="009C557F" w:rsidRDefault="009C557F" w:rsidP="00261230">
                      <w:pPr>
                        <w:ind w:firstLineChars="0" w:firstLine="0"/>
                      </w:pPr>
                      <w:r>
                        <w:t xml:space="preserve">    </w:t>
                      </w:r>
                      <w:proofErr w:type="gramStart"/>
                      <w:r>
                        <w:t>teacherDF.createOrReplaceTempView(</w:t>
                      </w:r>
                      <w:proofErr w:type="gramEnd"/>
                      <w:r>
                        <w:t>"teacher")</w:t>
                      </w:r>
                    </w:p>
                    <w:p w:rsidR="002C1842" w:rsidRDefault="002C1842" w:rsidP="002C1842">
                      <w:pPr>
                        <w:ind w:left="210" w:hangingChars="100" w:hanging="210"/>
                      </w:pPr>
                      <w:r>
                        <w:t>/** ************************</w:t>
                      </w:r>
                      <w:r>
                        <w:rPr>
                          <w:rFonts w:hint="eastAsia"/>
                        </w:rPr>
                        <w:t xml:space="preserve"> </w:t>
                      </w:r>
                      <w:r>
                        <w:t>course</w:t>
                      </w:r>
                      <w:r>
                        <w:rPr>
                          <w:rFonts w:hint="eastAsia"/>
                        </w:rPr>
                        <w:t>表结构</w:t>
                      </w:r>
                      <w:r>
                        <w:t>*****************************/</w:t>
                      </w:r>
                    </w:p>
                    <w:p w:rsidR="009C557F" w:rsidRDefault="009C557F" w:rsidP="00261230">
                      <w:pPr>
                        <w:ind w:firstLineChars="0" w:firstLine="0"/>
                      </w:pPr>
                      <w:r>
                        <w:t xml:space="preserve">    </w:t>
                      </w:r>
                      <w:proofErr w:type="gramStart"/>
                      <w:r>
                        <w:t>val</w:t>
                      </w:r>
                      <w:proofErr w:type="gramEnd"/>
                      <w:r>
                        <w:t xml:space="preserve"> courseRDD = spark.sparkContext.textFile("/home/ubuntu01/SqlExample/course.txt")</w:t>
                      </w:r>
                    </w:p>
                    <w:p w:rsidR="009C557F" w:rsidRDefault="009C557F" w:rsidP="00261230">
                      <w:pPr>
                        <w:ind w:firstLineChars="0" w:firstLine="0"/>
                      </w:pPr>
                      <w:r>
                        <w:rPr>
                          <w:rFonts w:hint="eastAsia"/>
                        </w:rPr>
                        <w:t xml:space="preserve">    val CourseSchema: StructType = StructType(mutable.ArraySeq(   //</w:t>
                      </w:r>
                      <w:r>
                        <w:rPr>
                          <w:rFonts w:hint="eastAsia"/>
                        </w:rPr>
                        <w:t>课程表</w:t>
                      </w:r>
                    </w:p>
                    <w:p w:rsidR="009C557F" w:rsidRDefault="009C557F" w:rsidP="00261230">
                      <w:pPr>
                        <w:ind w:firstLineChars="0" w:firstLine="0"/>
                      </w:pPr>
                      <w:r>
                        <w:rPr>
                          <w:rFonts w:hint="eastAsia"/>
                        </w:rPr>
                        <w:t xml:space="preserve">      StructField("Cno", StringType, nullable = false),           //</w:t>
                      </w:r>
                      <w:r>
                        <w:rPr>
                          <w:rFonts w:hint="eastAsia"/>
                        </w:rPr>
                        <w:t>课程号</w:t>
                      </w:r>
                    </w:p>
                    <w:p w:rsidR="009C557F" w:rsidRDefault="009C557F" w:rsidP="00261230">
                      <w:pPr>
                        <w:ind w:firstLineChars="0" w:firstLine="0"/>
                      </w:pPr>
                      <w:r>
                        <w:rPr>
                          <w:rFonts w:hint="eastAsia"/>
                        </w:rPr>
                        <w:t xml:space="preserve">      StructField("Cname", StringType, nullable = false),         //</w:t>
                      </w:r>
                      <w:r>
                        <w:rPr>
                          <w:rFonts w:hint="eastAsia"/>
                        </w:rPr>
                        <w:t>课程名称</w:t>
                      </w:r>
                    </w:p>
                    <w:p w:rsidR="009C557F" w:rsidRDefault="009C557F" w:rsidP="00261230">
                      <w:pPr>
                        <w:ind w:firstLineChars="0" w:firstLine="0"/>
                      </w:pPr>
                      <w:r>
                        <w:rPr>
                          <w:rFonts w:hint="eastAsia"/>
                        </w:rPr>
                        <w:t xml:space="preserve">      StructField("Tno", StringType, nullable = false)            //</w:t>
                      </w:r>
                      <w:r>
                        <w:rPr>
                          <w:rFonts w:hint="eastAsia"/>
                        </w:rPr>
                        <w:t>教工编号</w:t>
                      </w:r>
                    </w:p>
                    <w:p w:rsidR="009C557F" w:rsidRDefault="009C557F" w:rsidP="00261230">
                      <w:pPr>
                        <w:ind w:firstLineChars="0" w:firstLine="0"/>
                      </w:pPr>
                      <w:r>
                        <w:t xml:space="preserve">    ))</w:t>
                      </w:r>
                    </w:p>
                    <w:p w:rsidR="009C557F" w:rsidRDefault="009C557F" w:rsidP="00261230">
                      <w:pPr>
                        <w:ind w:firstLineChars="0" w:firstLine="0"/>
                      </w:pPr>
                      <w:r>
                        <w:t xml:space="preserve">    val courseData = courseRDD.map(_.split(",")).map(attributes =&gt; Row(attributes(0),attributes(1),attributes(2)))</w:t>
                      </w:r>
                    </w:p>
                    <w:p w:rsidR="009C557F" w:rsidRDefault="009C557F" w:rsidP="00261230">
                      <w:pPr>
                        <w:ind w:firstLineChars="0" w:firstLine="0"/>
                      </w:pPr>
                      <w:r>
                        <w:t xml:space="preserve">    </w:t>
                      </w:r>
                      <w:proofErr w:type="gramStart"/>
                      <w:r>
                        <w:t>val</w:t>
                      </w:r>
                      <w:proofErr w:type="gramEnd"/>
                      <w:r>
                        <w:t xml:space="preserve"> courseDF = spark.createDataFrame(courseData,CourseSchema)</w:t>
                      </w:r>
                    </w:p>
                    <w:p w:rsidR="009C557F" w:rsidRDefault="009C557F" w:rsidP="00261230">
                      <w:pPr>
                        <w:ind w:firstLineChars="0" w:firstLine="0"/>
                      </w:pPr>
                      <w:r>
                        <w:t xml:space="preserve">    </w:t>
                      </w:r>
                      <w:proofErr w:type="gramStart"/>
                      <w:r>
                        <w:t>courseDF.createOrReplaceTempView(</w:t>
                      </w:r>
                      <w:proofErr w:type="gramEnd"/>
                      <w:r>
                        <w:t>"course")</w:t>
                      </w:r>
                    </w:p>
                    <w:p w:rsidR="002C1842" w:rsidRDefault="002C1842" w:rsidP="002C1842">
                      <w:pPr>
                        <w:ind w:left="210" w:hangingChars="100" w:hanging="210"/>
                      </w:pPr>
                      <w:r>
                        <w:t>/** ************************</w:t>
                      </w:r>
                      <w:r>
                        <w:rPr>
                          <w:rFonts w:hint="eastAsia"/>
                        </w:rPr>
                        <w:t xml:space="preserve"> </w:t>
                      </w:r>
                      <w:r>
                        <w:t>score</w:t>
                      </w:r>
                      <w:r>
                        <w:rPr>
                          <w:rFonts w:hint="eastAsia"/>
                        </w:rPr>
                        <w:t>表结构</w:t>
                      </w:r>
                      <w:r>
                        <w:t>*****************************/</w:t>
                      </w:r>
                    </w:p>
                    <w:p w:rsidR="009C557F" w:rsidRDefault="009C557F" w:rsidP="002C1842">
                      <w:pPr>
                        <w:ind w:firstLineChars="0" w:firstLine="0"/>
                      </w:pPr>
                      <w:r>
                        <w:t xml:space="preserve">    </w:t>
                      </w:r>
                      <w:proofErr w:type="gramStart"/>
                      <w:r>
                        <w:t>val</w:t>
                      </w:r>
                      <w:proofErr w:type="gramEnd"/>
                      <w:r>
                        <w:t xml:space="preserve"> scoreRDD = spark.sparkContext.textFile("/home/ubuntu01/SqlExample/score.txt")</w:t>
                      </w:r>
                    </w:p>
                    <w:p w:rsidR="009C557F" w:rsidRDefault="009C557F" w:rsidP="00261230">
                      <w:pPr>
                        <w:ind w:firstLineChars="0" w:firstLine="0"/>
                      </w:pPr>
                      <w:r>
                        <w:rPr>
                          <w:rFonts w:hint="eastAsia"/>
                        </w:rPr>
                        <w:t xml:space="preserve">    val ScoreSchema: StructType = StructType(mutable.ArraySeq(    //</w:t>
                      </w:r>
                      <w:r>
                        <w:rPr>
                          <w:rFonts w:hint="eastAsia"/>
                        </w:rPr>
                        <w:t>成绩表</w:t>
                      </w:r>
                    </w:p>
                    <w:p w:rsidR="009C557F" w:rsidRDefault="009C557F" w:rsidP="00261230">
                      <w:pPr>
                        <w:ind w:firstLineChars="0" w:firstLine="0"/>
                      </w:pPr>
                      <w:r>
                        <w:rPr>
                          <w:rFonts w:hint="eastAsia"/>
                        </w:rPr>
                        <w:t xml:space="preserve">      StructField("Sno", StringType, nullable = false),           //</w:t>
                      </w:r>
                      <w:r>
                        <w:rPr>
                          <w:rFonts w:hint="eastAsia"/>
                        </w:rPr>
                        <w:t>学号（外键）</w:t>
                      </w:r>
                    </w:p>
                    <w:p w:rsidR="009C557F" w:rsidRDefault="009C557F" w:rsidP="00261230">
                      <w:pPr>
                        <w:ind w:firstLineChars="0" w:firstLine="0"/>
                      </w:pPr>
                      <w:r>
                        <w:rPr>
                          <w:rFonts w:hint="eastAsia"/>
                        </w:rPr>
                        <w:t xml:space="preserve">      StructField("Cno", StringType, nullable = false),           //</w:t>
                      </w:r>
                      <w:r>
                        <w:rPr>
                          <w:rFonts w:hint="eastAsia"/>
                        </w:rPr>
                        <w:t>课程号（外键）</w:t>
                      </w:r>
                    </w:p>
                    <w:p w:rsidR="009C557F" w:rsidRDefault="009C557F" w:rsidP="00261230">
                      <w:pPr>
                        <w:ind w:firstLineChars="0" w:firstLine="0"/>
                      </w:pPr>
                      <w:r>
                        <w:rPr>
                          <w:rFonts w:hint="eastAsia"/>
                        </w:rPr>
                        <w:t xml:space="preserve">      StructField("Degree", IntegerType, nullable = true)         //</w:t>
                      </w:r>
                      <w:r>
                        <w:rPr>
                          <w:rFonts w:hint="eastAsia"/>
                        </w:rPr>
                        <w:t>成绩</w:t>
                      </w:r>
                    </w:p>
                    <w:p w:rsidR="009C557F" w:rsidRDefault="009C557F" w:rsidP="00261230">
                      <w:pPr>
                        <w:ind w:firstLineChars="0" w:firstLine="0"/>
                      </w:pPr>
                      <w:r>
                        <w:t xml:space="preserve">    ))</w:t>
                      </w:r>
                    </w:p>
                    <w:p w:rsidR="009C557F" w:rsidRDefault="009C557F" w:rsidP="00261230">
                      <w:pPr>
                        <w:ind w:firstLineChars="0" w:firstLine="0"/>
                      </w:pPr>
                      <w:r>
                        <w:t xml:space="preserve">    val scoreData = scoreRDD.map(_.split(",")).map(attributes =&gt; Row(attributes(0),attributes(1),attributes(2)))</w:t>
                      </w:r>
                    </w:p>
                    <w:p w:rsidR="009C557F" w:rsidRDefault="009C557F" w:rsidP="00261230">
                      <w:pPr>
                        <w:ind w:firstLineChars="0" w:firstLine="0"/>
                      </w:pPr>
                      <w:r>
                        <w:t xml:space="preserve">    </w:t>
                      </w:r>
                      <w:proofErr w:type="gramStart"/>
                      <w:r>
                        <w:t>val</w:t>
                      </w:r>
                      <w:proofErr w:type="gramEnd"/>
                      <w:r>
                        <w:t xml:space="preserve"> scoreDF = spark.createDataFrame(scoreData,ScoreSchema)</w:t>
                      </w:r>
                    </w:p>
                    <w:p w:rsidR="009C557F" w:rsidRDefault="009C557F" w:rsidP="00261230">
                      <w:pPr>
                        <w:ind w:firstLineChars="0" w:firstLine="420"/>
                      </w:pPr>
                      <w:proofErr w:type="gramStart"/>
                      <w:r>
                        <w:t>scoreDF.createOrReplaceTempView(</w:t>
                      </w:r>
                      <w:proofErr w:type="gramEnd"/>
                      <w:r>
                        <w:t>"score")</w:t>
                      </w:r>
                    </w:p>
                    <w:p w:rsidR="002C1842" w:rsidRDefault="002C1842" w:rsidP="002C1842">
                      <w:pPr>
                        <w:ind w:left="210" w:hangingChars="100" w:hanging="210"/>
                      </w:pPr>
                      <w:r>
                        <w:t>/** ************************</w:t>
                      </w:r>
                      <w:r>
                        <w:rPr>
                          <w:rFonts w:hint="eastAsia"/>
                        </w:rPr>
                        <w:t>对各表的处理</w:t>
                      </w:r>
                      <w:r>
                        <w:t>*****************************/</w:t>
                      </w:r>
                    </w:p>
                    <w:p w:rsidR="002C1842" w:rsidRDefault="002C1842" w:rsidP="00BD023B">
                      <w:pPr>
                        <w:ind w:firstLineChars="0" w:firstLine="0"/>
                        <w:rPr>
                          <w:rFonts w:hint="eastAsia"/>
                        </w:rPr>
                      </w:pPr>
                      <w:r>
                        <w:rPr>
                          <w:rFonts w:hint="eastAsia"/>
                        </w:rPr>
                        <w:t>/</w:t>
                      </w:r>
                      <w:r>
                        <w:t>/</w:t>
                      </w:r>
                      <w:r>
                        <w:rPr>
                          <w:rFonts w:hint="eastAsia"/>
                        </w:rPr>
                        <w:t>按照班级降序排序显示所有学生信息</w:t>
                      </w:r>
                    </w:p>
                    <w:p w:rsidR="009C557F" w:rsidRDefault="002C1842" w:rsidP="00BD023B">
                      <w:pPr>
                        <w:ind w:firstLineChars="0" w:firstLine="0"/>
                      </w:pPr>
                      <w:proofErr w:type="gramStart"/>
                      <w:r w:rsidRPr="00031EBE">
                        <w:t>spark.sql(</w:t>
                      </w:r>
                      <w:proofErr w:type="gramEnd"/>
                      <w:r w:rsidRPr="00031EBE">
                        <w:t>"SELECT * FROM student ORDER BY SClass DESC").show()</w:t>
                      </w:r>
                    </w:p>
                    <w:p w:rsidR="002C1842" w:rsidRDefault="002C1842" w:rsidP="002C1842">
                      <w:pPr>
                        <w:ind w:firstLineChars="0" w:firstLine="0"/>
                      </w:pPr>
                      <w:r>
                        <w:rPr>
                          <w:rFonts w:hint="eastAsia"/>
                        </w:rPr>
                        <w:t>/</w:t>
                      </w:r>
                      <w:r>
                        <w:t>/</w:t>
                      </w:r>
                      <w:r>
                        <w:t>+--</w:t>
                      </w:r>
                      <w:r>
                        <w:t>--</w:t>
                      </w:r>
                      <w:r>
                        <w:t>-+---</w:t>
                      </w:r>
                      <w:r>
                        <w:t>-----</w:t>
                      </w:r>
                      <w:r>
                        <w:t>-------+--</w:t>
                      </w:r>
                      <w:r>
                        <w:t>-----</w:t>
                      </w:r>
                      <w:r>
                        <w:t>----+-----</w:t>
                      </w:r>
                      <w:r>
                        <w:t>---</w:t>
                      </w:r>
                      <w:r>
                        <w:t>----+--</w:t>
                      </w:r>
                      <w:r>
                        <w:t>---</w:t>
                      </w:r>
                      <w:r>
                        <w:t>----+</w:t>
                      </w:r>
                    </w:p>
                    <w:p w:rsidR="002C1842" w:rsidRDefault="002C1842" w:rsidP="002C1842">
                      <w:pPr>
                        <w:ind w:firstLineChars="0" w:firstLine="0"/>
                      </w:pPr>
                      <w:r>
                        <w:t xml:space="preserve">//|Sno|    </w:t>
                      </w:r>
                      <w:r>
                        <w:t xml:space="preserve">Sname| </w:t>
                      </w:r>
                      <w:r>
                        <w:t xml:space="preserve"> </w:t>
                      </w:r>
                      <w:r>
                        <w:t xml:space="preserve"> Ssex|Sbirthday|</w:t>
                      </w:r>
                      <w:r>
                        <w:t xml:space="preserve"> </w:t>
                      </w:r>
                      <w:r>
                        <w:t>SClass|</w:t>
                      </w:r>
                    </w:p>
                    <w:p w:rsidR="002C1842" w:rsidRDefault="002C1842" w:rsidP="002C1842">
                      <w:pPr>
                        <w:ind w:firstLineChars="0" w:firstLine="0"/>
                      </w:pPr>
                      <w:r>
                        <w:t>//</w:t>
                      </w:r>
                      <w:r>
                        <w:t>+--</w:t>
                      </w:r>
                      <w:r>
                        <w:t>--</w:t>
                      </w:r>
                      <w:r>
                        <w:t>-+---</w:t>
                      </w:r>
                      <w:r>
                        <w:t>-----</w:t>
                      </w:r>
                      <w:r>
                        <w:t>-------+---</w:t>
                      </w:r>
                      <w:r>
                        <w:t>-----</w:t>
                      </w:r>
                      <w:r>
                        <w:t>---+----</w:t>
                      </w:r>
                      <w:r>
                        <w:t>---</w:t>
                      </w:r>
                      <w:r>
                        <w:t>-----+---</w:t>
                      </w:r>
                      <w:r>
                        <w:t>---</w:t>
                      </w:r>
                      <w:r>
                        <w:t>---+</w:t>
                      </w:r>
                    </w:p>
                    <w:p w:rsidR="002C1842" w:rsidRDefault="002C1842" w:rsidP="002C1842">
                      <w:pPr>
                        <w:ind w:firstLineChars="0" w:firstLine="0"/>
                      </w:pPr>
                      <w:r>
                        <w:t>//|107|    GuiGui</w:t>
                      </w:r>
                      <w:proofErr w:type="gramStart"/>
                      <w:r>
                        <w:t>|  male</w:t>
                      </w:r>
                      <w:proofErr w:type="gramEnd"/>
                      <w:r>
                        <w:t xml:space="preserve">| </w:t>
                      </w:r>
                      <w:r>
                        <w:t>1992/5/5| 95033|</w:t>
                      </w:r>
                    </w:p>
                    <w:p w:rsidR="002C1842" w:rsidRDefault="002C1842" w:rsidP="002C1842">
                      <w:pPr>
                        <w:ind w:firstLineChars="0" w:firstLine="0"/>
                      </w:pPr>
                      <w:r>
                        <w:t>//|108</w:t>
                      </w:r>
                      <w:proofErr w:type="gramStart"/>
                      <w:r>
                        <w:t>|  ZhangSan</w:t>
                      </w:r>
                      <w:proofErr w:type="gramEnd"/>
                      <w:r>
                        <w:t xml:space="preserve">|  male| </w:t>
                      </w:r>
                      <w:r>
                        <w:t>1995/9/1| 95033|</w:t>
                      </w:r>
                    </w:p>
                  </w:txbxContent>
                </v:textbox>
                <w10:wrap anchorx="margin"/>
              </v:shape>
            </w:pict>
          </mc:Fallback>
        </mc:AlternateContent>
      </w:r>
    </w:p>
    <w:p w:rsidR="00261230" w:rsidRDefault="00261230" w:rsidP="005648F1">
      <w:pPr>
        <w:ind w:firstLine="420"/>
      </w:pPr>
    </w:p>
    <w:p w:rsidR="00261230" w:rsidRDefault="00261230" w:rsidP="005648F1">
      <w:pPr>
        <w:ind w:firstLine="420"/>
      </w:pPr>
    </w:p>
    <w:p w:rsidR="005648F1" w:rsidRDefault="005648F1" w:rsidP="005648F1">
      <w:pPr>
        <w:ind w:firstLine="420"/>
      </w:pPr>
    </w:p>
    <w:p w:rsidR="005648F1" w:rsidRDefault="005648F1"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5648F1" w:rsidRDefault="005648F1" w:rsidP="005648F1">
      <w:pPr>
        <w:ind w:firstLine="420"/>
      </w:pPr>
    </w:p>
    <w:p w:rsidR="00261230" w:rsidRDefault="00261230" w:rsidP="005648F1">
      <w:pPr>
        <w:ind w:firstLine="420"/>
      </w:pPr>
    </w:p>
    <w:p w:rsidR="00261230" w:rsidRDefault="00261230" w:rsidP="005648F1">
      <w:pPr>
        <w:ind w:firstLine="420"/>
      </w:pPr>
    </w:p>
    <w:p w:rsidR="00261230" w:rsidRDefault="00954423" w:rsidP="005648F1">
      <w:pPr>
        <w:ind w:firstLine="420"/>
      </w:pPr>
      <w:r>
        <w:rPr>
          <w:noProof/>
        </w:rPr>
        <w:lastRenderedPageBreak/>
        <mc:AlternateContent>
          <mc:Choice Requires="wps">
            <w:drawing>
              <wp:anchor distT="0" distB="0" distL="114300" distR="114300" simplePos="0" relativeHeight="251786240" behindDoc="0" locked="0" layoutInCell="1" allowOverlap="1" wp14:anchorId="5EFA8D56" wp14:editId="4D0D1314">
                <wp:simplePos x="0" y="0"/>
                <wp:positionH relativeFrom="margin">
                  <wp:posOffset>349250</wp:posOffset>
                </wp:positionH>
                <wp:positionV relativeFrom="paragraph">
                  <wp:posOffset>95250</wp:posOffset>
                </wp:positionV>
                <wp:extent cx="4857750" cy="1404620"/>
                <wp:effectExtent l="0" t="0" r="0" b="0"/>
                <wp:wrapNone/>
                <wp:docPr id="5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2C1842" w:rsidRDefault="002C1842" w:rsidP="002C1842">
                            <w:pPr>
                              <w:ind w:firstLineChars="0" w:firstLine="0"/>
                            </w:pPr>
                            <w:r>
                              <w:t>//</w:t>
                            </w:r>
                            <w:r>
                              <w:t xml:space="preserve">|106|   </w:t>
                            </w:r>
                            <w:r>
                              <w:t xml:space="preserve"> </w:t>
                            </w:r>
                            <w:r>
                              <w:t>LiuBing|</w:t>
                            </w:r>
                            <w:r>
                              <w:t xml:space="preserve"> </w:t>
                            </w:r>
                            <w:r>
                              <w:t>female|1996/5/20| 95033|</w:t>
                            </w:r>
                          </w:p>
                          <w:p w:rsidR="002C1842" w:rsidRDefault="002C1842" w:rsidP="002C1842">
                            <w:pPr>
                              <w:ind w:firstLineChars="0" w:firstLine="0"/>
                            </w:pPr>
                            <w:r>
                              <w:t>//</w:t>
                            </w:r>
                            <w:r>
                              <w:t>|105|KangWeiWei|female| 1996/6/1| 95031|</w:t>
                            </w:r>
                          </w:p>
                          <w:p w:rsidR="002C1842" w:rsidRDefault="002C1842" w:rsidP="002C1842">
                            <w:pPr>
                              <w:ind w:firstLineChars="0" w:firstLine="0"/>
                            </w:pPr>
                            <w:r>
                              <w:t xml:space="preserve">//|101| </w:t>
                            </w:r>
                            <w:r>
                              <w:t xml:space="preserve">WangFeng|  </w:t>
                            </w:r>
                            <w:r>
                              <w:t xml:space="preserve"> </w:t>
                            </w:r>
                            <w:r>
                              <w:t>male| 1993/8/8| 95031|</w:t>
                            </w:r>
                          </w:p>
                          <w:p w:rsidR="002C1842" w:rsidRDefault="002C1842" w:rsidP="002C1842">
                            <w:pPr>
                              <w:ind w:firstLineChars="0" w:firstLine="0"/>
                            </w:pPr>
                            <w:r>
                              <w:t>//</w:t>
                            </w:r>
                            <w:r>
                              <w:t xml:space="preserve">|109| DuBingYan| </w:t>
                            </w:r>
                            <w:r>
                              <w:t xml:space="preserve"> </w:t>
                            </w:r>
                            <w:r>
                              <w:t xml:space="preserve"> male|1995/5/21| 95031|</w:t>
                            </w:r>
                          </w:p>
                          <w:p w:rsidR="009C557F" w:rsidRDefault="002C1842" w:rsidP="00AB6E6A">
                            <w:pPr>
                              <w:ind w:firstLineChars="0" w:firstLine="0"/>
                              <w:rPr>
                                <w:rFonts w:hint="eastAsia"/>
                              </w:rPr>
                            </w:pPr>
                            <w:r>
                              <w:t>//</w:t>
                            </w:r>
                            <w:r>
                              <w:t>+---</w:t>
                            </w:r>
                            <w:r>
                              <w:t>--</w:t>
                            </w:r>
                            <w:r>
                              <w:t>+------</w:t>
                            </w:r>
                            <w:r>
                              <w:t>-----</w:t>
                            </w:r>
                            <w:r>
                              <w:t>----+--</w:t>
                            </w:r>
                            <w:r>
                              <w:t>-----</w:t>
                            </w:r>
                            <w:r>
                              <w:t>----+------</w:t>
                            </w:r>
                            <w:r>
                              <w:t>-----</w:t>
                            </w:r>
                            <w:r>
                              <w:t>---+---</w:t>
                            </w:r>
                            <w:r>
                              <w:t>---</w:t>
                            </w:r>
                            <w:r>
                              <w:t>---+</w:t>
                            </w:r>
                          </w:p>
                          <w:p w:rsidR="00BD023B" w:rsidRDefault="00BD023B" w:rsidP="00AB6E6A">
                            <w:pPr>
                              <w:ind w:firstLineChars="0" w:firstLine="0"/>
                            </w:pPr>
                          </w:p>
                          <w:p w:rsidR="009C557F" w:rsidRDefault="002C1842" w:rsidP="00AB6E6A">
                            <w:pPr>
                              <w:ind w:firstLineChars="0" w:firstLine="0"/>
                            </w:pPr>
                            <w:r>
                              <w:rPr>
                                <w:rFonts w:hint="eastAsia"/>
                              </w:rPr>
                              <w:t>//</w:t>
                            </w:r>
                            <w:r w:rsidR="009C557F">
                              <w:rPr>
                                <w:rFonts w:hint="eastAsia"/>
                              </w:rPr>
                              <w:t>查询“计算机系”与</w:t>
                            </w:r>
                            <w:proofErr w:type="gramStart"/>
                            <w:r w:rsidR="009C557F">
                              <w:rPr>
                                <w:rFonts w:hint="eastAsia"/>
                              </w:rPr>
                              <w:t>“</w:t>
                            </w:r>
                            <w:proofErr w:type="gramEnd"/>
                            <w:r w:rsidR="009C557F">
                              <w:rPr>
                                <w:rFonts w:hint="eastAsia"/>
                              </w:rPr>
                              <w:t>电子工程系“不同职称的教师的</w:t>
                            </w:r>
                            <w:r w:rsidR="009C557F">
                              <w:rPr>
                                <w:rFonts w:hint="eastAsia"/>
                              </w:rPr>
                              <w:t>Tname</w:t>
                            </w:r>
                            <w:r w:rsidR="009C557F">
                              <w:rPr>
                                <w:rFonts w:hint="eastAsia"/>
                              </w:rPr>
                              <w:t>和</w:t>
                            </w:r>
                            <w:r w:rsidR="009C557F">
                              <w:rPr>
                                <w:rFonts w:hint="eastAsia"/>
                              </w:rPr>
                              <w:t>Prof</w:t>
                            </w:r>
                            <w:r w:rsidR="009C557F">
                              <w:rPr>
                                <w:rFonts w:hint="eastAsia"/>
                              </w:rPr>
                              <w:t>。</w:t>
                            </w:r>
                          </w:p>
                          <w:p w:rsidR="009C557F" w:rsidRDefault="009C557F" w:rsidP="00AB6E6A">
                            <w:pPr>
                              <w:ind w:firstLineChars="0" w:firstLine="0"/>
                            </w:pPr>
                            <w:proofErr w:type="gramStart"/>
                            <w:r>
                              <w:t>spark.sql(</w:t>
                            </w:r>
                            <w:proofErr w:type="gramEnd"/>
                            <w:r>
                              <w:t>"SELECT tname, prof " +</w:t>
                            </w:r>
                          </w:p>
                          <w:p w:rsidR="009C557F" w:rsidRDefault="009C557F" w:rsidP="00AB6E6A">
                            <w:pPr>
                              <w:ind w:firstLineChars="0" w:firstLine="0"/>
                            </w:pPr>
                            <w:r>
                              <w:t xml:space="preserve">        "FROM </w:t>
                            </w:r>
                            <w:proofErr w:type="gramStart"/>
                            <w:r>
                              <w:t>Teacher "</w:t>
                            </w:r>
                            <w:proofErr w:type="gramEnd"/>
                            <w:r>
                              <w:t xml:space="preserve"> +</w:t>
                            </w:r>
                          </w:p>
                          <w:p w:rsidR="009C557F" w:rsidRDefault="009C557F" w:rsidP="00AB6E6A">
                            <w:pPr>
                              <w:ind w:firstLineChars="0" w:firstLine="0"/>
                            </w:pPr>
                            <w:r>
                              <w:t xml:space="preserve">        "WHERE </w:t>
                            </w:r>
                            <w:proofErr w:type="gramStart"/>
                            <w:r>
                              <w:t>prof</w:t>
                            </w:r>
                            <w:proofErr w:type="gramEnd"/>
                            <w:r>
                              <w:t xml:space="preserve"> NOT IN (SELECT a.prof " +</w:t>
                            </w:r>
                          </w:p>
                          <w:p w:rsidR="009C557F" w:rsidRDefault="009C557F" w:rsidP="00AB6E6A">
                            <w:pPr>
                              <w:ind w:firstLineChars="0" w:firstLine="0"/>
                            </w:pPr>
                            <w:r>
                              <w:t xml:space="preserve">        "FROM (SELECT prof " +</w:t>
                            </w:r>
                          </w:p>
                          <w:p w:rsidR="009C557F" w:rsidRDefault="009C557F" w:rsidP="00AB6E6A">
                            <w:pPr>
                              <w:ind w:firstLineChars="0" w:firstLine="0"/>
                            </w:pPr>
                            <w:r>
                              <w:t xml:space="preserve">        "FROM </w:t>
                            </w:r>
                            <w:proofErr w:type="gramStart"/>
                            <w:r>
                              <w:t>Teacher "</w:t>
                            </w:r>
                            <w:proofErr w:type="gramEnd"/>
                            <w:r>
                              <w:t xml:space="preserve"> +</w:t>
                            </w:r>
                          </w:p>
                          <w:p w:rsidR="009C557F" w:rsidRDefault="009C557F" w:rsidP="00AB6E6A">
                            <w:pPr>
                              <w:ind w:firstLineChars="0" w:firstLine="0"/>
                            </w:pPr>
                            <w:r>
                              <w:t xml:space="preserve">        "WHERE depart = 'department of computer' " +</w:t>
                            </w:r>
                          </w:p>
                          <w:p w:rsidR="009C557F" w:rsidRDefault="009C557F" w:rsidP="00AB6E6A">
                            <w:pPr>
                              <w:ind w:firstLineChars="0" w:firstLine="0"/>
                            </w:pPr>
                            <w:r>
                              <w:t xml:space="preserve">        ") a </w:t>
                            </w:r>
                            <w:proofErr w:type="gramStart"/>
                            <w:r>
                              <w:t>" +</w:t>
                            </w:r>
                            <w:proofErr w:type="gramEnd"/>
                          </w:p>
                          <w:p w:rsidR="009C557F" w:rsidRDefault="009C557F" w:rsidP="00AB6E6A">
                            <w:pPr>
                              <w:ind w:firstLineChars="0" w:firstLine="0"/>
                            </w:pPr>
                            <w:r>
                              <w:t xml:space="preserve">        "JOIN (SELECT prof " +</w:t>
                            </w:r>
                          </w:p>
                          <w:p w:rsidR="009C557F" w:rsidRDefault="009C557F" w:rsidP="00AB6E6A">
                            <w:pPr>
                              <w:ind w:firstLineChars="0" w:firstLine="0"/>
                            </w:pPr>
                            <w:r>
                              <w:t xml:space="preserve">        "FROM </w:t>
                            </w:r>
                            <w:proofErr w:type="gramStart"/>
                            <w:r>
                              <w:t>Teacher "</w:t>
                            </w:r>
                            <w:proofErr w:type="gramEnd"/>
                            <w:r>
                              <w:t xml:space="preserve"> +</w:t>
                            </w:r>
                          </w:p>
                          <w:p w:rsidR="009C557F" w:rsidRDefault="009C557F" w:rsidP="00AB6E6A">
                            <w:pPr>
                              <w:ind w:firstLineChars="0" w:firstLine="0"/>
                            </w:pPr>
                            <w:r>
                              <w:t xml:space="preserve">        "WHERE depart = 'department of electronic engineering' " +</w:t>
                            </w:r>
                          </w:p>
                          <w:p w:rsidR="009C557F" w:rsidRDefault="009C557F" w:rsidP="00AB6E6A">
                            <w:pPr>
                              <w:ind w:firstLineChars="0" w:firstLine="0"/>
                            </w:pPr>
                            <w:r>
                              <w:t xml:space="preserve">        ") b ON a.prof = b.prof) ").</w:t>
                            </w:r>
                            <w:proofErr w:type="gramStart"/>
                            <w:r>
                              <w:t>show(</w:t>
                            </w:r>
                            <w:proofErr w:type="gramEnd"/>
                            <w:r>
                              <w:t>false)</w:t>
                            </w:r>
                          </w:p>
                          <w:p w:rsidR="002C1842" w:rsidRDefault="002C1842" w:rsidP="002C1842">
                            <w:pPr>
                              <w:ind w:firstLineChars="0" w:firstLine="0"/>
                            </w:pPr>
                            <w:r>
                              <w:t>//</w:t>
                            </w:r>
                            <w:r>
                              <w:t>+------</w:t>
                            </w:r>
                            <w:r w:rsidR="00BD023B">
                              <w:t>---------</w:t>
                            </w:r>
                            <w:r>
                              <w:t>--+-------------</w:t>
                            </w:r>
                            <w:r w:rsidR="00BD023B">
                              <w:t>------</w:t>
                            </w:r>
                            <w:r>
                              <w:t>------+</w:t>
                            </w:r>
                          </w:p>
                          <w:p w:rsidR="002C1842" w:rsidRDefault="002C1842" w:rsidP="002C1842">
                            <w:pPr>
                              <w:ind w:firstLineChars="0" w:firstLine="0"/>
                            </w:pPr>
                            <w:r>
                              <w:t>//</w:t>
                            </w:r>
                            <w:r>
                              <w:t xml:space="preserve">|tname  </w:t>
                            </w:r>
                            <w:r w:rsidR="00BD023B">
                              <w:t xml:space="preserve">   |prof        </w:t>
                            </w:r>
                            <w:r>
                              <w:t xml:space="preserve">    |</w:t>
                            </w:r>
                          </w:p>
                          <w:p w:rsidR="002C1842" w:rsidRDefault="002C1842" w:rsidP="002C1842">
                            <w:pPr>
                              <w:ind w:firstLineChars="0" w:firstLine="0"/>
                            </w:pPr>
                            <w:r>
                              <w:t>//</w:t>
                            </w:r>
                            <w:r>
                              <w:t>+---</w:t>
                            </w:r>
                            <w:r w:rsidR="00BD023B">
                              <w:t>---------</w:t>
                            </w:r>
                            <w:r>
                              <w:t>-----+---------</w:t>
                            </w:r>
                            <w:r w:rsidR="00BD023B">
                              <w:t>------</w:t>
                            </w:r>
                            <w:r>
                              <w:t>----------+</w:t>
                            </w:r>
                          </w:p>
                          <w:p w:rsidR="002C1842" w:rsidRDefault="002C1842" w:rsidP="002C1842">
                            <w:pPr>
                              <w:ind w:firstLineChars="0" w:firstLine="0"/>
                            </w:pPr>
                            <w:r>
                              <w:t>//</w:t>
                            </w:r>
                            <w:r>
                              <w:t xml:space="preserve">|LinYu  </w:t>
                            </w:r>
                            <w:r w:rsidR="00BD023B">
                              <w:t xml:space="preserve">   </w:t>
                            </w:r>
                            <w:r>
                              <w:t xml:space="preserve"> |Associate professor|</w:t>
                            </w:r>
                          </w:p>
                          <w:p w:rsidR="002C1842" w:rsidRDefault="002C1842" w:rsidP="002C1842">
                            <w:pPr>
                              <w:ind w:firstLineChars="0" w:firstLine="0"/>
                            </w:pPr>
                            <w:r>
                              <w:t>//</w:t>
                            </w:r>
                            <w:r>
                              <w:t xml:space="preserve">|DuMei </w:t>
                            </w:r>
                            <w:r w:rsidR="00BD023B">
                              <w:t xml:space="preserve">   </w:t>
                            </w:r>
                            <w:r>
                              <w:t xml:space="preserve"> |Assistant professor|</w:t>
                            </w:r>
                          </w:p>
                          <w:p w:rsidR="002C1842" w:rsidRDefault="002C1842" w:rsidP="002C1842">
                            <w:pPr>
                              <w:ind w:firstLineChars="0" w:firstLine="0"/>
                            </w:pPr>
                            <w:r>
                              <w:t>//</w:t>
                            </w:r>
                            <w:r>
                              <w:t xml:space="preserve">|RenLi   </w:t>
                            </w:r>
                            <w:r w:rsidR="00BD023B">
                              <w:t xml:space="preserve">   |Lecturer        </w:t>
                            </w:r>
                            <w:r>
                              <w:t xml:space="preserve"> |</w:t>
                            </w:r>
                          </w:p>
                          <w:p w:rsidR="002C1842" w:rsidRDefault="002C1842" w:rsidP="002C1842">
                            <w:pPr>
                              <w:ind w:firstLineChars="0" w:firstLine="0"/>
                            </w:pPr>
                            <w:r>
                              <w:t>//</w:t>
                            </w:r>
                            <w:r>
                              <w:t>|GongMOMO|Associate professor|</w:t>
                            </w:r>
                          </w:p>
                          <w:p w:rsidR="002C1842" w:rsidRDefault="002C1842" w:rsidP="002C1842">
                            <w:pPr>
                              <w:ind w:firstLineChars="0" w:firstLine="0"/>
                            </w:pPr>
                            <w:r>
                              <w:t>//</w:t>
                            </w:r>
                            <w:r>
                              <w:t xml:space="preserve">|DuanMu </w:t>
                            </w:r>
                            <w:r w:rsidR="00BD023B">
                              <w:t xml:space="preserve"> </w:t>
                            </w:r>
                            <w:r>
                              <w:t xml:space="preserve"> |</w:t>
                            </w:r>
                            <w:r w:rsidR="00BD023B">
                              <w:t xml:space="preserve"> </w:t>
                            </w:r>
                            <w:r>
                              <w:t>Assistant professor|</w:t>
                            </w:r>
                          </w:p>
                          <w:p w:rsidR="002C1842" w:rsidRDefault="002C1842" w:rsidP="002C1842">
                            <w:pPr>
                              <w:ind w:firstLineChars="0" w:firstLine="0"/>
                            </w:pPr>
                            <w:r>
                              <w:t>//</w:t>
                            </w:r>
                            <w:r>
                              <w:t>+------</w:t>
                            </w:r>
                            <w:r w:rsidR="00BD023B">
                              <w:t>---------</w:t>
                            </w:r>
                            <w:r>
                              <w:t>--+-------</w:t>
                            </w:r>
                            <w:r w:rsidR="00BD023B">
                              <w:t>------</w:t>
                            </w:r>
                            <w:r>
                              <w:t>------------+</w:t>
                            </w:r>
                          </w:p>
                          <w:p w:rsidR="002C1842" w:rsidRDefault="002C1842" w:rsidP="00AB6E6A">
                            <w:pPr>
                              <w:ind w:firstLineChars="0" w:firstLine="0"/>
                            </w:pPr>
                          </w:p>
                          <w:p w:rsidR="00BD023B" w:rsidRDefault="00BD023B" w:rsidP="00AB6E6A">
                            <w:pPr>
                              <w:ind w:firstLineChars="0" w:firstLine="0"/>
                              <w:rPr>
                                <w:rFonts w:hint="eastAsia"/>
                              </w:rPr>
                            </w:pPr>
                            <w:r>
                              <w:t>//</w:t>
                            </w:r>
                            <w:r>
                              <w:rPr>
                                <w:rFonts w:hint="eastAsia"/>
                              </w:rPr>
                              <w:t>显示</w:t>
                            </w:r>
                            <w:r>
                              <w:rPr>
                                <w:rFonts w:hint="eastAsia"/>
                              </w:rPr>
                              <w:t>Sname</w:t>
                            </w:r>
                            <w:r>
                              <w:rPr>
                                <w:rFonts w:hint="eastAsia"/>
                              </w:rPr>
                              <w:t>列名，</w:t>
                            </w:r>
                            <w:r>
                              <w:rPr>
                                <w:rFonts w:hint="eastAsia"/>
                              </w:rPr>
                              <w:t>以一个</w:t>
                            </w:r>
                            <w:r>
                              <w:rPr>
                                <w:rFonts w:hint="eastAsia"/>
                              </w:rPr>
                              <w:t>Column</w:t>
                            </w:r>
                            <w:r>
                              <w:rPr>
                                <w:rFonts w:hint="eastAsia"/>
                              </w:rPr>
                              <w:t>的形式返回</w:t>
                            </w:r>
                          </w:p>
                          <w:p w:rsidR="009C557F" w:rsidRDefault="009C557F" w:rsidP="00AB6E6A">
                            <w:pPr>
                              <w:ind w:firstLineChars="0" w:firstLine="0"/>
                            </w:pPr>
                            <w:proofErr w:type="gramStart"/>
                            <w:r>
                              <w:t>println(</w:t>
                            </w:r>
                            <w:proofErr w:type="gramEnd"/>
                            <w:r>
                              <w:t>studentDF.col("Sname"))</w:t>
                            </w:r>
                          </w:p>
                          <w:p w:rsidR="00BD023B" w:rsidRDefault="00BD023B" w:rsidP="00AB6E6A">
                            <w:pPr>
                              <w:ind w:firstLineChars="0" w:firstLine="0"/>
                              <w:rPr>
                                <w:rFonts w:hint="eastAsia"/>
                              </w:rPr>
                            </w:pPr>
                            <w:r>
                              <w:t>//</w:t>
                            </w:r>
                            <w:r w:rsidRPr="00BD023B">
                              <w:t xml:space="preserve"> </w:t>
                            </w:r>
                            <w:r w:rsidRPr="00031EBE">
                              <w:t>Sname</w:t>
                            </w:r>
                          </w:p>
                          <w:p w:rsidR="00BD023B" w:rsidRDefault="00BD023B" w:rsidP="00AB6E6A">
                            <w:pPr>
                              <w:ind w:firstLineChars="0" w:firstLine="0"/>
                            </w:pPr>
                          </w:p>
                          <w:p w:rsidR="00BD023B" w:rsidRDefault="00BD023B" w:rsidP="00AB6E6A">
                            <w:pPr>
                              <w:ind w:firstLineChars="0" w:firstLine="0"/>
                              <w:rPr>
                                <w:rFonts w:hint="eastAsia"/>
                              </w:rPr>
                            </w:pPr>
                            <w:r>
                              <w:t>//</w:t>
                            </w:r>
                            <w:r>
                              <w:rPr>
                                <w:rFonts w:hint="eastAsia"/>
                              </w:rPr>
                              <w:t>显示</w:t>
                            </w:r>
                            <w:r>
                              <w:rPr>
                                <w:rFonts w:hint="eastAsia"/>
                              </w:rPr>
                              <w:t>s</w:t>
                            </w:r>
                            <w:r>
                              <w:t>tudent</w:t>
                            </w:r>
                            <w:r>
                              <w:rPr>
                                <w:rFonts w:hint="eastAsia"/>
                              </w:rPr>
                              <w:t>表中记录数</w:t>
                            </w:r>
                          </w:p>
                          <w:p w:rsidR="009C557F" w:rsidRDefault="009C557F" w:rsidP="00AB6E6A">
                            <w:pPr>
                              <w:ind w:firstLineChars="0" w:firstLine="0"/>
                            </w:pPr>
                            <w:proofErr w:type="gramStart"/>
                            <w:r>
                              <w:t>println(</w:t>
                            </w:r>
                            <w:proofErr w:type="gramEnd"/>
                            <w:r>
                              <w:t>studentDF.count())</w:t>
                            </w:r>
                          </w:p>
                          <w:p w:rsidR="00BD023B" w:rsidRDefault="00BD023B" w:rsidP="00AB6E6A">
                            <w:pPr>
                              <w:ind w:firstLineChars="0" w:firstLine="0"/>
                            </w:pPr>
                            <w:r>
                              <w:t>//6</w:t>
                            </w:r>
                          </w:p>
                          <w:p w:rsidR="00BD023B" w:rsidRDefault="00BD023B" w:rsidP="00AB6E6A">
                            <w:pPr>
                              <w:ind w:firstLineChars="0" w:firstLine="0"/>
                              <w:rPr>
                                <w:rFonts w:hint="eastAsia"/>
                              </w:rPr>
                            </w:pPr>
                          </w:p>
                          <w:p w:rsidR="00BD023B" w:rsidRDefault="00BD023B" w:rsidP="00AB6E6A">
                            <w:pPr>
                              <w:ind w:firstLineChars="0" w:firstLine="0"/>
                              <w:rPr>
                                <w:rFonts w:hint="eastAsia"/>
                              </w:rPr>
                            </w:pPr>
                            <w:r>
                              <w:rPr>
                                <w:rFonts w:hint="eastAsia"/>
                              </w:rPr>
                              <w:t>/</w:t>
                            </w:r>
                            <w:r>
                              <w:t>/</w:t>
                            </w:r>
                            <w:r>
                              <w:rPr>
                                <w:rFonts w:hint="eastAsia"/>
                              </w:rPr>
                              <w:t>显示</w:t>
                            </w:r>
                            <w:r>
                              <w:rPr>
                                <w:rFonts w:hint="eastAsia"/>
                              </w:rPr>
                              <w:t>s</w:t>
                            </w:r>
                            <w:r>
                              <w:t>tudent</w:t>
                            </w:r>
                            <w:r>
                              <w:rPr>
                                <w:rFonts w:hint="eastAsia"/>
                              </w:rPr>
                              <w:t>表中名字和性别的信息</w:t>
                            </w:r>
                          </w:p>
                          <w:p w:rsidR="009C557F" w:rsidRDefault="009C557F" w:rsidP="00AB6E6A">
                            <w:pPr>
                              <w:ind w:firstLineChars="0" w:firstLine="0"/>
                            </w:pPr>
                            <w:proofErr w:type="gramStart"/>
                            <w:r>
                              <w:t>studentDF.select(</w:t>
                            </w:r>
                            <w:proofErr w:type="gramEnd"/>
                            <w:r>
                              <w:t>"Sname","Ssex").show()</w:t>
                            </w:r>
                          </w:p>
                          <w:p w:rsidR="00BD023B" w:rsidRDefault="00BD023B" w:rsidP="00BD023B">
                            <w:pPr>
                              <w:ind w:firstLineChars="0" w:firstLine="0"/>
                            </w:pPr>
                            <w:r>
                              <w:rPr>
                                <w:rFonts w:hint="eastAsia"/>
                              </w:rPr>
                              <w:t>/</w:t>
                            </w:r>
                            <w:r>
                              <w:t>/</w:t>
                            </w:r>
                            <w:r>
                              <w:t>+----</w:t>
                            </w:r>
                            <w:r>
                              <w:t>--------</w:t>
                            </w:r>
                            <w:r>
                              <w:t>-----+---</w:t>
                            </w:r>
                            <w:r>
                              <w:t>---</w:t>
                            </w:r>
                            <w:r>
                              <w:t>---+</w:t>
                            </w:r>
                          </w:p>
                          <w:p w:rsidR="00BD023B" w:rsidRDefault="00BD023B" w:rsidP="00BD023B">
                            <w:pPr>
                              <w:ind w:firstLineChars="0" w:firstLine="0"/>
                            </w:pPr>
                            <w:r>
                              <w:t>//</w:t>
                            </w:r>
                            <w:r>
                              <w:t>|     Sname</w:t>
                            </w:r>
                            <w:proofErr w:type="gramStart"/>
                            <w:r>
                              <w:t>|  Ssex</w:t>
                            </w:r>
                            <w:proofErr w:type="gramEnd"/>
                            <w:r>
                              <w:t>|</w:t>
                            </w:r>
                          </w:p>
                          <w:p w:rsidR="00BD023B" w:rsidRDefault="00BD023B" w:rsidP="00BD023B">
                            <w:pPr>
                              <w:ind w:firstLineChars="0" w:firstLine="0"/>
                            </w:pPr>
                            <w:r>
                              <w:t>//</w:t>
                            </w:r>
                            <w:r>
                              <w:t>+--</w:t>
                            </w:r>
                            <w:r>
                              <w:t>-------</w:t>
                            </w:r>
                            <w:r>
                              <w:t>--------+---</w:t>
                            </w:r>
                            <w:r>
                              <w:t>---</w:t>
                            </w:r>
                            <w:r>
                              <w:t>---+</w:t>
                            </w:r>
                          </w:p>
                          <w:p w:rsidR="00BD023B" w:rsidRDefault="00BD023B" w:rsidP="00BD023B">
                            <w:pPr>
                              <w:ind w:firstLineChars="0" w:firstLine="0"/>
                            </w:pPr>
                            <w:r>
                              <w:t>//</w:t>
                            </w:r>
                            <w:r>
                              <w:t xml:space="preserve">|  </w:t>
                            </w:r>
                            <w:r>
                              <w:t xml:space="preserve"> ZhangSan| </w:t>
                            </w:r>
                            <w:r>
                              <w:t>male|</w:t>
                            </w:r>
                          </w:p>
                          <w:p w:rsidR="00BD023B" w:rsidRDefault="00BD023B" w:rsidP="00BD023B">
                            <w:pPr>
                              <w:ind w:firstLineChars="0" w:firstLine="0"/>
                            </w:pPr>
                            <w:r>
                              <w:t>//</w:t>
                            </w:r>
                            <w:r>
                              <w:t>|KangWeiWei|female|</w:t>
                            </w:r>
                          </w:p>
                          <w:p w:rsidR="009C557F" w:rsidRDefault="00BD023B" w:rsidP="00AB6E6A">
                            <w:pPr>
                              <w:ind w:firstLineChars="0" w:firstLine="0"/>
                              <w:rPr>
                                <w:rFonts w:hint="eastAsia"/>
                              </w:rPr>
                            </w:pPr>
                            <w:r>
                              <w:t>//|     GuiGui| male|</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5EFA8D56" id="_x0000_s1090" type="#_x0000_t202" style="position:absolute;left:0;text-align:left;margin-left:27.5pt;margin-top:7.5pt;width:382.5pt;height:110.6pt;z-index:2517862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" fillcolor="#dbdbdb [1302]" stroked="f">
                <v:textbox style="mso-fit-shape-to-text:t">
                  <w:txbxContent>
                    <w:p w:rsidR="002C1842" w:rsidRDefault="002C1842" w:rsidP="002C1842">
                      <w:pPr>
                        <w:ind w:firstLineChars="0" w:firstLine="0"/>
                      </w:pPr>
                      <w:r>
                        <w:t>//</w:t>
                      </w:r>
                      <w:r>
                        <w:t xml:space="preserve">|106|   </w:t>
                      </w:r>
                      <w:r>
                        <w:t xml:space="preserve"> </w:t>
                      </w:r>
                      <w:r>
                        <w:t>LiuBing|</w:t>
                      </w:r>
                      <w:r>
                        <w:t xml:space="preserve"> </w:t>
                      </w:r>
                      <w:r>
                        <w:t>female|1996/5/20| 95033|</w:t>
                      </w:r>
                    </w:p>
                    <w:p w:rsidR="002C1842" w:rsidRDefault="002C1842" w:rsidP="002C1842">
                      <w:pPr>
                        <w:ind w:firstLineChars="0" w:firstLine="0"/>
                      </w:pPr>
                      <w:r>
                        <w:t>//</w:t>
                      </w:r>
                      <w:r>
                        <w:t>|105|KangWeiWei|female| 1996/6/1| 95031|</w:t>
                      </w:r>
                    </w:p>
                    <w:p w:rsidR="002C1842" w:rsidRDefault="002C1842" w:rsidP="002C1842">
                      <w:pPr>
                        <w:ind w:firstLineChars="0" w:firstLine="0"/>
                      </w:pPr>
                      <w:r>
                        <w:t xml:space="preserve">//|101| </w:t>
                      </w:r>
                      <w:r>
                        <w:t xml:space="preserve">WangFeng|  </w:t>
                      </w:r>
                      <w:r>
                        <w:t xml:space="preserve"> </w:t>
                      </w:r>
                      <w:r>
                        <w:t>male| 1993/8/8| 95031|</w:t>
                      </w:r>
                    </w:p>
                    <w:p w:rsidR="002C1842" w:rsidRDefault="002C1842" w:rsidP="002C1842">
                      <w:pPr>
                        <w:ind w:firstLineChars="0" w:firstLine="0"/>
                      </w:pPr>
                      <w:r>
                        <w:t>//</w:t>
                      </w:r>
                      <w:r>
                        <w:t xml:space="preserve">|109| DuBingYan| </w:t>
                      </w:r>
                      <w:r>
                        <w:t xml:space="preserve"> </w:t>
                      </w:r>
                      <w:r>
                        <w:t xml:space="preserve"> male|1995/5/21| 95031|</w:t>
                      </w:r>
                    </w:p>
                    <w:p w:rsidR="009C557F" w:rsidRDefault="002C1842" w:rsidP="00AB6E6A">
                      <w:pPr>
                        <w:ind w:firstLineChars="0" w:firstLine="0"/>
                        <w:rPr>
                          <w:rFonts w:hint="eastAsia"/>
                        </w:rPr>
                      </w:pPr>
                      <w:r>
                        <w:t>//</w:t>
                      </w:r>
                      <w:r>
                        <w:t>+---</w:t>
                      </w:r>
                      <w:r>
                        <w:t>--</w:t>
                      </w:r>
                      <w:r>
                        <w:t>+------</w:t>
                      </w:r>
                      <w:r>
                        <w:t>-----</w:t>
                      </w:r>
                      <w:r>
                        <w:t>----+--</w:t>
                      </w:r>
                      <w:r>
                        <w:t>-----</w:t>
                      </w:r>
                      <w:r>
                        <w:t>----+------</w:t>
                      </w:r>
                      <w:r>
                        <w:t>-----</w:t>
                      </w:r>
                      <w:r>
                        <w:t>---+---</w:t>
                      </w:r>
                      <w:r>
                        <w:t>---</w:t>
                      </w:r>
                      <w:r>
                        <w:t>---+</w:t>
                      </w:r>
                    </w:p>
                    <w:p w:rsidR="00BD023B" w:rsidRDefault="00BD023B" w:rsidP="00AB6E6A">
                      <w:pPr>
                        <w:ind w:firstLineChars="0" w:firstLine="0"/>
                      </w:pPr>
                    </w:p>
                    <w:p w:rsidR="009C557F" w:rsidRDefault="002C1842" w:rsidP="00AB6E6A">
                      <w:pPr>
                        <w:ind w:firstLineChars="0" w:firstLine="0"/>
                      </w:pPr>
                      <w:r>
                        <w:rPr>
                          <w:rFonts w:hint="eastAsia"/>
                        </w:rPr>
                        <w:t>//</w:t>
                      </w:r>
                      <w:r w:rsidR="009C557F">
                        <w:rPr>
                          <w:rFonts w:hint="eastAsia"/>
                        </w:rPr>
                        <w:t>查询“计算机系”与</w:t>
                      </w:r>
                      <w:proofErr w:type="gramStart"/>
                      <w:r w:rsidR="009C557F">
                        <w:rPr>
                          <w:rFonts w:hint="eastAsia"/>
                        </w:rPr>
                        <w:t>“</w:t>
                      </w:r>
                      <w:proofErr w:type="gramEnd"/>
                      <w:r w:rsidR="009C557F">
                        <w:rPr>
                          <w:rFonts w:hint="eastAsia"/>
                        </w:rPr>
                        <w:t>电子工程系“不同职称的教师的</w:t>
                      </w:r>
                      <w:r w:rsidR="009C557F">
                        <w:rPr>
                          <w:rFonts w:hint="eastAsia"/>
                        </w:rPr>
                        <w:t>Tname</w:t>
                      </w:r>
                      <w:r w:rsidR="009C557F">
                        <w:rPr>
                          <w:rFonts w:hint="eastAsia"/>
                        </w:rPr>
                        <w:t>和</w:t>
                      </w:r>
                      <w:r w:rsidR="009C557F">
                        <w:rPr>
                          <w:rFonts w:hint="eastAsia"/>
                        </w:rPr>
                        <w:t>Prof</w:t>
                      </w:r>
                      <w:r w:rsidR="009C557F">
                        <w:rPr>
                          <w:rFonts w:hint="eastAsia"/>
                        </w:rPr>
                        <w:t>。</w:t>
                      </w:r>
                    </w:p>
                    <w:p w:rsidR="009C557F" w:rsidRDefault="009C557F" w:rsidP="00AB6E6A">
                      <w:pPr>
                        <w:ind w:firstLineChars="0" w:firstLine="0"/>
                      </w:pPr>
                      <w:proofErr w:type="gramStart"/>
                      <w:r>
                        <w:t>spark.sql(</w:t>
                      </w:r>
                      <w:proofErr w:type="gramEnd"/>
                      <w:r>
                        <w:t>"SELECT tname, prof " +</w:t>
                      </w:r>
                    </w:p>
                    <w:p w:rsidR="009C557F" w:rsidRDefault="009C557F" w:rsidP="00AB6E6A">
                      <w:pPr>
                        <w:ind w:firstLineChars="0" w:firstLine="0"/>
                      </w:pPr>
                      <w:r>
                        <w:t xml:space="preserve">        "FROM </w:t>
                      </w:r>
                      <w:proofErr w:type="gramStart"/>
                      <w:r>
                        <w:t>Teacher "</w:t>
                      </w:r>
                      <w:proofErr w:type="gramEnd"/>
                      <w:r>
                        <w:t xml:space="preserve"> +</w:t>
                      </w:r>
                    </w:p>
                    <w:p w:rsidR="009C557F" w:rsidRDefault="009C557F" w:rsidP="00AB6E6A">
                      <w:pPr>
                        <w:ind w:firstLineChars="0" w:firstLine="0"/>
                      </w:pPr>
                      <w:r>
                        <w:t xml:space="preserve">        "WHERE </w:t>
                      </w:r>
                      <w:proofErr w:type="gramStart"/>
                      <w:r>
                        <w:t>prof</w:t>
                      </w:r>
                      <w:proofErr w:type="gramEnd"/>
                      <w:r>
                        <w:t xml:space="preserve"> NOT IN (SELECT a.prof " +</w:t>
                      </w:r>
                    </w:p>
                    <w:p w:rsidR="009C557F" w:rsidRDefault="009C557F" w:rsidP="00AB6E6A">
                      <w:pPr>
                        <w:ind w:firstLineChars="0" w:firstLine="0"/>
                      </w:pPr>
                      <w:r>
                        <w:t xml:space="preserve">        "FROM (SELECT prof " +</w:t>
                      </w:r>
                    </w:p>
                    <w:p w:rsidR="009C557F" w:rsidRDefault="009C557F" w:rsidP="00AB6E6A">
                      <w:pPr>
                        <w:ind w:firstLineChars="0" w:firstLine="0"/>
                      </w:pPr>
                      <w:r>
                        <w:t xml:space="preserve">        "FROM </w:t>
                      </w:r>
                      <w:proofErr w:type="gramStart"/>
                      <w:r>
                        <w:t>Teacher "</w:t>
                      </w:r>
                      <w:proofErr w:type="gramEnd"/>
                      <w:r>
                        <w:t xml:space="preserve"> +</w:t>
                      </w:r>
                    </w:p>
                    <w:p w:rsidR="009C557F" w:rsidRDefault="009C557F" w:rsidP="00AB6E6A">
                      <w:pPr>
                        <w:ind w:firstLineChars="0" w:firstLine="0"/>
                      </w:pPr>
                      <w:r>
                        <w:t xml:space="preserve">        "WHERE depart = 'department of computer' " +</w:t>
                      </w:r>
                    </w:p>
                    <w:p w:rsidR="009C557F" w:rsidRDefault="009C557F" w:rsidP="00AB6E6A">
                      <w:pPr>
                        <w:ind w:firstLineChars="0" w:firstLine="0"/>
                      </w:pPr>
                      <w:r>
                        <w:t xml:space="preserve">        ") a </w:t>
                      </w:r>
                      <w:proofErr w:type="gramStart"/>
                      <w:r>
                        <w:t>" +</w:t>
                      </w:r>
                      <w:proofErr w:type="gramEnd"/>
                    </w:p>
                    <w:p w:rsidR="009C557F" w:rsidRDefault="009C557F" w:rsidP="00AB6E6A">
                      <w:pPr>
                        <w:ind w:firstLineChars="0" w:firstLine="0"/>
                      </w:pPr>
                      <w:r>
                        <w:t xml:space="preserve">        "JOIN (SELECT prof " +</w:t>
                      </w:r>
                    </w:p>
                    <w:p w:rsidR="009C557F" w:rsidRDefault="009C557F" w:rsidP="00AB6E6A">
                      <w:pPr>
                        <w:ind w:firstLineChars="0" w:firstLine="0"/>
                      </w:pPr>
                      <w:r>
                        <w:t xml:space="preserve">        "FROM </w:t>
                      </w:r>
                      <w:proofErr w:type="gramStart"/>
                      <w:r>
                        <w:t>Teacher "</w:t>
                      </w:r>
                      <w:proofErr w:type="gramEnd"/>
                      <w:r>
                        <w:t xml:space="preserve"> +</w:t>
                      </w:r>
                    </w:p>
                    <w:p w:rsidR="009C557F" w:rsidRDefault="009C557F" w:rsidP="00AB6E6A">
                      <w:pPr>
                        <w:ind w:firstLineChars="0" w:firstLine="0"/>
                      </w:pPr>
                      <w:r>
                        <w:t xml:space="preserve">        "WHERE depart = 'department of electronic engineering' " +</w:t>
                      </w:r>
                    </w:p>
                    <w:p w:rsidR="009C557F" w:rsidRDefault="009C557F" w:rsidP="00AB6E6A">
                      <w:pPr>
                        <w:ind w:firstLineChars="0" w:firstLine="0"/>
                      </w:pPr>
                      <w:r>
                        <w:t xml:space="preserve">        ") b ON a.prof = b.prof) ").</w:t>
                      </w:r>
                      <w:proofErr w:type="gramStart"/>
                      <w:r>
                        <w:t>show(</w:t>
                      </w:r>
                      <w:proofErr w:type="gramEnd"/>
                      <w:r>
                        <w:t>false)</w:t>
                      </w:r>
                    </w:p>
                    <w:p w:rsidR="002C1842" w:rsidRDefault="002C1842" w:rsidP="002C1842">
                      <w:pPr>
                        <w:ind w:firstLineChars="0" w:firstLine="0"/>
                      </w:pPr>
                      <w:r>
                        <w:t>//</w:t>
                      </w:r>
                      <w:r>
                        <w:t>+------</w:t>
                      </w:r>
                      <w:r w:rsidR="00BD023B">
                        <w:t>---------</w:t>
                      </w:r>
                      <w:r>
                        <w:t>--+-------------</w:t>
                      </w:r>
                      <w:r w:rsidR="00BD023B">
                        <w:t>------</w:t>
                      </w:r>
                      <w:r>
                        <w:t>------+</w:t>
                      </w:r>
                    </w:p>
                    <w:p w:rsidR="002C1842" w:rsidRDefault="002C1842" w:rsidP="002C1842">
                      <w:pPr>
                        <w:ind w:firstLineChars="0" w:firstLine="0"/>
                      </w:pPr>
                      <w:r>
                        <w:t>//</w:t>
                      </w:r>
                      <w:r>
                        <w:t xml:space="preserve">|tname  </w:t>
                      </w:r>
                      <w:r w:rsidR="00BD023B">
                        <w:t xml:space="preserve">   |prof        </w:t>
                      </w:r>
                      <w:r>
                        <w:t xml:space="preserve">    |</w:t>
                      </w:r>
                    </w:p>
                    <w:p w:rsidR="002C1842" w:rsidRDefault="002C1842" w:rsidP="002C1842">
                      <w:pPr>
                        <w:ind w:firstLineChars="0" w:firstLine="0"/>
                      </w:pPr>
                      <w:r>
                        <w:t>//</w:t>
                      </w:r>
                      <w:r>
                        <w:t>+---</w:t>
                      </w:r>
                      <w:r w:rsidR="00BD023B">
                        <w:t>---------</w:t>
                      </w:r>
                      <w:r>
                        <w:t>-----+---------</w:t>
                      </w:r>
                      <w:r w:rsidR="00BD023B">
                        <w:t>------</w:t>
                      </w:r>
                      <w:r>
                        <w:t>----------+</w:t>
                      </w:r>
                    </w:p>
                    <w:p w:rsidR="002C1842" w:rsidRDefault="002C1842" w:rsidP="002C1842">
                      <w:pPr>
                        <w:ind w:firstLineChars="0" w:firstLine="0"/>
                      </w:pPr>
                      <w:r>
                        <w:t>//</w:t>
                      </w:r>
                      <w:r>
                        <w:t xml:space="preserve">|LinYu  </w:t>
                      </w:r>
                      <w:r w:rsidR="00BD023B">
                        <w:t xml:space="preserve">   </w:t>
                      </w:r>
                      <w:r>
                        <w:t xml:space="preserve"> |Associate professor|</w:t>
                      </w:r>
                    </w:p>
                    <w:p w:rsidR="002C1842" w:rsidRDefault="002C1842" w:rsidP="002C1842">
                      <w:pPr>
                        <w:ind w:firstLineChars="0" w:firstLine="0"/>
                      </w:pPr>
                      <w:r>
                        <w:t>//</w:t>
                      </w:r>
                      <w:r>
                        <w:t xml:space="preserve">|DuMei </w:t>
                      </w:r>
                      <w:r w:rsidR="00BD023B">
                        <w:t xml:space="preserve">   </w:t>
                      </w:r>
                      <w:r>
                        <w:t xml:space="preserve"> |Assistant professor|</w:t>
                      </w:r>
                    </w:p>
                    <w:p w:rsidR="002C1842" w:rsidRDefault="002C1842" w:rsidP="002C1842">
                      <w:pPr>
                        <w:ind w:firstLineChars="0" w:firstLine="0"/>
                      </w:pPr>
                      <w:r>
                        <w:t>//</w:t>
                      </w:r>
                      <w:r>
                        <w:t xml:space="preserve">|RenLi   </w:t>
                      </w:r>
                      <w:r w:rsidR="00BD023B">
                        <w:t xml:space="preserve">   |Lecturer        </w:t>
                      </w:r>
                      <w:r>
                        <w:t xml:space="preserve"> |</w:t>
                      </w:r>
                    </w:p>
                    <w:p w:rsidR="002C1842" w:rsidRDefault="002C1842" w:rsidP="002C1842">
                      <w:pPr>
                        <w:ind w:firstLineChars="0" w:firstLine="0"/>
                      </w:pPr>
                      <w:r>
                        <w:t>//</w:t>
                      </w:r>
                      <w:r>
                        <w:t>|GongMOMO|Associate professor|</w:t>
                      </w:r>
                    </w:p>
                    <w:p w:rsidR="002C1842" w:rsidRDefault="002C1842" w:rsidP="002C1842">
                      <w:pPr>
                        <w:ind w:firstLineChars="0" w:firstLine="0"/>
                      </w:pPr>
                      <w:r>
                        <w:t>//</w:t>
                      </w:r>
                      <w:r>
                        <w:t xml:space="preserve">|DuanMu </w:t>
                      </w:r>
                      <w:r w:rsidR="00BD023B">
                        <w:t xml:space="preserve"> </w:t>
                      </w:r>
                      <w:r>
                        <w:t xml:space="preserve"> |</w:t>
                      </w:r>
                      <w:r w:rsidR="00BD023B">
                        <w:t xml:space="preserve"> </w:t>
                      </w:r>
                      <w:r>
                        <w:t>Assistant professor|</w:t>
                      </w:r>
                    </w:p>
                    <w:p w:rsidR="002C1842" w:rsidRDefault="002C1842" w:rsidP="002C1842">
                      <w:pPr>
                        <w:ind w:firstLineChars="0" w:firstLine="0"/>
                      </w:pPr>
                      <w:r>
                        <w:t>//</w:t>
                      </w:r>
                      <w:r>
                        <w:t>+------</w:t>
                      </w:r>
                      <w:r w:rsidR="00BD023B">
                        <w:t>---------</w:t>
                      </w:r>
                      <w:r>
                        <w:t>--+-------</w:t>
                      </w:r>
                      <w:r w:rsidR="00BD023B">
                        <w:t>------</w:t>
                      </w:r>
                      <w:r>
                        <w:t>------------+</w:t>
                      </w:r>
                    </w:p>
                    <w:p w:rsidR="002C1842" w:rsidRDefault="002C1842" w:rsidP="00AB6E6A">
                      <w:pPr>
                        <w:ind w:firstLineChars="0" w:firstLine="0"/>
                      </w:pPr>
                    </w:p>
                    <w:p w:rsidR="00BD023B" w:rsidRDefault="00BD023B" w:rsidP="00AB6E6A">
                      <w:pPr>
                        <w:ind w:firstLineChars="0" w:firstLine="0"/>
                        <w:rPr>
                          <w:rFonts w:hint="eastAsia"/>
                        </w:rPr>
                      </w:pPr>
                      <w:r>
                        <w:t>//</w:t>
                      </w:r>
                      <w:r>
                        <w:rPr>
                          <w:rFonts w:hint="eastAsia"/>
                        </w:rPr>
                        <w:t>显示</w:t>
                      </w:r>
                      <w:r>
                        <w:rPr>
                          <w:rFonts w:hint="eastAsia"/>
                        </w:rPr>
                        <w:t>Sname</w:t>
                      </w:r>
                      <w:r>
                        <w:rPr>
                          <w:rFonts w:hint="eastAsia"/>
                        </w:rPr>
                        <w:t>列名，</w:t>
                      </w:r>
                      <w:r>
                        <w:rPr>
                          <w:rFonts w:hint="eastAsia"/>
                        </w:rPr>
                        <w:t>以一个</w:t>
                      </w:r>
                      <w:r>
                        <w:rPr>
                          <w:rFonts w:hint="eastAsia"/>
                        </w:rPr>
                        <w:t>Column</w:t>
                      </w:r>
                      <w:r>
                        <w:rPr>
                          <w:rFonts w:hint="eastAsia"/>
                        </w:rPr>
                        <w:t>的形式返回</w:t>
                      </w:r>
                    </w:p>
                    <w:p w:rsidR="009C557F" w:rsidRDefault="009C557F" w:rsidP="00AB6E6A">
                      <w:pPr>
                        <w:ind w:firstLineChars="0" w:firstLine="0"/>
                      </w:pPr>
                      <w:proofErr w:type="gramStart"/>
                      <w:r>
                        <w:t>println(</w:t>
                      </w:r>
                      <w:proofErr w:type="gramEnd"/>
                      <w:r>
                        <w:t>studentDF.col("Sname"))</w:t>
                      </w:r>
                    </w:p>
                    <w:p w:rsidR="00BD023B" w:rsidRDefault="00BD023B" w:rsidP="00AB6E6A">
                      <w:pPr>
                        <w:ind w:firstLineChars="0" w:firstLine="0"/>
                        <w:rPr>
                          <w:rFonts w:hint="eastAsia"/>
                        </w:rPr>
                      </w:pPr>
                      <w:r>
                        <w:t>//</w:t>
                      </w:r>
                      <w:r w:rsidRPr="00BD023B">
                        <w:t xml:space="preserve"> </w:t>
                      </w:r>
                      <w:r w:rsidRPr="00031EBE">
                        <w:t>Sname</w:t>
                      </w:r>
                    </w:p>
                    <w:p w:rsidR="00BD023B" w:rsidRDefault="00BD023B" w:rsidP="00AB6E6A">
                      <w:pPr>
                        <w:ind w:firstLineChars="0" w:firstLine="0"/>
                      </w:pPr>
                    </w:p>
                    <w:p w:rsidR="00BD023B" w:rsidRDefault="00BD023B" w:rsidP="00AB6E6A">
                      <w:pPr>
                        <w:ind w:firstLineChars="0" w:firstLine="0"/>
                        <w:rPr>
                          <w:rFonts w:hint="eastAsia"/>
                        </w:rPr>
                      </w:pPr>
                      <w:r>
                        <w:t>//</w:t>
                      </w:r>
                      <w:r>
                        <w:rPr>
                          <w:rFonts w:hint="eastAsia"/>
                        </w:rPr>
                        <w:t>显示</w:t>
                      </w:r>
                      <w:r>
                        <w:rPr>
                          <w:rFonts w:hint="eastAsia"/>
                        </w:rPr>
                        <w:t>s</w:t>
                      </w:r>
                      <w:r>
                        <w:t>tudent</w:t>
                      </w:r>
                      <w:r>
                        <w:rPr>
                          <w:rFonts w:hint="eastAsia"/>
                        </w:rPr>
                        <w:t>表中记录数</w:t>
                      </w:r>
                    </w:p>
                    <w:p w:rsidR="009C557F" w:rsidRDefault="009C557F" w:rsidP="00AB6E6A">
                      <w:pPr>
                        <w:ind w:firstLineChars="0" w:firstLine="0"/>
                      </w:pPr>
                      <w:proofErr w:type="gramStart"/>
                      <w:r>
                        <w:t>println(</w:t>
                      </w:r>
                      <w:proofErr w:type="gramEnd"/>
                      <w:r>
                        <w:t>studentDF.count())</w:t>
                      </w:r>
                    </w:p>
                    <w:p w:rsidR="00BD023B" w:rsidRDefault="00BD023B" w:rsidP="00AB6E6A">
                      <w:pPr>
                        <w:ind w:firstLineChars="0" w:firstLine="0"/>
                      </w:pPr>
                      <w:r>
                        <w:t>//6</w:t>
                      </w:r>
                    </w:p>
                    <w:p w:rsidR="00BD023B" w:rsidRDefault="00BD023B" w:rsidP="00AB6E6A">
                      <w:pPr>
                        <w:ind w:firstLineChars="0" w:firstLine="0"/>
                        <w:rPr>
                          <w:rFonts w:hint="eastAsia"/>
                        </w:rPr>
                      </w:pPr>
                    </w:p>
                    <w:p w:rsidR="00BD023B" w:rsidRDefault="00BD023B" w:rsidP="00AB6E6A">
                      <w:pPr>
                        <w:ind w:firstLineChars="0" w:firstLine="0"/>
                        <w:rPr>
                          <w:rFonts w:hint="eastAsia"/>
                        </w:rPr>
                      </w:pPr>
                      <w:r>
                        <w:rPr>
                          <w:rFonts w:hint="eastAsia"/>
                        </w:rPr>
                        <w:t>/</w:t>
                      </w:r>
                      <w:r>
                        <w:t>/</w:t>
                      </w:r>
                      <w:r>
                        <w:rPr>
                          <w:rFonts w:hint="eastAsia"/>
                        </w:rPr>
                        <w:t>显示</w:t>
                      </w:r>
                      <w:r>
                        <w:rPr>
                          <w:rFonts w:hint="eastAsia"/>
                        </w:rPr>
                        <w:t>s</w:t>
                      </w:r>
                      <w:r>
                        <w:t>tudent</w:t>
                      </w:r>
                      <w:r>
                        <w:rPr>
                          <w:rFonts w:hint="eastAsia"/>
                        </w:rPr>
                        <w:t>表中名字和性别的信息</w:t>
                      </w:r>
                    </w:p>
                    <w:p w:rsidR="009C557F" w:rsidRDefault="009C557F" w:rsidP="00AB6E6A">
                      <w:pPr>
                        <w:ind w:firstLineChars="0" w:firstLine="0"/>
                      </w:pPr>
                      <w:proofErr w:type="gramStart"/>
                      <w:r>
                        <w:t>studentDF.select(</w:t>
                      </w:r>
                      <w:proofErr w:type="gramEnd"/>
                      <w:r>
                        <w:t>"Sname","Ssex").show()</w:t>
                      </w:r>
                    </w:p>
                    <w:p w:rsidR="00BD023B" w:rsidRDefault="00BD023B" w:rsidP="00BD023B">
                      <w:pPr>
                        <w:ind w:firstLineChars="0" w:firstLine="0"/>
                      </w:pPr>
                      <w:r>
                        <w:rPr>
                          <w:rFonts w:hint="eastAsia"/>
                        </w:rPr>
                        <w:t>/</w:t>
                      </w:r>
                      <w:r>
                        <w:t>/</w:t>
                      </w:r>
                      <w:r>
                        <w:t>+----</w:t>
                      </w:r>
                      <w:r>
                        <w:t>--------</w:t>
                      </w:r>
                      <w:r>
                        <w:t>-----+---</w:t>
                      </w:r>
                      <w:r>
                        <w:t>---</w:t>
                      </w:r>
                      <w:r>
                        <w:t>---+</w:t>
                      </w:r>
                    </w:p>
                    <w:p w:rsidR="00BD023B" w:rsidRDefault="00BD023B" w:rsidP="00BD023B">
                      <w:pPr>
                        <w:ind w:firstLineChars="0" w:firstLine="0"/>
                      </w:pPr>
                      <w:r>
                        <w:t>//</w:t>
                      </w:r>
                      <w:r>
                        <w:t>|     Sname</w:t>
                      </w:r>
                      <w:proofErr w:type="gramStart"/>
                      <w:r>
                        <w:t>|  Ssex</w:t>
                      </w:r>
                      <w:proofErr w:type="gramEnd"/>
                      <w:r>
                        <w:t>|</w:t>
                      </w:r>
                    </w:p>
                    <w:p w:rsidR="00BD023B" w:rsidRDefault="00BD023B" w:rsidP="00BD023B">
                      <w:pPr>
                        <w:ind w:firstLineChars="0" w:firstLine="0"/>
                      </w:pPr>
                      <w:r>
                        <w:t>//</w:t>
                      </w:r>
                      <w:r>
                        <w:t>+--</w:t>
                      </w:r>
                      <w:r>
                        <w:t>-------</w:t>
                      </w:r>
                      <w:r>
                        <w:t>--------+---</w:t>
                      </w:r>
                      <w:r>
                        <w:t>---</w:t>
                      </w:r>
                      <w:r>
                        <w:t>---+</w:t>
                      </w:r>
                    </w:p>
                    <w:p w:rsidR="00BD023B" w:rsidRDefault="00BD023B" w:rsidP="00BD023B">
                      <w:pPr>
                        <w:ind w:firstLineChars="0" w:firstLine="0"/>
                      </w:pPr>
                      <w:r>
                        <w:t>//</w:t>
                      </w:r>
                      <w:r>
                        <w:t xml:space="preserve">|  </w:t>
                      </w:r>
                      <w:r>
                        <w:t xml:space="preserve"> ZhangSan| </w:t>
                      </w:r>
                      <w:r>
                        <w:t>male|</w:t>
                      </w:r>
                    </w:p>
                    <w:p w:rsidR="00BD023B" w:rsidRDefault="00BD023B" w:rsidP="00BD023B">
                      <w:pPr>
                        <w:ind w:firstLineChars="0" w:firstLine="0"/>
                      </w:pPr>
                      <w:r>
                        <w:t>//</w:t>
                      </w:r>
                      <w:r>
                        <w:t>|KangWeiWei|female|</w:t>
                      </w:r>
                    </w:p>
                    <w:p w:rsidR="009C557F" w:rsidRDefault="00BD023B" w:rsidP="00AB6E6A">
                      <w:pPr>
                        <w:ind w:firstLineChars="0" w:firstLine="0"/>
                        <w:rPr>
                          <w:rFonts w:hint="eastAsia"/>
                        </w:rPr>
                      </w:pPr>
                      <w:r>
                        <w:t>//|     GuiGui| male|</w:t>
                      </w:r>
                    </w:p>
                  </w:txbxContent>
                </v:textbox>
                <w10:wrap anchorx="margin"/>
              </v:shape>
            </w:pict>
          </mc:Fallback>
        </mc:AlternateContent>
      </w: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BD023B" w:rsidRDefault="00BD023B" w:rsidP="005648F1">
      <w:pPr>
        <w:ind w:firstLine="420"/>
      </w:pPr>
    </w:p>
    <w:p w:rsidR="00BD023B" w:rsidRDefault="00BD023B" w:rsidP="005648F1">
      <w:pPr>
        <w:ind w:firstLine="420"/>
      </w:pPr>
    </w:p>
    <w:p w:rsidR="00BD023B" w:rsidRDefault="00BD023B" w:rsidP="005648F1">
      <w:pPr>
        <w:ind w:firstLine="420"/>
      </w:pPr>
    </w:p>
    <w:p w:rsidR="00BD023B" w:rsidRDefault="00BD023B" w:rsidP="005648F1">
      <w:pPr>
        <w:ind w:firstLine="420"/>
      </w:pPr>
    </w:p>
    <w:p w:rsidR="00BD023B" w:rsidRDefault="00BD023B" w:rsidP="005648F1">
      <w:pPr>
        <w:ind w:firstLine="420"/>
      </w:pPr>
    </w:p>
    <w:p w:rsidR="00BD023B" w:rsidRDefault="00BD023B" w:rsidP="005648F1">
      <w:pPr>
        <w:ind w:firstLine="420"/>
      </w:pPr>
    </w:p>
    <w:p w:rsidR="00BD023B" w:rsidRDefault="00BD023B" w:rsidP="005648F1">
      <w:pPr>
        <w:ind w:firstLine="420"/>
      </w:pPr>
    </w:p>
    <w:p w:rsidR="00BD023B" w:rsidRDefault="00BD023B" w:rsidP="005648F1">
      <w:pPr>
        <w:ind w:firstLine="420"/>
      </w:pPr>
    </w:p>
    <w:p w:rsidR="00BD023B" w:rsidRDefault="00BD023B" w:rsidP="005648F1">
      <w:pPr>
        <w:ind w:firstLine="420"/>
      </w:pPr>
    </w:p>
    <w:p w:rsidR="00BD023B" w:rsidRDefault="00BD023B" w:rsidP="005648F1">
      <w:pPr>
        <w:ind w:firstLine="420"/>
      </w:pPr>
    </w:p>
    <w:p w:rsidR="00BD023B" w:rsidRDefault="00BD023B" w:rsidP="005648F1">
      <w:pPr>
        <w:ind w:firstLine="420"/>
      </w:pPr>
    </w:p>
    <w:p w:rsidR="00AB6E6A" w:rsidRDefault="00AB6E6A" w:rsidP="00BD023B">
      <w:pPr>
        <w:ind w:firstLineChars="0" w:firstLine="0"/>
        <w:rPr>
          <w:rFonts w:hint="eastAsia"/>
        </w:rPr>
      </w:pPr>
      <w:r>
        <w:rPr>
          <w:noProof/>
        </w:rPr>
        <w:lastRenderedPageBreak/>
        <mc:AlternateContent>
          <mc:Choice Requires="wps">
            <w:drawing>
              <wp:anchor distT="0" distB="0" distL="114300" distR="114300" simplePos="0" relativeHeight="251788288" behindDoc="0" locked="0" layoutInCell="1" allowOverlap="1" wp14:anchorId="09489DEC" wp14:editId="41DF1005">
                <wp:simplePos x="0" y="0"/>
                <wp:positionH relativeFrom="margin">
                  <wp:posOffset>357554</wp:posOffset>
                </wp:positionH>
                <wp:positionV relativeFrom="paragraph">
                  <wp:posOffset>99011</wp:posOffset>
                </wp:positionV>
                <wp:extent cx="4857750" cy="1404620"/>
                <wp:effectExtent l="0" t="0" r="0" b="0"/>
                <wp:wrapNone/>
                <wp:docPr id="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BD023B" w:rsidRDefault="00BD023B" w:rsidP="00BD023B">
                            <w:pPr>
                              <w:ind w:firstLineChars="0" w:firstLine="0"/>
                            </w:pPr>
                            <w:r>
                              <w:t>//| WangFeng</w:t>
                            </w:r>
                            <w:proofErr w:type="gramStart"/>
                            <w:r>
                              <w:t xml:space="preserve">|  </w:t>
                            </w:r>
                            <w:r>
                              <w:t>male</w:t>
                            </w:r>
                            <w:proofErr w:type="gramEnd"/>
                            <w:r>
                              <w:t>|</w:t>
                            </w:r>
                          </w:p>
                          <w:p w:rsidR="00BD023B" w:rsidRDefault="00BD023B" w:rsidP="00BD023B">
                            <w:pPr>
                              <w:ind w:firstLineChars="0" w:firstLine="0"/>
                            </w:pPr>
                            <w:r>
                              <w:t>//</w:t>
                            </w:r>
                            <w:r>
                              <w:t>|   LiuBing|</w:t>
                            </w:r>
                            <w:r>
                              <w:t xml:space="preserve"> </w:t>
                            </w:r>
                            <w:r>
                              <w:t>female|</w:t>
                            </w:r>
                          </w:p>
                          <w:p w:rsidR="00BD023B" w:rsidRDefault="00BD023B" w:rsidP="00BD023B">
                            <w:pPr>
                              <w:ind w:firstLineChars="0" w:firstLine="0"/>
                            </w:pPr>
                            <w:r>
                              <w:t>//</w:t>
                            </w:r>
                            <w:r>
                              <w:t>| DuBingYan</w:t>
                            </w:r>
                            <w:proofErr w:type="gramStart"/>
                            <w:r>
                              <w:t>|  male</w:t>
                            </w:r>
                            <w:proofErr w:type="gramEnd"/>
                            <w:r>
                              <w:t>|</w:t>
                            </w:r>
                          </w:p>
                          <w:p w:rsidR="00BD023B" w:rsidRDefault="00BD023B" w:rsidP="00BD023B">
                            <w:pPr>
                              <w:ind w:firstLineChars="0" w:firstLine="0"/>
                            </w:pPr>
                            <w:r>
                              <w:t>//</w:t>
                            </w:r>
                            <w:r>
                              <w:t>+---</w:t>
                            </w:r>
                            <w:r>
                              <w:t>----</w:t>
                            </w:r>
                            <w:r>
                              <w:t>-------+-----</w:t>
                            </w:r>
                            <w:r>
                              <w:t>----</w:t>
                            </w:r>
                            <w:r>
                              <w:t>-+</w:t>
                            </w:r>
                          </w:p>
                          <w:p w:rsidR="00BD023B" w:rsidRDefault="00BD023B" w:rsidP="00BD023B">
                            <w:pPr>
                              <w:ind w:firstLineChars="0" w:firstLine="0"/>
                            </w:pPr>
                          </w:p>
                          <w:p w:rsidR="00BD023B" w:rsidRDefault="00BD023B" w:rsidP="00BD023B">
                            <w:pPr>
                              <w:ind w:firstLineChars="0" w:firstLine="0"/>
                              <w:rPr>
                                <w:rFonts w:hint="eastAsia"/>
                              </w:rPr>
                            </w:pPr>
                            <w:r>
                              <w:rPr>
                                <w:rFonts w:hint="eastAsia"/>
                              </w:rPr>
                              <w:t>/</w:t>
                            </w:r>
                            <w:r>
                              <w:t>/</w:t>
                            </w:r>
                            <w:r>
                              <w:rPr>
                                <w:rFonts w:hint="eastAsia"/>
                              </w:rPr>
                              <w:t>显示性别为男的教师信息</w:t>
                            </w:r>
                          </w:p>
                          <w:p w:rsidR="00BD023B" w:rsidRDefault="00BD023B" w:rsidP="00BD023B">
                            <w:pPr>
                              <w:ind w:firstLineChars="0" w:firstLine="0"/>
                            </w:pPr>
                            <w:proofErr w:type="gramStart"/>
                            <w:r>
                              <w:t>teacherDF.filter(</w:t>
                            </w:r>
                            <w:proofErr w:type="gramEnd"/>
                            <w:r>
                              <w:t>"Tsex = 'male'").show(false)</w:t>
                            </w:r>
                          </w:p>
                          <w:p w:rsidR="00BD023B" w:rsidRDefault="00BD023B" w:rsidP="00BD023B">
                            <w:pPr>
                              <w:ind w:firstLineChars="0" w:firstLine="0"/>
                            </w:pPr>
                            <w:r>
                              <w:t>//</w:t>
                            </w:r>
                            <w:r>
                              <w:t>+-</w:t>
                            </w:r>
                            <w:r w:rsidR="008F1913">
                              <w:t>--</w:t>
                            </w:r>
                            <w:r>
                              <w:t>--+----</w:t>
                            </w:r>
                            <w:r w:rsidR="008F1913">
                              <w:t>---</w:t>
                            </w:r>
                            <w:r>
                              <w:t>--+--</w:t>
                            </w:r>
                            <w:r w:rsidR="008F1913">
                              <w:t>--</w:t>
                            </w:r>
                            <w:r>
                              <w:t>--+---</w:t>
                            </w:r>
                            <w:r w:rsidR="008F1913">
                              <w:t>---</w:t>
                            </w:r>
                            <w:r>
                              <w:t>------+--------</w:t>
                            </w:r>
                            <w:r w:rsidR="008F1913">
                              <w:t>----</w:t>
                            </w:r>
                            <w:r>
                              <w:t>-----------+-------------</w:t>
                            </w:r>
                            <w:r w:rsidR="008F1913">
                              <w:t>--</w:t>
                            </w:r>
                            <w:r>
                              <w:t>----------------------+</w:t>
                            </w:r>
                          </w:p>
                          <w:p w:rsidR="00BD023B" w:rsidRDefault="00BD023B" w:rsidP="00BD023B">
                            <w:pPr>
                              <w:ind w:firstLineChars="0" w:firstLine="0"/>
                            </w:pPr>
                            <w:r>
                              <w:t>//</w:t>
                            </w:r>
                            <w:r>
                              <w:t>|Tno|Tname |Ts</w:t>
                            </w:r>
                            <w:r>
                              <w:t>ex|Tbirthday|</w:t>
                            </w:r>
                            <w:r w:rsidR="008F1913">
                              <w:t xml:space="preserve">        </w:t>
                            </w:r>
                            <w:r>
                              <w:t xml:space="preserve">Prof   </w:t>
                            </w:r>
                            <w:r>
                              <w:t>|</w:t>
                            </w:r>
                            <w:r w:rsidR="008F1913">
                              <w:t xml:space="preserve">          </w:t>
                            </w:r>
                            <w:r>
                              <w:t>Dep</w:t>
                            </w:r>
                            <w:r w:rsidR="008F1913">
                              <w:t xml:space="preserve">art       </w:t>
                            </w:r>
                            <w:r>
                              <w:t>|</w:t>
                            </w:r>
                          </w:p>
                          <w:p w:rsidR="00BD023B" w:rsidRDefault="00BD023B" w:rsidP="00BD023B">
                            <w:pPr>
                              <w:ind w:firstLineChars="0" w:firstLine="0"/>
                            </w:pPr>
                            <w:r>
                              <w:t>//</w:t>
                            </w:r>
                            <w:r>
                              <w:t>+-</w:t>
                            </w:r>
                            <w:r w:rsidR="008F1913">
                              <w:t>--</w:t>
                            </w:r>
                            <w:r>
                              <w:t>--+----</w:t>
                            </w:r>
                            <w:r w:rsidR="008F1913">
                              <w:t>---</w:t>
                            </w:r>
                            <w:r>
                              <w:t>--+--</w:t>
                            </w:r>
                            <w:r w:rsidR="008F1913">
                              <w:t>--</w:t>
                            </w:r>
                            <w:r>
                              <w:t>--+-----</w:t>
                            </w:r>
                            <w:r w:rsidR="008F1913">
                              <w:t>---</w:t>
                            </w:r>
                            <w:r>
                              <w:t>----+-------</w:t>
                            </w:r>
                            <w:r w:rsidR="008F1913">
                              <w:t>-----</w:t>
                            </w:r>
                            <w:r>
                              <w:t>------------+----------</w:t>
                            </w:r>
                            <w:r w:rsidR="008F1913">
                              <w:t>-</w:t>
                            </w:r>
                            <w:r>
                              <w:t>-------------------------+</w:t>
                            </w:r>
                          </w:p>
                          <w:p w:rsidR="00BD023B" w:rsidRDefault="00BD023B" w:rsidP="00BD023B">
                            <w:pPr>
                              <w:ind w:firstLineChars="0" w:firstLine="0"/>
                            </w:pPr>
                            <w:r>
                              <w:t>//</w:t>
                            </w:r>
                            <w:r w:rsidR="008F1913">
                              <w:t>|825|LinYu|male|1958/1/1|Associate professor</w:t>
                            </w:r>
                            <w:proofErr w:type="gramStart"/>
                            <w:r w:rsidR="008F1913">
                              <w:t>|  department</w:t>
                            </w:r>
                            <w:proofErr w:type="gramEnd"/>
                            <w:r w:rsidR="008F1913">
                              <w:t xml:space="preserve"> of computer</w:t>
                            </w:r>
                            <w:r>
                              <w:t>|</w:t>
                            </w:r>
                          </w:p>
                          <w:p w:rsidR="00BD023B" w:rsidRDefault="00BD023B" w:rsidP="00BD023B">
                            <w:pPr>
                              <w:ind w:firstLineChars="0" w:firstLine="0"/>
                            </w:pPr>
                            <w:r>
                              <w:t>//</w:t>
                            </w:r>
                            <w:r>
                              <w:t>|888|RenLi |ma</w:t>
                            </w:r>
                            <w:r w:rsidR="008F1913">
                              <w:t xml:space="preserve">le|1972/5/1 |Lecturer </w:t>
                            </w:r>
                            <w:r>
                              <w:t>|department of electronic engneering|</w:t>
                            </w:r>
                          </w:p>
                          <w:p w:rsidR="00BD023B" w:rsidRDefault="00BD023B" w:rsidP="00BD023B">
                            <w:pPr>
                              <w:ind w:firstLineChars="0" w:firstLine="0"/>
                            </w:pPr>
                            <w:r>
                              <w:t>//</w:t>
                            </w:r>
                            <w:r w:rsidR="008F1913">
                              <w:t>|864|DuanMu|male|1985/6/1</w:t>
                            </w:r>
                            <w:r>
                              <w:t>|Assistant professor|department of c</w:t>
                            </w:r>
                            <w:r w:rsidR="008F1913">
                              <w:t>omputer</w:t>
                            </w:r>
                            <w:r>
                              <w:t>|</w:t>
                            </w:r>
                          </w:p>
                          <w:p w:rsidR="00BD023B" w:rsidRPr="00D6619F" w:rsidRDefault="00BD023B" w:rsidP="00BD023B">
                            <w:pPr>
                              <w:ind w:firstLineChars="0" w:firstLine="0"/>
                            </w:pPr>
                            <w:r>
                              <w:t>//</w:t>
                            </w:r>
                            <w:r>
                              <w:t>+--</w:t>
                            </w:r>
                            <w:r w:rsidR="008F1913">
                              <w:t>--</w:t>
                            </w:r>
                            <w:r>
                              <w:t>-+--</w:t>
                            </w:r>
                            <w:r w:rsidR="008F1913">
                              <w:t>-------</w:t>
                            </w:r>
                            <w:r>
                              <w:t>+-</w:t>
                            </w:r>
                            <w:r w:rsidR="008F1913">
                              <w:t>--</w:t>
                            </w:r>
                            <w:r>
                              <w:t>---+-----</w:t>
                            </w:r>
                            <w:r w:rsidR="008F1913">
                              <w:t>---</w:t>
                            </w:r>
                            <w:r>
                              <w:t>----+-----</w:t>
                            </w:r>
                            <w:r w:rsidR="008F1913">
                              <w:t>-----</w:t>
                            </w:r>
                            <w:r>
                              <w:t>--------------+------------</w:t>
                            </w:r>
                            <w:r w:rsidR="008F1913">
                              <w:t>--</w:t>
                            </w:r>
                            <w:r>
                              <w:t>-----------------------+</w:t>
                            </w:r>
                          </w:p>
                          <w:p w:rsidR="00BD023B" w:rsidRDefault="00BD023B" w:rsidP="00BD023B">
                            <w:pPr>
                              <w:ind w:firstLineChars="0" w:firstLine="0"/>
                              <w:rPr>
                                <w:rFonts w:hint="eastAsia"/>
                              </w:rPr>
                            </w:pPr>
                          </w:p>
                          <w:p w:rsidR="00BD023B" w:rsidRDefault="00BD023B" w:rsidP="00BD023B">
                            <w:pPr>
                              <w:ind w:firstLineChars="0" w:firstLine="0"/>
                              <w:rPr>
                                <w:rFonts w:hint="eastAsia"/>
                              </w:rPr>
                            </w:pPr>
                            <w:r>
                              <w:t>//</w:t>
                            </w:r>
                            <w:r>
                              <w:rPr>
                                <w:rFonts w:hint="eastAsia"/>
                              </w:rPr>
                              <w:t>显示不重复的教师部门信息</w:t>
                            </w:r>
                          </w:p>
                          <w:p w:rsidR="00BD023B" w:rsidRDefault="00BD023B" w:rsidP="00BD023B">
                            <w:pPr>
                              <w:ind w:firstLineChars="0" w:firstLine="0"/>
                            </w:pPr>
                            <w:proofErr w:type="gramStart"/>
                            <w:r>
                              <w:t>teacherDF.select(</w:t>
                            </w:r>
                            <w:proofErr w:type="gramEnd"/>
                            <w:r>
                              <w:t>"Depart").distinct().show(false)</w:t>
                            </w:r>
                          </w:p>
                          <w:p w:rsidR="008F1913" w:rsidRDefault="00BD023B" w:rsidP="008F1913">
                            <w:pPr>
                              <w:ind w:firstLineChars="0" w:firstLine="0"/>
                            </w:pPr>
                            <w:r>
                              <w:t>//</w:t>
                            </w:r>
                            <w:r w:rsidR="008F1913">
                              <w:t>+------------------------</w:t>
                            </w:r>
                            <w:r w:rsidR="008F1913">
                              <w:t>-------------</w:t>
                            </w:r>
                            <w:r w:rsidR="008F1913">
                              <w:t>-----------+</w:t>
                            </w:r>
                          </w:p>
                          <w:p w:rsidR="008F1913" w:rsidRDefault="008F1913" w:rsidP="008F1913">
                            <w:pPr>
                              <w:ind w:firstLineChars="0" w:firstLine="0"/>
                            </w:pPr>
                            <w:r>
                              <w:t>//</w:t>
                            </w:r>
                            <w:r>
                              <w:t>|Dep</w:t>
                            </w:r>
                            <w:r>
                              <w:t xml:space="preserve">art                        </w:t>
                            </w:r>
                            <w:r>
                              <w:t>|</w:t>
                            </w:r>
                          </w:p>
                          <w:p w:rsidR="008F1913" w:rsidRDefault="008F1913" w:rsidP="008F1913">
                            <w:pPr>
                              <w:ind w:firstLineChars="0" w:firstLine="0"/>
                            </w:pPr>
                            <w:r>
                              <w:t>//</w:t>
                            </w:r>
                            <w:r>
                              <w:t>+-----------------------</w:t>
                            </w:r>
                            <w:r>
                              <w:t>-------------</w:t>
                            </w:r>
                            <w:r>
                              <w:t>------------+</w:t>
                            </w:r>
                          </w:p>
                          <w:p w:rsidR="008F1913" w:rsidRDefault="008F1913" w:rsidP="008F1913">
                            <w:pPr>
                              <w:ind w:firstLineChars="0" w:firstLine="0"/>
                            </w:pPr>
                            <w:r>
                              <w:t>//</w:t>
                            </w:r>
                            <w:r>
                              <w:t>|dep</w:t>
                            </w:r>
                            <w:r>
                              <w:t xml:space="preserve">artment of computer          </w:t>
                            </w:r>
                            <w:r>
                              <w:t>|</w:t>
                            </w:r>
                          </w:p>
                          <w:p w:rsidR="008F1913" w:rsidRDefault="008F1913" w:rsidP="008F1913">
                            <w:pPr>
                              <w:ind w:firstLineChars="0" w:firstLine="0"/>
                            </w:pPr>
                            <w:r>
                              <w:t>//</w:t>
                            </w:r>
                            <w:r>
                              <w:t>|com</w:t>
                            </w:r>
                            <w:r>
                              <w:t xml:space="preserve">puter science department     </w:t>
                            </w:r>
                            <w:r>
                              <w:t>|</w:t>
                            </w:r>
                          </w:p>
                          <w:p w:rsidR="008F1913" w:rsidRDefault="008F1913" w:rsidP="008F1913">
                            <w:pPr>
                              <w:ind w:firstLineChars="0" w:firstLine="0"/>
                            </w:pPr>
                            <w:r>
                              <w:t>//</w:t>
                            </w:r>
                            <w:r>
                              <w:t>|department of electronic engneering|</w:t>
                            </w:r>
                          </w:p>
                          <w:p w:rsidR="008F1913" w:rsidRDefault="008F1913" w:rsidP="008F1913">
                            <w:pPr>
                              <w:ind w:firstLineChars="0" w:firstLine="0"/>
                            </w:pPr>
                            <w:r>
                              <w:t>//</w:t>
                            </w:r>
                            <w:r>
                              <w:t>+------------------------</w:t>
                            </w:r>
                            <w:r>
                              <w:t>--------------</w:t>
                            </w:r>
                            <w:r>
                              <w:t>-----------+</w:t>
                            </w:r>
                          </w:p>
                          <w:p w:rsidR="00BD023B" w:rsidRPr="008F1913" w:rsidRDefault="00BD023B" w:rsidP="00BD023B">
                            <w:pPr>
                              <w:ind w:firstLineChars="0" w:firstLine="0"/>
                            </w:pPr>
                          </w:p>
                          <w:p w:rsidR="00BD023B" w:rsidRDefault="00BD023B" w:rsidP="00BD023B">
                            <w:pPr>
                              <w:ind w:firstLineChars="0" w:firstLine="0"/>
                              <w:rPr>
                                <w:rFonts w:hint="eastAsia"/>
                              </w:rPr>
                            </w:pPr>
                            <w:r>
                              <w:t>//</w:t>
                            </w:r>
                            <w:r>
                              <w:rPr>
                                <w:rFonts w:hint="eastAsia"/>
                              </w:rPr>
                              <w:t>显示学号为</w:t>
                            </w:r>
                            <w:r>
                              <w:rPr>
                                <w:rFonts w:hint="eastAsia"/>
                              </w:rPr>
                              <w:t>1</w:t>
                            </w:r>
                            <w:r>
                              <w:t>01</w:t>
                            </w:r>
                            <w:r>
                              <w:rPr>
                                <w:rFonts w:hint="eastAsia"/>
                              </w:rPr>
                              <w:t>的学生信息</w:t>
                            </w:r>
                          </w:p>
                          <w:p w:rsidR="00BD023B" w:rsidRDefault="00BD023B" w:rsidP="00BD023B">
                            <w:pPr>
                              <w:ind w:firstLineChars="0" w:firstLine="0"/>
                            </w:pPr>
                            <w:proofErr w:type="gramStart"/>
                            <w:r>
                              <w:t>studentDF.where(</w:t>
                            </w:r>
                            <w:proofErr w:type="gramEnd"/>
                            <w:r>
                              <w:t>"Sno = '101'").show()</w:t>
                            </w:r>
                          </w:p>
                          <w:p w:rsidR="008F1913" w:rsidRDefault="008F1913" w:rsidP="008F1913">
                            <w:pPr>
                              <w:ind w:firstLineChars="0" w:firstLine="0"/>
                            </w:pPr>
                            <w:r>
                              <w:rPr>
                                <w:rFonts w:hint="eastAsia"/>
                              </w:rPr>
                              <w:t>/</w:t>
                            </w:r>
                            <w:r>
                              <w:t>/</w:t>
                            </w:r>
                            <w:r>
                              <w:t>+-</w:t>
                            </w:r>
                            <w:r>
                              <w:t>--</w:t>
                            </w:r>
                            <w:r>
                              <w:t>--+--</w:t>
                            </w:r>
                            <w:r>
                              <w:t>------</w:t>
                            </w:r>
                            <w:r>
                              <w:t>------+--</w:t>
                            </w:r>
                            <w:r>
                              <w:t>-</w:t>
                            </w:r>
                            <w:r>
                              <w:t>--+--</w:t>
                            </w:r>
                            <w:r>
                              <w:t>----</w:t>
                            </w:r>
                            <w:r>
                              <w:t>-------+--</w:t>
                            </w:r>
                            <w:r>
                              <w:t>--</w:t>
                            </w:r>
                            <w:r>
                              <w:t>----+</w:t>
                            </w:r>
                          </w:p>
                          <w:p w:rsidR="008F1913" w:rsidRDefault="008F1913" w:rsidP="008F1913">
                            <w:pPr>
                              <w:ind w:firstLineChars="0" w:firstLine="0"/>
                            </w:pPr>
                            <w:r>
                              <w:t>//</w:t>
                            </w:r>
                            <w:r>
                              <w:t>|Sno|   Sname|Ssex|Sbirthday|</w:t>
                            </w:r>
                            <w:r>
                              <w:t xml:space="preserve"> </w:t>
                            </w:r>
                            <w:r>
                              <w:t>SClass|</w:t>
                            </w:r>
                          </w:p>
                          <w:p w:rsidR="008F1913" w:rsidRDefault="008F1913" w:rsidP="008F1913">
                            <w:pPr>
                              <w:ind w:firstLineChars="0" w:firstLine="0"/>
                            </w:pPr>
                            <w:r>
                              <w:t>//</w:t>
                            </w:r>
                            <w:r>
                              <w:t>+-</w:t>
                            </w:r>
                            <w:r>
                              <w:t>--</w:t>
                            </w:r>
                            <w:r>
                              <w:t>--+---</w:t>
                            </w:r>
                            <w:r>
                              <w:t>------</w:t>
                            </w:r>
                            <w:r>
                              <w:t>-----+--</w:t>
                            </w:r>
                            <w:r>
                              <w:t>-</w:t>
                            </w:r>
                            <w:r>
                              <w:t>--+--</w:t>
                            </w:r>
                            <w:r>
                              <w:t>----</w:t>
                            </w:r>
                            <w:r>
                              <w:t>-------+-</w:t>
                            </w:r>
                            <w:r>
                              <w:t>---</w:t>
                            </w:r>
                            <w:r>
                              <w:t>-----+</w:t>
                            </w:r>
                          </w:p>
                          <w:p w:rsidR="008F1913" w:rsidRDefault="008F1913" w:rsidP="008F1913">
                            <w:pPr>
                              <w:ind w:firstLineChars="0" w:firstLine="0"/>
                            </w:pPr>
                            <w:r>
                              <w:t>//|101|WangFeng|male|1993/8/8|</w:t>
                            </w:r>
                            <w:r>
                              <w:t>95031|</w:t>
                            </w:r>
                          </w:p>
                          <w:p w:rsidR="008F1913" w:rsidRDefault="008F1913" w:rsidP="008F1913">
                            <w:pPr>
                              <w:ind w:firstLineChars="0" w:firstLine="0"/>
                            </w:pPr>
                            <w:r>
                              <w:t>//</w:t>
                            </w:r>
                            <w:r>
                              <w:t>+--</w:t>
                            </w:r>
                            <w:r>
                              <w:t>--</w:t>
                            </w:r>
                            <w:r>
                              <w:t>-+---</w:t>
                            </w:r>
                            <w:r>
                              <w:t>------</w:t>
                            </w:r>
                            <w:r>
                              <w:t>-----+---</w:t>
                            </w:r>
                            <w:r>
                              <w:t>-</w:t>
                            </w:r>
                            <w:r>
                              <w:t>-+---</w:t>
                            </w:r>
                            <w:r>
                              <w:t>----</w:t>
                            </w:r>
                            <w:r>
                              <w:t>------+--</w:t>
                            </w:r>
                            <w:r>
                              <w:t>---</w:t>
                            </w:r>
                            <w:r>
                              <w:t>----+</w:t>
                            </w:r>
                          </w:p>
                          <w:p w:rsidR="00BD023B" w:rsidRDefault="00BD023B" w:rsidP="00BD023B">
                            <w:pPr>
                              <w:ind w:firstLineChars="0" w:firstLine="0"/>
                            </w:pPr>
                          </w:p>
                          <w:p w:rsidR="008F1913" w:rsidRPr="00AB6E6A" w:rsidRDefault="008F1913" w:rsidP="00BD023B">
                            <w:pPr>
                              <w:ind w:firstLineChars="0" w:firstLine="0"/>
                              <w:rPr>
                                <w:rFonts w:hint="eastAsia"/>
                              </w:rPr>
                            </w:pPr>
                            <w:r>
                              <w:rPr>
                                <w:rFonts w:hint="eastAsia"/>
                              </w:rPr>
                              <w:t>/</w:t>
                            </w:r>
                            <w:r>
                              <w:t>/</w:t>
                            </w:r>
                            <w:r>
                              <w:rPr>
                                <w:rFonts w:hint="eastAsia"/>
                              </w:rPr>
                              <w:t>将教师信息以</w:t>
                            </w:r>
                            <w:r>
                              <w:rPr>
                                <w:rFonts w:hint="eastAsia"/>
                              </w:rPr>
                              <w:t>List</w:t>
                            </w:r>
                            <w:r>
                              <w:rPr>
                                <w:rFonts w:hint="eastAsia"/>
                              </w:rPr>
                              <w:t>的形式显示</w:t>
                            </w:r>
                          </w:p>
                          <w:p w:rsidR="00BD023B" w:rsidRDefault="00BD023B" w:rsidP="00BD023B">
                            <w:pPr>
                              <w:ind w:firstLineChars="0" w:firstLine="0"/>
                            </w:pPr>
                            <w:proofErr w:type="gramStart"/>
                            <w:r>
                              <w:t>println(</w:t>
                            </w:r>
                            <w:proofErr w:type="gramEnd"/>
                            <w:r>
                              <w:t>teacherDF.collectAsList())</w:t>
                            </w:r>
                          </w:p>
                          <w:p w:rsidR="008F1913" w:rsidRDefault="008F1913" w:rsidP="008F1913">
                            <w:pPr>
                              <w:ind w:firstLineChars="0" w:firstLine="0"/>
                            </w:pPr>
                            <w:r>
                              <w:rPr>
                                <w:rFonts w:hint="eastAsia"/>
                              </w:rPr>
                              <w:t>/</w:t>
                            </w:r>
                            <w:r>
                              <w:t>/</w:t>
                            </w:r>
                            <w:r w:rsidRPr="00031EBE">
                              <w:t>[[825,LinYu,male,1958/1/1,Associate professor</w:t>
                            </w:r>
                            <w:proofErr w:type="gramStart"/>
                            <w:r w:rsidRPr="00031EBE">
                              <w:t>,department</w:t>
                            </w:r>
                            <w:proofErr w:type="gramEnd"/>
                            <w:r w:rsidRPr="00031EBE">
                              <w:t xml:space="preserve"> of computer], </w:t>
                            </w:r>
                            <w:r>
                              <w:t>//</w:t>
                            </w:r>
                            <w:r w:rsidRPr="00031EBE">
                              <w:t xml:space="preserve">[804,DuMei,female,1962/1/1,Assistant professor,computer science department], </w:t>
                            </w:r>
                            <w:r>
                              <w:t>//</w:t>
                            </w:r>
                            <w:r w:rsidRPr="00031EBE">
                              <w:t xml:space="preserve">[888,RenLi,male,1972/5/1,Lecturer,department of electronic engneering], </w:t>
                            </w:r>
                            <w:r>
                              <w:t>//</w:t>
                            </w:r>
                            <w:r w:rsidRPr="00031EBE">
                              <w:t xml:space="preserve">[852,GongMOMO,female,1986/1/5,Associate professor,computer science </w:t>
                            </w:r>
                            <w:r>
                              <w:t>//</w:t>
                            </w:r>
                            <w:r w:rsidRPr="00031EBE">
                              <w:t xml:space="preserve">department], [864,DuanMu,male,1985/6/1,Assistant professor,department of </w:t>
                            </w:r>
                            <w:r>
                              <w:t>//</w:t>
                            </w:r>
                            <w:r w:rsidRPr="00031EBE">
                              <w:t>computer]]</w:t>
                            </w:r>
                          </w:p>
                          <w:p w:rsidR="008F1913" w:rsidRPr="008F1913" w:rsidRDefault="008F1913" w:rsidP="00BD023B">
                            <w:pPr>
                              <w:ind w:firstLineChars="0" w:firstLine="0"/>
                              <w:rPr>
                                <w:rFonts w:hint="eastAsia"/>
                              </w:rPr>
                            </w:pPr>
                          </w:p>
                          <w:p w:rsidR="009C557F" w:rsidRDefault="008F1913" w:rsidP="00031EBE">
                            <w:pPr>
                              <w:ind w:firstLineChars="0" w:firstLine="0"/>
                            </w:pPr>
                            <w:r>
                              <w:rPr>
                                <w:rFonts w:hint="eastAsia"/>
                              </w:rPr>
                              <w:t>/</w:t>
                            </w:r>
                            <w:r>
                              <w:t>/</w:t>
                            </w:r>
                            <w:r>
                              <w:rPr>
                                <w:rFonts w:hint="eastAsia"/>
                              </w:rPr>
                              <w:t>查询所有“女”教师和“女”同学的</w:t>
                            </w:r>
                            <w:r>
                              <w:rPr>
                                <w:rFonts w:hint="eastAsia"/>
                              </w:rPr>
                              <w:t>name</w:t>
                            </w:r>
                            <w:r>
                              <w:rPr>
                                <w:rFonts w:hint="eastAsia"/>
                              </w:rPr>
                              <w:t>、</w:t>
                            </w:r>
                            <w:r>
                              <w:rPr>
                                <w:rFonts w:hint="eastAsia"/>
                              </w:rPr>
                              <w:t>sex</w:t>
                            </w:r>
                            <w:r>
                              <w:rPr>
                                <w:rFonts w:hint="eastAsia"/>
                              </w:rPr>
                              <w:t>和</w:t>
                            </w:r>
                            <w:r>
                              <w:rPr>
                                <w:rFonts w:hint="eastAsia"/>
                              </w:rPr>
                              <w:t>birthday</w:t>
                            </w:r>
                          </w:p>
                          <w:p w:rsidR="008F1913" w:rsidRPr="008F1913" w:rsidRDefault="008F1913" w:rsidP="00031EBE">
                            <w:pPr>
                              <w:ind w:firstLineChars="0" w:firstLine="0"/>
                              <w:rPr>
                                <w:rFonts w:hint="eastAsia"/>
                              </w:rPr>
                            </w:pPr>
                            <w:proofErr w:type="gramStart"/>
                            <w:r>
                              <w:t>spark.sql(</w:t>
                            </w:r>
                            <w:proofErr w:type="gramEnd"/>
                            <w:r>
                              <w:t>"SE</w:t>
                            </w:r>
                            <w:r>
                              <w:t>LECT sname, ssex, sbirthday " +</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9489DEC" id="_x0000_s1091" type="#_x0000_t202" style="position:absolute;left:0;text-align:left;margin-left:28.15pt;margin-top:7.8pt;width:382.5pt;height:110.6pt;z-index:2517882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" fillcolor="#dbdbdb [1302]" stroked="f">
                <v:textbox style="mso-fit-shape-to-text:t">
                  <w:txbxContent>
                    <w:p w:rsidR="00BD023B" w:rsidRDefault="00BD023B" w:rsidP="00BD023B">
                      <w:pPr>
                        <w:ind w:firstLineChars="0" w:firstLine="0"/>
                      </w:pPr>
                      <w:r>
                        <w:t>//| WangFeng</w:t>
                      </w:r>
                      <w:proofErr w:type="gramStart"/>
                      <w:r>
                        <w:t xml:space="preserve">|  </w:t>
                      </w:r>
                      <w:r>
                        <w:t>male</w:t>
                      </w:r>
                      <w:proofErr w:type="gramEnd"/>
                      <w:r>
                        <w:t>|</w:t>
                      </w:r>
                    </w:p>
                    <w:p w:rsidR="00BD023B" w:rsidRDefault="00BD023B" w:rsidP="00BD023B">
                      <w:pPr>
                        <w:ind w:firstLineChars="0" w:firstLine="0"/>
                      </w:pPr>
                      <w:r>
                        <w:t>//</w:t>
                      </w:r>
                      <w:r>
                        <w:t>|   LiuBing|</w:t>
                      </w:r>
                      <w:r>
                        <w:t xml:space="preserve"> </w:t>
                      </w:r>
                      <w:r>
                        <w:t>female|</w:t>
                      </w:r>
                    </w:p>
                    <w:p w:rsidR="00BD023B" w:rsidRDefault="00BD023B" w:rsidP="00BD023B">
                      <w:pPr>
                        <w:ind w:firstLineChars="0" w:firstLine="0"/>
                      </w:pPr>
                      <w:r>
                        <w:t>//</w:t>
                      </w:r>
                      <w:r>
                        <w:t>| DuBingYan</w:t>
                      </w:r>
                      <w:proofErr w:type="gramStart"/>
                      <w:r>
                        <w:t>|  male</w:t>
                      </w:r>
                      <w:proofErr w:type="gramEnd"/>
                      <w:r>
                        <w:t>|</w:t>
                      </w:r>
                    </w:p>
                    <w:p w:rsidR="00BD023B" w:rsidRDefault="00BD023B" w:rsidP="00BD023B">
                      <w:pPr>
                        <w:ind w:firstLineChars="0" w:firstLine="0"/>
                      </w:pPr>
                      <w:r>
                        <w:t>//</w:t>
                      </w:r>
                      <w:r>
                        <w:t>+---</w:t>
                      </w:r>
                      <w:r>
                        <w:t>----</w:t>
                      </w:r>
                      <w:r>
                        <w:t>-------+-----</w:t>
                      </w:r>
                      <w:r>
                        <w:t>----</w:t>
                      </w:r>
                      <w:r>
                        <w:t>-+</w:t>
                      </w:r>
                    </w:p>
                    <w:p w:rsidR="00BD023B" w:rsidRDefault="00BD023B" w:rsidP="00BD023B">
                      <w:pPr>
                        <w:ind w:firstLineChars="0" w:firstLine="0"/>
                      </w:pPr>
                    </w:p>
                    <w:p w:rsidR="00BD023B" w:rsidRDefault="00BD023B" w:rsidP="00BD023B">
                      <w:pPr>
                        <w:ind w:firstLineChars="0" w:firstLine="0"/>
                        <w:rPr>
                          <w:rFonts w:hint="eastAsia"/>
                        </w:rPr>
                      </w:pPr>
                      <w:r>
                        <w:rPr>
                          <w:rFonts w:hint="eastAsia"/>
                        </w:rPr>
                        <w:t>/</w:t>
                      </w:r>
                      <w:r>
                        <w:t>/</w:t>
                      </w:r>
                      <w:r>
                        <w:rPr>
                          <w:rFonts w:hint="eastAsia"/>
                        </w:rPr>
                        <w:t>显示性别为男的教师信息</w:t>
                      </w:r>
                    </w:p>
                    <w:p w:rsidR="00BD023B" w:rsidRDefault="00BD023B" w:rsidP="00BD023B">
                      <w:pPr>
                        <w:ind w:firstLineChars="0" w:firstLine="0"/>
                      </w:pPr>
                      <w:proofErr w:type="gramStart"/>
                      <w:r>
                        <w:t>teacherDF.filter(</w:t>
                      </w:r>
                      <w:proofErr w:type="gramEnd"/>
                      <w:r>
                        <w:t>"Tsex = 'male'").show(false)</w:t>
                      </w:r>
                    </w:p>
                    <w:p w:rsidR="00BD023B" w:rsidRDefault="00BD023B" w:rsidP="00BD023B">
                      <w:pPr>
                        <w:ind w:firstLineChars="0" w:firstLine="0"/>
                      </w:pPr>
                      <w:r>
                        <w:t>//</w:t>
                      </w:r>
                      <w:r>
                        <w:t>+-</w:t>
                      </w:r>
                      <w:r w:rsidR="008F1913">
                        <w:t>--</w:t>
                      </w:r>
                      <w:r>
                        <w:t>--+----</w:t>
                      </w:r>
                      <w:r w:rsidR="008F1913">
                        <w:t>---</w:t>
                      </w:r>
                      <w:r>
                        <w:t>--+--</w:t>
                      </w:r>
                      <w:r w:rsidR="008F1913">
                        <w:t>--</w:t>
                      </w:r>
                      <w:r>
                        <w:t>--+---</w:t>
                      </w:r>
                      <w:r w:rsidR="008F1913">
                        <w:t>---</w:t>
                      </w:r>
                      <w:r>
                        <w:t>------+--------</w:t>
                      </w:r>
                      <w:r w:rsidR="008F1913">
                        <w:t>----</w:t>
                      </w:r>
                      <w:r>
                        <w:t>-----------+-------------</w:t>
                      </w:r>
                      <w:r w:rsidR="008F1913">
                        <w:t>--</w:t>
                      </w:r>
                      <w:r>
                        <w:t>----------------------+</w:t>
                      </w:r>
                    </w:p>
                    <w:p w:rsidR="00BD023B" w:rsidRDefault="00BD023B" w:rsidP="00BD023B">
                      <w:pPr>
                        <w:ind w:firstLineChars="0" w:firstLine="0"/>
                      </w:pPr>
                      <w:r>
                        <w:t>//</w:t>
                      </w:r>
                      <w:r>
                        <w:t>|Tno|Tname |Ts</w:t>
                      </w:r>
                      <w:r>
                        <w:t>ex|Tbirthday|</w:t>
                      </w:r>
                      <w:r w:rsidR="008F1913">
                        <w:t xml:space="preserve">        </w:t>
                      </w:r>
                      <w:r>
                        <w:t xml:space="preserve">Prof   </w:t>
                      </w:r>
                      <w:r>
                        <w:t>|</w:t>
                      </w:r>
                      <w:r w:rsidR="008F1913">
                        <w:t xml:space="preserve">          </w:t>
                      </w:r>
                      <w:r>
                        <w:t>Dep</w:t>
                      </w:r>
                      <w:r w:rsidR="008F1913">
                        <w:t xml:space="preserve">art       </w:t>
                      </w:r>
                      <w:r>
                        <w:t>|</w:t>
                      </w:r>
                    </w:p>
                    <w:p w:rsidR="00BD023B" w:rsidRDefault="00BD023B" w:rsidP="00BD023B">
                      <w:pPr>
                        <w:ind w:firstLineChars="0" w:firstLine="0"/>
                      </w:pPr>
                      <w:r>
                        <w:t>//</w:t>
                      </w:r>
                      <w:r>
                        <w:t>+-</w:t>
                      </w:r>
                      <w:r w:rsidR="008F1913">
                        <w:t>--</w:t>
                      </w:r>
                      <w:r>
                        <w:t>--+----</w:t>
                      </w:r>
                      <w:r w:rsidR="008F1913">
                        <w:t>---</w:t>
                      </w:r>
                      <w:r>
                        <w:t>--+--</w:t>
                      </w:r>
                      <w:r w:rsidR="008F1913">
                        <w:t>--</w:t>
                      </w:r>
                      <w:r>
                        <w:t>--+-----</w:t>
                      </w:r>
                      <w:r w:rsidR="008F1913">
                        <w:t>---</w:t>
                      </w:r>
                      <w:r>
                        <w:t>----+-------</w:t>
                      </w:r>
                      <w:r w:rsidR="008F1913">
                        <w:t>-----</w:t>
                      </w:r>
                      <w:r>
                        <w:t>------------+----------</w:t>
                      </w:r>
                      <w:r w:rsidR="008F1913">
                        <w:t>-</w:t>
                      </w:r>
                      <w:r>
                        <w:t>-------------------------+</w:t>
                      </w:r>
                    </w:p>
                    <w:p w:rsidR="00BD023B" w:rsidRDefault="00BD023B" w:rsidP="00BD023B">
                      <w:pPr>
                        <w:ind w:firstLineChars="0" w:firstLine="0"/>
                      </w:pPr>
                      <w:r>
                        <w:t>//</w:t>
                      </w:r>
                      <w:r w:rsidR="008F1913">
                        <w:t>|825|LinYu|male|1958/1/1|Associate professor</w:t>
                      </w:r>
                      <w:proofErr w:type="gramStart"/>
                      <w:r w:rsidR="008F1913">
                        <w:t>|  department</w:t>
                      </w:r>
                      <w:proofErr w:type="gramEnd"/>
                      <w:r w:rsidR="008F1913">
                        <w:t xml:space="preserve"> of computer</w:t>
                      </w:r>
                      <w:r>
                        <w:t>|</w:t>
                      </w:r>
                    </w:p>
                    <w:p w:rsidR="00BD023B" w:rsidRDefault="00BD023B" w:rsidP="00BD023B">
                      <w:pPr>
                        <w:ind w:firstLineChars="0" w:firstLine="0"/>
                      </w:pPr>
                      <w:r>
                        <w:t>//</w:t>
                      </w:r>
                      <w:r>
                        <w:t>|888|RenLi |ma</w:t>
                      </w:r>
                      <w:r w:rsidR="008F1913">
                        <w:t xml:space="preserve">le|1972/5/1 |Lecturer </w:t>
                      </w:r>
                      <w:r>
                        <w:t>|department of electronic engneering|</w:t>
                      </w:r>
                    </w:p>
                    <w:p w:rsidR="00BD023B" w:rsidRDefault="00BD023B" w:rsidP="00BD023B">
                      <w:pPr>
                        <w:ind w:firstLineChars="0" w:firstLine="0"/>
                      </w:pPr>
                      <w:r>
                        <w:t>//</w:t>
                      </w:r>
                      <w:r w:rsidR="008F1913">
                        <w:t>|864|DuanMu|male|1985/6/1</w:t>
                      </w:r>
                      <w:r>
                        <w:t>|Assistant professor|department of c</w:t>
                      </w:r>
                      <w:r w:rsidR="008F1913">
                        <w:t>omputer</w:t>
                      </w:r>
                      <w:r>
                        <w:t>|</w:t>
                      </w:r>
                    </w:p>
                    <w:p w:rsidR="00BD023B" w:rsidRPr="00D6619F" w:rsidRDefault="00BD023B" w:rsidP="00BD023B">
                      <w:pPr>
                        <w:ind w:firstLineChars="0" w:firstLine="0"/>
                      </w:pPr>
                      <w:r>
                        <w:t>//</w:t>
                      </w:r>
                      <w:r>
                        <w:t>+--</w:t>
                      </w:r>
                      <w:r w:rsidR="008F1913">
                        <w:t>--</w:t>
                      </w:r>
                      <w:r>
                        <w:t>-+--</w:t>
                      </w:r>
                      <w:r w:rsidR="008F1913">
                        <w:t>-------</w:t>
                      </w:r>
                      <w:r>
                        <w:t>+-</w:t>
                      </w:r>
                      <w:r w:rsidR="008F1913">
                        <w:t>--</w:t>
                      </w:r>
                      <w:r>
                        <w:t>---+-----</w:t>
                      </w:r>
                      <w:r w:rsidR="008F1913">
                        <w:t>---</w:t>
                      </w:r>
                      <w:r>
                        <w:t>----+-----</w:t>
                      </w:r>
                      <w:r w:rsidR="008F1913">
                        <w:t>-----</w:t>
                      </w:r>
                      <w:r>
                        <w:t>--------------+------------</w:t>
                      </w:r>
                      <w:r w:rsidR="008F1913">
                        <w:t>--</w:t>
                      </w:r>
                      <w:r>
                        <w:t>-----------------------+</w:t>
                      </w:r>
                    </w:p>
                    <w:p w:rsidR="00BD023B" w:rsidRDefault="00BD023B" w:rsidP="00BD023B">
                      <w:pPr>
                        <w:ind w:firstLineChars="0" w:firstLine="0"/>
                        <w:rPr>
                          <w:rFonts w:hint="eastAsia"/>
                        </w:rPr>
                      </w:pPr>
                    </w:p>
                    <w:p w:rsidR="00BD023B" w:rsidRDefault="00BD023B" w:rsidP="00BD023B">
                      <w:pPr>
                        <w:ind w:firstLineChars="0" w:firstLine="0"/>
                        <w:rPr>
                          <w:rFonts w:hint="eastAsia"/>
                        </w:rPr>
                      </w:pPr>
                      <w:r>
                        <w:t>//</w:t>
                      </w:r>
                      <w:r>
                        <w:rPr>
                          <w:rFonts w:hint="eastAsia"/>
                        </w:rPr>
                        <w:t>显示不重复的教师部门信息</w:t>
                      </w:r>
                    </w:p>
                    <w:p w:rsidR="00BD023B" w:rsidRDefault="00BD023B" w:rsidP="00BD023B">
                      <w:pPr>
                        <w:ind w:firstLineChars="0" w:firstLine="0"/>
                      </w:pPr>
                      <w:proofErr w:type="gramStart"/>
                      <w:r>
                        <w:t>teacherDF.select(</w:t>
                      </w:r>
                      <w:proofErr w:type="gramEnd"/>
                      <w:r>
                        <w:t>"Depart").distinct().show(false)</w:t>
                      </w:r>
                    </w:p>
                    <w:p w:rsidR="008F1913" w:rsidRDefault="00BD023B" w:rsidP="008F1913">
                      <w:pPr>
                        <w:ind w:firstLineChars="0" w:firstLine="0"/>
                      </w:pPr>
                      <w:r>
                        <w:t>//</w:t>
                      </w:r>
                      <w:r w:rsidR="008F1913">
                        <w:t>+------------------------</w:t>
                      </w:r>
                      <w:r w:rsidR="008F1913">
                        <w:t>-------------</w:t>
                      </w:r>
                      <w:r w:rsidR="008F1913">
                        <w:t>-----------+</w:t>
                      </w:r>
                    </w:p>
                    <w:p w:rsidR="008F1913" w:rsidRDefault="008F1913" w:rsidP="008F1913">
                      <w:pPr>
                        <w:ind w:firstLineChars="0" w:firstLine="0"/>
                      </w:pPr>
                      <w:r>
                        <w:t>//</w:t>
                      </w:r>
                      <w:r>
                        <w:t>|Dep</w:t>
                      </w:r>
                      <w:r>
                        <w:t xml:space="preserve">art                        </w:t>
                      </w:r>
                      <w:r>
                        <w:t>|</w:t>
                      </w:r>
                    </w:p>
                    <w:p w:rsidR="008F1913" w:rsidRDefault="008F1913" w:rsidP="008F1913">
                      <w:pPr>
                        <w:ind w:firstLineChars="0" w:firstLine="0"/>
                      </w:pPr>
                      <w:r>
                        <w:t>//</w:t>
                      </w:r>
                      <w:r>
                        <w:t>+-----------------------</w:t>
                      </w:r>
                      <w:r>
                        <w:t>-------------</w:t>
                      </w:r>
                      <w:r>
                        <w:t>------------+</w:t>
                      </w:r>
                    </w:p>
                    <w:p w:rsidR="008F1913" w:rsidRDefault="008F1913" w:rsidP="008F1913">
                      <w:pPr>
                        <w:ind w:firstLineChars="0" w:firstLine="0"/>
                      </w:pPr>
                      <w:r>
                        <w:t>//</w:t>
                      </w:r>
                      <w:r>
                        <w:t>|dep</w:t>
                      </w:r>
                      <w:r>
                        <w:t xml:space="preserve">artment of computer          </w:t>
                      </w:r>
                      <w:r>
                        <w:t>|</w:t>
                      </w:r>
                    </w:p>
                    <w:p w:rsidR="008F1913" w:rsidRDefault="008F1913" w:rsidP="008F1913">
                      <w:pPr>
                        <w:ind w:firstLineChars="0" w:firstLine="0"/>
                      </w:pPr>
                      <w:r>
                        <w:t>//</w:t>
                      </w:r>
                      <w:r>
                        <w:t>|com</w:t>
                      </w:r>
                      <w:r>
                        <w:t xml:space="preserve">puter science department     </w:t>
                      </w:r>
                      <w:r>
                        <w:t>|</w:t>
                      </w:r>
                    </w:p>
                    <w:p w:rsidR="008F1913" w:rsidRDefault="008F1913" w:rsidP="008F1913">
                      <w:pPr>
                        <w:ind w:firstLineChars="0" w:firstLine="0"/>
                      </w:pPr>
                      <w:r>
                        <w:t>//</w:t>
                      </w:r>
                      <w:r>
                        <w:t>|department of electronic engneering|</w:t>
                      </w:r>
                    </w:p>
                    <w:p w:rsidR="008F1913" w:rsidRDefault="008F1913" w:rsidP="008F1913">
                      <w:pPr>
                        <w:ind w:firstLineChars="0" w:firstLine="0"/>
                      </w:pPr>
                      <w:r>
                        <w:t>//</w:t>
                      </w:r>
                      <w:r>
                        <w:t>+------------------------</w:t>
                      </w:r>
                      <w:r>
                        <w:t>--------------</w:t>
                      </w:r>
                      <w:r>
                        <w:t>-----------+</w:t>
                      </w:r>
                    </w:p>
                    <w:p w:rsidR="00BD023B" w:rsidRPr="008F1913" w:rsidRDefault="00BD023B" w:rsidP="00BD023B">
                      <w:pPr>
                        <w:ind w:firstLineChars="0" w:firstLine="0"/>
                      </w:pPr>
                    </w:p>
                    <w:p w:rsidR="00BD023B" w:rsidRDefault="00BD023B" w:rsidP="00BD023B">
                      <w:pPr>
                        <w:ind w:firstLineChars="0" w:firstLine="0"/>
                        <w:rPr>
                          <w:rFonts w:hint="eastAsia"/>
                        </w:rPr>
                      </w:pPr>
                      <w:r>
                        <w:t>//</w:t>
                      </w:r>
                      <w:r>
                        <w:rPr>
                          <w:rFonts w:hint="eastAsia"/>
                        </w:rPr>
                        <w:t>显示学号为</w:t>
                      </w:r>
                      <w:r>
                        <w:rPr>
                          <w:rFonts w:hint="eastAsia"/>
                        </w:rPr>
                        <w:t>1</w:t>
                      </w:r>
                      <w:r>
                        <w:t>01</w:t>
                      </w:r>
                      <w:r>
                        <w:rPr>
                          <w:rFonts w:hint="eastAsia"/>
                        </w:rPr>
                        <w:t>的学生信息</w:t>
                      </w:r>
                    </w:p>
                    <w:p w:rsidR="00BD023B" w:rsidRDefault="00BD023B" w:rsidP="00BD023B">
                      <w:pPr>
                        <w:ind w:firstLineChars="0" w:firstLine="0"/>
                      </w:pPr>
                      <w:proofErr w:type="gramStart"/>
                      <w:r>
                        <w:t>studentDF.where(</w:t>
                      </w:r>
                      <w:proofErr w:type="gramEnd"/>
                      <w:r>
                        <w:t>"Sno = '101'").show()</w:t>
                      </w:r>
                    </w:p>
                    <w:p w:rsidR="008F1913" w:rsidRDefault="008F1913" w:rsidP="008F1913">
                      <w:pPr>
                        <w:ind w:firstLineChars="0" w:firstLine="0"/>
                      </w:pPr>
                      <w:r>
                        <w:rPr>
                          <w:rFonts w:hint="eastAsia"/>
                        </w:rPr>
                        <w:t>/</w:t>
                      </w:r>
                      <w:r>
                        <w:t>/</w:t>
                      </w:r>
                      <w:r>
                        <w:t>+-</w:t>
                      </w:r>
                      <w:r>
                        <w:t>--</w:t>
                      </w:r>
                      <w:r>
                        <w:t>--+--</w:t>
                      </w:r>
                      <w:r>
                        <w:t>------</w:t>
                      </w:r>
                      <w:r>
                        <w:t>------+--</w:t>
                      </w:r>
                      <w:r>
                        <w:t>-</w:t>
                      </w:r>
                      <w:r>
                        <w:t>--+--</w:t>
                      </w:r>
                      <w:r>
                        <w:t>----</w:t>
                      </w:r>
                      <w:r>
                        <w:t>-------+--</w:t>
                      </w:r>
                      <w:r>
                        <w:t>--</w:t>
                      </w:r>
                      <w:r>
                        <w:t>----+</w:t>
                      </w:r>
                    </w:p>
                    <w:p w:rsidR="008F1913" w:rsidRDefault="008F1913" w:rsidP="008F1913">
                      <w:pPr>
                        <w:ind w:firstLineChars="0" w:firstLine="0"/>
                      </w:pPr>
                      <w:r>
                        <w:t>//</w:t>
                      </w:r>
                      <w:r>
                        <w:t>|Sno|   Sname|Ssex|Sbirthday|</w:t>
                      </w:r>
                      <w:r>
                        <w:t xml:space="preserve"> </w:t>
                      </w:r>
                      <w:r>
                        <w:t>SClass|</w:t>
                      </w:r>
                    </w:p>
                    <w:p w:rsidR="008F1913" w:rsidRDefault="008F1913" w:rsidP="008F1913">
                      <w:pPr>
                        <w:ind w:firstLineChars="0" w:firstLine="0"/>
                      </w:pPr>
                      <w:r>
                        <w:t>//</w:t>
                      </w:r>
                      <w:r>
                        <w:t>+-</w:t>
                      </w:r>
                      <w:r>
                        <w:t>--</w:t>
                      </w:r>
                      <w:r>
                        <w:t>--+---</w:t>
                      </w:r>
                      <w:r>
                        <w:t>------</w:t>
                      </w:r>
                      <w:r>
                        <w:t>-----+--</w:t>
                      </w:r>
                      <w:r>
                        <w:t>-</w:t>
                      </w:r>
                      <w:r>
                        <w:t>--+--</w:t>
                      </w:r>
                      <w:r>
                        <w:t>----</w:t>
                      </w:r>
                      <w:r>
                        <w:t>-------+-</w:t>
                      </w:r>
                      <w:r>
                        <w:t>---</w:t>
                      </w:r>
                      <w:r>
                        <w:t>-----+</w:t>
                      </w:r>
                    </w:p>
                    <w:p w:rsidR="008F1913" w:rsidRDefault="008F1913" w:rsidP="008F1913">
                      <w:pPr>
                        <w:ind w:firstLineChars="0" w:firstLine="0"/>
                      </w:pPr>
                      <w:r>
                        <w:t>//|101|WangFeng|male|1993/8/8|</w:t>
                      </w:r>
                      <w:r>
                        <w:t>95031|</w:t>
                      </w:r>
                    </w:p>
                    <w:p w:rsidR="008F1913" w:rsidRDefault="008F1913" w:rsidP="008F1913">
                      <w:pPr>
                        <w:ind w:firstLineChars="0" w:firstLine="0"/>
                      </w:pPr>
                      <w:r>
                        <w:t>//</w:t>
                      </w:r>
                      <w:r>
                        <w:t>+--</w:t>
                      </w:r>
                      <w:r>
                        <w:t>--</w:t>
                      </w:r>
                      <w:r>
                        <w:t>-+---</w:t>
                      </w:r>
                      <w:r>
                        <w:t>------</w:t>
                      </w:r>
                      <w:r>
                        <w:t>-----+---</w:t>
                      </w:r>
                      <w:r>
                        <w:t>-</w:t>
                      </w:r>
                      <w:r>
                        <w:t>-+---</w:t>
                      </w:r>
                      <w:r>
                        <w:t>----</w:t>
                      </w:r>
                      <w:r>
                        <w:t>------+--</w:t>
                      </w:r>
                      <w:r>
                        <w:t>---</w:t>
                      </w:r>
                      <w:r>
                        <w:t>----+</w:t>
                      </w:r>
                    </w:p>
                    <w:p w:rsidR="00BD023B" w:rsidRDefault="00BD023B" w:rsidP="00BD023B">
                      <w:pPr>
                        <w:ind w:firstLineChars="0" w:firstLine="0"/>
                      </w:pPr>
                    </w:p>
                    <w:p w:rsidR="008F1913" w:rsidRPr="00AB6E6A" w:rsidRDefault="008F1913" w:rsidP="00BD023B">
                      <w:pPr>
                        <w:ind w:firstLineChars="0" w:firstLine="0"/>
                        <w:rPr>
                          <w:rFonts w:hint="eastAsia"/>
                        </w:rPr>
                      </w:pPr>
                      <w:r>
                        <w:rPr>
                          <w:rFonts w:hint="eastAsia"/>
                        </w:rPr>
                        <w:t>/</w:t>
                      </w:r>
                      <w:r>
                        <w:t>/</w:t>
                      </w:r>
                      <w:r>
                        <w:rPr>
                          <w:rFonts w:hint="eastAsia"/>
                        </w:rPr>
                        <w:t>将教师信息以</w:t>
                      </w:r>
                      <w:r>
                        <w:rPr>
                          <w:rFonts w:hint="eastAsia"/>
                        </w:rPr>
                        <w:t>List</w:t>
                      </w:r>
                      <w:r>
                        <w:rPr>
                          <w:rFonts w:hint="eastAsia"/>
                        </w:rPr>
                        <w:t>的形式显示</w:t>
                      </w:r>
                    </w:p>
                    <w:p w:rsidR="00BD023B" w:rsidRDefault="00BD023B" w:rsidP="00BD023B">
                      <w:pPr>
                        <w:ind w:firstLineChars="0" w:firstLine="0"/>
                      </w:pPr>
                      <w:proofErr w:type="gramStart"/>
                      <w:r>
                        <w:t>println(</w:t>
                      </w:r>
                      <w:proofErr w:type="gramEnd"/>
                      <w:r>
                        <w:t>teacherDF.collectAsList())</w:t>
                      </w:r>
                    </w:p>
                    <w:p w:rsidR="008F1913" w:rsidRDefault="008F1913" w:rsidP="008F1913">
                      <w:pPr>
                        <w:ind w:firstLineChars="0" w:firstLine="0"/>
                      </w:pPr>
                      <w:r>
                        <w:rPr>
                          <w:rFonts w:hint="eastAsia"/>
                        </w:rPr>
                        <w:t>/</w:t>
                      </w:r>
                      <w:r>
                        <w:t>/</w:t>
                      </w:r>
                      <w:r w:rsidRPr="00031EBE">
                        <w:t>[[825,LinYu,male,1958/1/1,Associate professor</w:t>
                      </w:r>
                      <w:proofErr w:type="gramStart"/>
                      <w:r w:rsidRPr="00031EBE">
                        <w:t>,department</w:t>
                      </w:r>
                      <w:proofErr w:type="gramEnd"/>
                      <w:r w:rsidRPr="00031EBE">
                        <w:t xml:space="preserve"> of computer], </w:t>
                      </w:r>
                      <w:r>
                        <w:t>//</w:t>
                      </w:r>
                      <w:r w:rsidRPr="00031EBE">
                        <w:t xml:space="preserve">[804,DuMei,female,1962/1/1,Assistant professor,computer science department], </w:t>
                      </w:r>
                      <w:r>
                        <w:t>//</w:t>
                      </w:r>
                      <w:r w:rsidRPr="00031EBE">
                        <w:t xml:space="preserve">[888,RenLi,male,1972/5/1,Lecturer,department of electronic engneering], </w:t>
                      </w:r>
                      <w:r>
                        <w:t>//</w:t>
                      </w:r>
                      <w:r w:rsidRPr="00031EBE">
                        <w:t xml:space="preserve">[852,GongMOMO,female,1986/1/5,Associate professor,computer science </w:t>
                      </w:r>
                      <w:r>
                        <w:t>//</w:t>
                      </w:r>
                      <w:r w:rsidRPr="00031EBE">
                        <w:t xml:space="preserve">department], [864,DuanMu,male,1985/6/1,Assistant professor,department of </w:t>
                      </w:r>
                      <w:r>
                        <w:t>//</w:t>
                      </w:r>
                      <w:r w:rsidRPr="00031EBE">
                        <w:t>computer]]</w:t>
                      </w:r>
                    </w:p>
                    <w:p w:rsidR="008F1913" w:rsidRPr="008F1913" w:rsidRDefault="008F1913" w:rsidP="00BD023B">
                      <w:pPr>
                        <w:ind w:firstLineChars="0" w:firstLine="0"/>
                        <w:rPr>
                          <w:rFonts w:hint="eastAsia"/>
                        </w:rPr>
                      </w:pPr>
                    </w:p>
                    <w:p w:rsidR="009C557F" w:rsidRDefault="008F1913" w:rsidP="00031EBE">
                      <w:pPr>
                        <w:ind w:firstLineChars="0" w:firstLine="0"/>
                      </w:pPr>
                      <w:r>
                        <w:rPr>
                          <w:rFonts w:hint="eastAsia"/>
                        </w:rPr>
                        <w:t>/</w:t>
                      </w:r>
                      <w:r>
                        <w:t>/</w:t>
                      </w:r>
                      <w:r>
                        <w:rPr>
                          <w:rFonts w:hint="eastAsia"/>
                        </w:rPr>
                        <w:t>查询所有“女”教师和“女”同学的</w:t>
                      </w:r>
                      <w:r>
                        <w:rPr>
                          <w:rFonts w:hint="eastAsia"/>
                        </w:rPr>
                        <w:t>name</w:t>
                      </w:r>
                      <w:r>
                        <w:rPr>
                          <w:rFonts w:hint="eastAsia"/>
                        </w:rPr>
                        <w:t>、</w:t>
                      </w:r>
                      <w:r>
                        <w:rPr>
                          <w:rFonts w:hint="eastAsia"/>
                        </w:rPr>
                        <w:t>sex</w:t>
                      </w:r>
                      <w:r>
                        <w:rPr>
                          <w:rFonts w:hint="eastAsia"/>
                        </w:rPr>
                        <w:t>和</w:t>
                      </w:r>
                      <w:r>
                        <w:rPr>
                          <w:rFonts w:hint="eastAsia"/>
                        </w:rPr>
                        <w:t>birthday</w:t>
                      </w:r>
                    </w:p>
                    <w:p w:rsidR="008F1913" w:rsidRPr="008F1913" w:rsidRDefault="008F1913" w:rsidP="00031EBE">
                      <w:pPr>
                        <w:ind w:firstLineChars="0" w:firstLine="0"/>
                        <w:rPr>
                          <w:rFonts w:hint="eastAsia"/>
                        </w:rPr>
                      </w:pPr>
                      <w:proofErr w:type="gramStart"/>
                      <w:r>
                        <w:t>spark.sql(</w:t>
                      </w:r>
                      <w:proofErr w:type="gramEnd"/>
                      <w:r>
                        <w:t>"SE</w:t>
                      </w:r>
                      <w:r>
                        <w:t>LECT sname, ssex, sbirthday " +</w:t>
                      </w:r>
                    </w:p>
                  </w:txbxContent>
                </v:textbox>
                <w10:wrap anchorx="margin"/>
              </v:shape>
            </w:pict>
          </mc:Fallback>
        </mc:AlternateContent>
      </w: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261230" w:rsidRDefault="00261230"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8F1913" w:rsidP="005648F1">
      <w:pPr>
        <w:ind w:firstLine="420"/>
      </w:pPr>
      <w:r>
        <w:rPr>
          <w:noProof/>
        </w:rPr>
        <w:lastRenderedPageBreak/>
        <mc:AlternateContent>
          <mc:Choice Requires="wps">
            <w:drawing>
              <wp:anchor distT="0" distB="0" distL="114300" distR="114300" simplePos="0" relativeHeight="251792384" behindDoc="0" locked="0" layoutInCell="1" allowOverlap="1" wp14:anchorId="7D9A0207" wp14:editId="184CB9EF">
                <wp:simplePos x="0" y="0"/>
                <wp:positionH relativeFrom="margin">
                  <wp:posOffset>356799</wp:posOffset>
                </wp:positionH>
                <wp:positionV relativeFrom="paragraph">
                  <wp:posOffset>76058</wp:posOffset>
                </wp:positionV>
                <wp:extent cx="4857750" cy="1404620"/>
                <wp:effectExtent l="0" t="0" r="0" b="0"/>
                <wp:wrapNone/>
                <wp:docPr id="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1404620"/>
                        </a:xfrm>
                        <a:prstGeom prst="rect">
                          <a:avLst/>
                        </a:prstGeom>
                        <a:solidFill>
                          <a:schemeClr val="accent3">
                            <a:lumMod val="40000"/>
                            <a:lumOff val="60000"/>
                          </a:schemeClr>
                        </a:solidFill>
                        <a:ln w="9525">
                          <a:noFill/>
                          <a:miter lim="800000"/>
                          <a:headEnd/>
                          <a:tailEnd/>
                        </a:ln>
                      </wps:spPr>
                      <wps:txbx>
                        <w:txbxContent>
                          <w:p w:rsidR="008F1913" w:rsidRDefault="008F1913" w:rsidP="008F1913">
                            <w:pPr>
                              <w:ind w:firstLineChars="0" w:firstLine="0"/>
                            </w:pPr>
                            <w:r>
                              <w:t xml:space="preserve">        "FROM </w:t>
                            </w:r>
                            <w:proofErr w:type="gramStart"/>
                            <w:r>
                              <w:t>Student "</w:t>
                            </w:r>
                            <w:proofErr w:type="gramEnd"/>
                            <w:r>
                              <w:t xml:space="preserve"> +</w:t>
                            </w:r>
                          </w:p>
                          <w:p w:rsidR="008F1913" w:rsidRDefault="008F1913" w:rsidP="008F1913">
                            <w:pPr>
                              <w:ind w:firstLineChars="0" w:firstLine="0"/>
                            </w:pPr>
                            <w:r>
                              <w:t xml:space="preserve">        "WHERE ssex = 'female' " +</w:t>
                            </w:r>
                          </w:p>
                          <w:p w:rsidR="008F1913" w:rsidRDefault="008F1913" w:rsidP="008F1913">
                            <w:pPr>
                              <w:ind w:firstLineChars="0" w:firstLine="0"/>
                            </w:pPr>
                            <w:r>
                              <w:t xml:space="preserve">        "</w:t>
                            </w:r>
                            <w:proofErr w:type="gramStart"/>
                            <w:r>
                              <w:t>UNION "</w:t>
                            </w:r>
                            <w:proofErr w:type="gramEnd"/>
                            <w:r>
                              <w:t xml:space="preserve"> +</w:t>
                            </w:r>
                          </w:p>
                          <w:p w:rsidR="008F1913" w:rsidRDefault="008F1913" w:rsidP="008F1913">
                            <w:pPr>
                              <w:ind w:firstLineChars="0" w:firstLine="0"/>
                            </w:pPr>
                            <w:r>
                              <w:t xml:space="preserve">        "SELECT tname, tsex, </w:t>
                            </w:r>
                            <w:proofErr w:type="gramStart"/>
                            <w:r>
                              <w:t>tbirthday "</w:t>
                            </w:r>
                            <w:proofErr w:type="gramEnd"/>
                            <w:r>
                              <w:t xml:space="preserve"> +</w:t>
                            </w:r>
                          </w:p>
                          <w:p w:rsidR="008F1913" w:rsidRDefault="008F1913" w:rsidP="008F1913">
                            <w:pPr>
                              <w:ind w:firstLineChars="0" w:firstLine="0"/>
                            </w:pPr>
                            <w:r>
                              <w:t xml:space="preserve">        "FROM </w:t>
                            </w:r>
                            <w:proofErr w:type="gramStart"/>
                            <w:r>
                              <w:t>Teacher "</w:t>
                            </w:r>
                            <w:proofErr w:type="gramEnd"/>
                            <w:r>
                              <w:t xml:space="preserve"> +</w:t>
                            </w:r>
                          </w:p>
                          <w:p w:rsidR="008F1913" w:rsidRDefault="008F1913" w:rsidP="008F1913">
                            <w:pPr>
                              <w:ind w:firstLineChars="0" w:firstLine="0"/>
                            </w:pPr>
                            <w:r>
                              <w:t xml:space="preserve">        "WHERE tsex = 'female'").</w:t>
                            </w:r>
                            <w:proofErr w:type="gramStart"/>
                            <w:r>
                              <w:t>show()</w:t>
                            </w:r>
                            <w:proofErr w:type="gramEnd"/>
                          </w:p>
                          <w:p w:rsidR="008F1913" w:rsidRDefault="008F1913" w:rsidP="008F1913">
                            <w:pPr>
                              <w:ind w:firstLineChars="0" w:firstLine="0"/>
                            </w:pPr>
                            <w:r>
                              <w:rPr>
                                <w:rFonts w:hint="eastAsia"/>
                              </w:rPr>
                              <w:t>/</w:t>
                            </w:r>
                            <w:r>
                              <w:t>/</w:t>
                            </w:r>
                            <w:r>
                              <w:t>+-------</w:t>
                            </w:r>
                            <w:r w:rsidR="00F93C77">
                              <w:t>-------</w:t>
                            </w:r>
                            <w:r>
                              <w:t>---+----</w:t>
                            </w:r>
                            <w:r w:rsidR="00F93C77">
                              <w:t>----</w:t>
                            </w:r>
                            <w:r>
                              <w:t>--+------</w:t>
                            </w:r>
                            <w:r w:rsidR="00F93C77">
                              <w:t>---</w:t>
                            </w:r>
                            <w:r>
                              <w:t>---+</w:t>
                            </w:r>
                          </w:p>
                          <w:p w:rsidR="008F1913" w:rsidRDefault="008F1913" w:rsidP="008F1913">
                            <w:pPr>
                              <w:ind w:firstLineChars="0" w:firstLine="0"/>
                            </w:pPr>
                            <w:r>
                              <w:t>//</w:t>
                            </w:r>
                            <w:r>
                              <w:t xml:space="preserve">|     sname| </w:t>
                            </w:r>
                            <w:r w:rsidR="00F93C77">
                              <w:t xml:space="preserve"> </w:t>
                            </w:r>
                            <w:r>
                              <w:t xml:space="preserve"> ssex|sbirthday|</w:t>
                            </w:r>
                          </w:p>
                          <w:p w:rsidR="008F1913" w:rsidRDefault="008F1913" w:rsidP="008F1913">
                            <w:pPr>
                              <w:ind w:firstLineChars="0" w:firstLine="0"/>
                            </w:pPr>
                            <w:r>
                              <w:t>//</w:t>
                            </w:r>
                            <w:r>
                              <w:t>+------</w:t>
                            </w:r>
                            <w:r w:rsidR="00F93C77">
                              <w:t>-------</w:t>
                            </w:r>
                            <w:r>
                              <w:t>----+--</w:t>
                            </w:r>
                            <w:r w:rsidR="00F93C77">
                              <w:t>----</w:t>
                            </w:r>
                            <w:r>
                              <w:t>----+----</w:t>
                            </w:r>
                            <w:r w:rsidR="00F93C77">
                              <w:t>---</w:t>
                            </w:r>
                            <w:r>
                              <w:t>-----+</w:t>
                            </w:r>
                          </w:p>
                          <w:p w:rsidR="008F1913" w:rsidRDefault="008F1913" w:rsidP="008F1913">
                            <w:pPr>
                              <w:ind w:firstLineChars="0" w:firstLine="0"/>
                            </w:pPr>
                            <w:r>
                              <w:t>//</w:t>
                            </w:r>
                            <w:r>
                              <w:t>|</w:t>
                            </w:r>
                            <w:r>
                              <w:t xml:space="preserve"> </w:t>
                            </w:r>
                            <w:r>
                              <w:t>GongMOMO|female|</w:t>
                            </w:r>
                            <w:r>
                              <w:t xml:space="preserve"> </w:t>
                            </w:r>
                            <w:r>
                              <w:t>1986/1/5|</w:t>
                            </w:r>
                          </w:p>
                          <w:p w:rsidR="008F1913" w:rsidRDefault="008F1913" w:rsidP="008F1913">
                            <w:pPr>
                              <w:ind w:firstLineChars="0" w:firstLine="0"/>
                            </w:pPr>
                            <w:r>
                              <w:t>//</w:t>
                            </w:r>
                            <w:r>
                              <w:t>|KangWeiWei|female|</w:t>
                            </w:r>
                            <w:r>
                              <w:t xml:space="preserve"> </w:t>
                            </w:r>
                            <w:r>
                              <w:t>1996/6/1|</w:t>
                            </w:r>
                          </w:p>
                          <w:p w:rsidR="008F1913" w:rsidRDefault="008F1913" w:rsidP="008F1913">
                            <w:pPr>
                              <w:ind w:firstLineChars="0" w:firstLine="0"/>
                            </w:pPr>
                            <w:r>
                              <w:t>//</w:t>
                            </w:r>
                            <w:r>
                              <w:t xml:space="preserve">|  </w:t>
                            </w:r>
                            <w:r>
                              <w:t xml:space="preserve">  </w:t>
                            </w:r>
                            <w:r>
                              <w:t>LiuBing|female|1996/5/20|</w:t>
                            </w:r>
                          </w:p>
                          <w:p w:rsidR="008F1913" w:rsidRDefault="008F1913" w:rsidP="008F1913">
                            <w:pPr>
                              <w:ind w:firstLineChars="0" w:firstLine="0"/>
                            </w:pPr>
                            <w:r>
                              <w:t xml:space="preserve">//|    </w:t>
                            </w:r>
                            <w:r>
                              <w:t xml:space="preserve"> DuMei|female| 1962/1/1|</w:t>
                            </w:r>
                          </w:p>
                          <w:p w:rsidR="008F1913" w:rsidRPr="00AB6E6A" w:rsidRDefault="008F1913" w:rsidP="008F1913">
                            <w:pPr>
                              <w:ind w:firstLineChars="0" w:firstLine="0"/>
                              <w:rPr>
                                <w:rFonts w:hint="eastAsia"/>
                              </w:rPr>
                            </w:pPr>
                            <w:r>
                              <w:t>//</w:t>
                            </w:r>
                            <w:r>
                              <w:t>+--------</w:t>
                            </w:r>
                            <w:r w:rsidR="00F93C77">
                              <w:t>------</w:t>
                            </w:r>
                            <w:r>
                              <w:t>--+----</w:t>
                            </w:r>
                            <w:r w:rsidR="00F93C77">
                              <w:t>----</w:t>
                            </w:r>
                            <w:r>
                              <w:t>--+------</w:t>
                            </w:r>
                            <w:r w:rsidR="00F93C77">
                              <w:t>----</w:t>
                            </w:r>
                            <w:r>
                              <w:t>---+</w:t>
                            </w:r>
                          </w:p>
                          <w:p w:rsidR="008F1913" w:rsidRDefault="008F1913" w:rsidP="008F1913">
                            <w:pPr>
                              <w:ind w:firstLineChars="0" w:firstLine="0"/>
                            </w:pPr>
                            <w:r>
                              <w:t xml:space="preserve">  }</w:t>
                            </w:r>
                          </w:p>
                          <w:p w:rsidR="008F1913" w:rsidRDefault="008F1913" w:rsidP="00031EBE">
                            <w:pPr>
                              <w:ind w:firstLineChars="0" w:firstLine="0"/>
                              <w:rPr>
                                <w:rFonts w:hint="eastAsia"/>
                              </w:rPr>
                            </w:pPr>
                            <w:r>
                              <w: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D9A0207" id="_x0000_s1092" type="#_x0000_t202" style="position:absolute;left:0;text-align:left;margin-left:28.1pt;margin-top:6pt;width:382.5pt;height:110.6pt;z-index:2517923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" fillcolor="#dbdbdb [1302]" stroked="f">
                <v:textbox style="mso-fit-shape-to-text:t">
                  <w:txbxContent>
                    <w:p w:rsidR="008F1913" w:rsidRDefault="008F1913" w:rsidP="008F1913">
                      <w:pPr>
                        <w:ind w:firstLineChars="0" w:firstLine="0"/>
                      </w:pPr>
                      <w:r>
                        <w:t xml:space="preserve">        "FROM </w:t>
                      </w:r>
                      <w:proofErr w:type="gramStart"/>
                      <w:r>
                        <w:t>Student "</w:t>
                      </w:r>
                      <w:proofErr w:type="gramEnd"/>
                      <w:r>
                        <w:t xml:space="preserve"> +</w:t>
                      </w:r>
                    </w:p>
                    <w:p w:rsidR="008F1913" w:rsidRDefault="008F1913" w:rsidP="008F1913">
                      <w:pPr>
                        <w:ind w:firstLineChars="0" w:firstLine="0"/>
                      </w:pPr>
                      <w:r>
                        <w:t xml:space="preserve">        "WHERE ssex = 'female' " +</w:t>
                      </w:r>
                    </w:p>
                    <w:p w:rsidR="008F1913" w:rsidRDefault="008F1913" w:rsidP="008F1913">
                      <w:pPr>
                        <w:ind w:firstLineChars="0" w:firstLine="0"/>
                      </w:pPr>
                      <w:r>
                        <w:t xml:space="preserve">        "</w:t>
                      </w:r>
                      <w:proofErr w:type="gramStart"/>
                      <w:r>
                        <w:t>UNION "</w:t>
                      </w:r>
                      <w:proofErr w:type="gramEnd"/>
                      <w:r>
                        <w:t xml:space="preserve"> +</w:t>
                      </w:r>
                    </w:p>
                    <w:p w:rsidR="008F1913" w:rsidRDefault="008F1913" w:rsidP="008F1913">
                      <w:pPr>
                        <w:ind w:firstLineChars="0" w:firstLine="0"/>
                      </w:pPr>
                      <w:r>
                        <w:t xml:space="preserve">        "SELECT tname, tsex, </w:t>
                      </w:r>
                      <w:proofErr w:type="gramStart"/>
                      <w:r>
                        <w:t>tbirthday "</w:t>
                      </w:r>
                      <w:proofErr w:type="gramEnd"/>
                      <w:r>
                        <w:t xml:space="preserve"> +</w:t>
                      </w:r>
                    </w:p>
                    <w:p w:rsidR="008F1913" w:rsidRDefault="008F1913" w:rsidP="008F1913">
                      <w:pPr>
                        <w:ind w:firstLineChars="0" w:firstLine="0"/>
                      </w:pPr>
                      <w:r>
                        <w:t xml:space="preserve">        "FROM </w:t>
                      </w:r>
                      <w:proofErr w:type="gramStart"/>
                      <w:r>
                        <w:t>Teacher "</w:t>
                      </w:r>
                      <w:proofErr w:type="gramEnd"/>
                      <w:r>
                        <w:t xml:space="preserve"> +</w:t>
                      </w:r>
                    </w:p>
                    <w:p w:rsidR="008F1913" w:rsidRDefault="008F1913" w:rsidP="008F1913">
                      <w:pPr>
                        <w:ind w:firstLineChars="0" w:firstLine="0"/>
                      </w:pPr>
                      <w:r>
                        <w:t xml:space="preserve">        "WHERE tsex = 'female'").</w:t>
                      </w:r>
                      <w:proofErr w:type="gramStart"/>
                      <w:r>
                        <w:t>show()</w:t>
                      </w:r>
                      <w:proofErr w:type="gramEnd"/>
                    </w:p>
                    <w:p w:rsidR="008F1913" w:rsidRDefault="008F1913" w:rsidP="008F1913">
                      <w:pPr>
                        <w:ind w:firstLineChars="0" w:firstLine="0"/>
                      </w:pPr>
                      <w:r>
                        <w:rPr>
                          <w:rFonts w:hint="eastAsia"/>
                        </w:rPr>
                        <w:t>/</w:t>
                      </w:r>
                      <w:r>
                        <w:t>/</w:t>
                      </w:r>
                      <w:r>
                        <w:t>+-------</w:t>
                      </w:r>
                      <w:r w:rsidR="00F93C77">
                        <w:t>-------</w:t>
                      </w:r>
                      <w:r>
                        <w:t>---+----</w:t>
                      </w:r>
                      <w:r w:rsidR="00F93C77">
                        <w:t>----</w:t>
                      </w:r>
                      <w:r>
                        <w:t>--+------</w:t>
                      </w:r>
                      <w:r w:rsidR="00F93C77">
                        <w:t>---</w:t>
                      </w:r>
                      <w:r>
                        <w:t>---+</w:t>
                      </w:r>
                    </w:p>
                    <w:p w:rsidR="008F1913" w:rsidRDefault="008F1913" w:rsidP="008F1913">
                      <w:pPr>
                        <w:ind w:firstLineChars="0" w:firstLine="0"/>
                      </w:pPr>
                      <w:r>
                        <w:t>//</w:t>
                      </w:r>
                      <w:r>
                        <w:t xml:space="preserve">|     sname| </w:t>
                      </w:r>
                      <w:r w:rsidR="00F93C77">
                        <w:t xml:space="preserve"> </w:t>
                      </w:r>
                      <w:r>
                        <w:t xml:space="preserve"> ssex|sbirthday|</w:t>
                      </w:r>
                    </w:p>
                    <w:p w:rsidR="008F1913" w:rsidRDefault="008F1913" w:rsidP="008F1913">
                      <w:pPr>
                        <w:ind w:firstLineChars="0" w:firstLine="0"/>
                      </w:pPr>
                      <w:r>
                        <w:t>//</w:t>
                      </w:r>
                      <w:r>
                        <w:t>+------</w:t>
                      </w:r>
                      <w:r w:rsidR="00F93C77">
                        <w:t>-------</w:t>
                      </w:r>
                      <w:r>
                        <w:t>----+--</w:t>
                      </w:r>
                      <w:r w:rsidR="00F93C77">
                        <w:t>----</w:t>
                      </w:r>
                      <w:r>
                        <w:t>----+----</w:t>
                      </w:r>
                      <w:r w:rsidR="00F93C77">
                        <w:t>---</w:t>
                      </w:r>
                      <w:r>
                        <w:t>-----+</w:t>
                      </w:r>
                    </w:p>
                    <w:p w:rsidR="008F1913" w:rsidRDefault="008F1913" w:rsidP="008F1913">
                      <w:pPr>
                        <w:ind w:firstLineChars="0" w:firstLine="0"/>
                      </w:pPr>
                      <w:r>
                        <w:t>//</w:t>
                      </w:r>
                      <w:r>
                        <w:t>|</w:t>
                      </w:r>
                      <w:r>
                        <w:t xml:space="preserve"> </w:t>
                      </w:r>
                      <w:r>
                        <w:t>GongMOMO|female|</w:t>
                      </w:r>
                      <w:r>
                        <w:t xml:space="preserve"> </w:t>
                      </w:r>
                      <w:r>
                        <w:t>1986/1/5|</w:t>
                      </w:r>
                    </w:p>
                    <w:p w:rsidR="008F1913" w:rsidRDefault="008F1913" w:rsidP="008F1913">
                      <w:pPr>
                        <w:ind w:firstLineChars="0" w:firstLine="0"/>
                      </w:pPr>
                      <w:r>
                        <w:t>//</w:t>
                      </w:r>
                      <w:r>
                        <w:t>|KangWeiWei|female|</w:t>
                      </w:r>
                      <w:r>
                        <w:t xml:space="preserve"> </w:t>
                      </w:r>
                      <w:r>
                        <w:t>1996/6/1|</w:t>
                      </w:r>
                    </w:p>
                    <w:p w:rsidR="008F1913" w:rsidRDefault="008F1913" w:rsidP="008F1913">
                      <w:pPr>
                        <w:ind w:firstLineChars="0" w:firstLine="0"/>
                      </w:pPr>
                      <w:r>
                        <w:t>//</w:t>
                      </w:r>
                      <w:r>
                        <w:t xml:space="preserve">|  </w:t>
                      </w:r>
                      <w:r>
                        <w:t xml:space="preserve">  </w:t>
                      </w:r>
                      <w:r>
                        <w:t>LiuBing|female|1996/5/20|</w:t>
                      </w:r>
                    </w:p>
                    <w:p w:rsidR="008F1913" w:rsidRDefault="008F1913" w:rsidP="008F1913">
                      <w:pPr>
                        <w:ind w:firstLineChars="0" w:firstLine="0"/>
                      </w:pPr>
                      <w:r>
                        <w:t xml:space="preserve">//|    </w:t>
                      </w:r>
                      <w:r>
                        <w:t xml:space="preserve"> DuMei|female| 1962/1/1|</w:t>
                      </w:r>
                    </w:p>
                    <w:p w:rsidR="008F1913" w:rsidRPr="00AB6E6A" w:rsidRDefault="008F1913" w:rsidP="008F1913">
                      <w:pPr>
                        <w:ind w:firstLineChars="0" w:firstLine="0"/>
                        <w:rPr>
                          <w:rFonts w:hint="eastAsia"/>
                        </w:rPr>
                      </w:pPr>
                      <w:r>
                        <w:t>//</w:t>
                      </w:r>
                      <w:r>
                        <w:t>+--------</w:t>
                      </w:r>
                      <w:r w:rsidR="00F93C77">
                        <w:t>------</w:t>
                      </w:r>
                      <w:r>
                        <w:t>--+----</w:t>
                      </w:r>
                      <w:r w:rsidR="00F93C77">
                        <w:t>----</w:t>
                      </w:r>
                      <w:r>
                        <w:t>--+------</w:t>
                      </w:r>
                      <w:r w:rsidR="00F93C77">
                        <w:t>----</w:t>
                      </w:r>
                      <w:r>
                        <w:t>---+</w:t>
                      </w:r>
                    </w:p>
                    <w:p w:rsidR="008F1913" w:rsidRDefault="008F1913" w:rsidP="008F1913">
                      <w:pPr>
                        <w:ind w:firstLineChars="0" w:firstLine="0"/>
                      </w:pPr>
                      <w:r>
                        <w:t xml:space="preserve">  }</w:t>
                      </w:r>
                    </w:p>
                    <w:p w:rsidR="008F1913" w:rsidRDefault="008F1913" w:rsidP="00031EBE">
                      <w:pPr>
                        <w:ind w:firstLineChars="0" w:firstLine="0"/>
                        <w:rPr>
                          <w:rFonts w:hint="eastAsia"/>
                        </w:rPr>
                      </w:pPr>
                      <w:r>
                        <w:t>}</w:t>
                      </w:r>
                    </w:p>
                  </w:txbxContent>
                </v:textbox>
                <w10:wrap anchorx="margin"/>
              </v:shape>
            </w:pict>
          </mc:Fallback>
        </mc:AlternateContent>
      </w: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Default="00031EBE" w:rsidP="005648F1">
      <w:pPr>
        <w:ind w:firstLine="420"/>
      </w:pPr>
    </w:p>
    <w:p w:rsidR="00031EBE" w:rsidRPr="007563D3" w:rsidRDefault="00031EBE" w:rsidP="00F93C77">
      <w:pPr>
        <w:ind w:firstLineChars="0" w:firstLine="0"/>
        <w:rPr>
          <w:rFonts w:hint="eastAsia"/>
        </w:rPr>
      </w:pPr>
    </w:p>
    <w:p w:rsidR="009822C3" w:rsidRPr="00815FFB" w:rsidRDefault="009822C3" w:rsidP="00815FFB">
      <w:pPr>
        <w:pStyle w:val="2"/>
        <w:numPr>
          <w:ilvl w:val="1"/>
          <w:numId w:val="8"/>
        </w:numPr>
        <w:spacing w:line="413" w:lineRule="auto"/>
        <w:ind w:left="0" w:firstLineChars="0" w:firstLine="0"/>
        <w:rPr>
          <w:rFonts w:ascii="Arial" w:eastAsia="黑体" w:hAnsi="Arial" w:cstheme="minorBidi"/>
          <w:bCs w:val="0"/>
          <w:sz w:val="32"/>
          <w:szCs w:val="24"/>
        </w:rPr>
      </w:pPr>
      <w:bookmarkStart w:id="7" w:name="_Toc515116500"/>
      <w:r w:rsidRPr="00815FFB">
        <w:rPr>
          <w:rFonts w:ascii="Arial" w:eastAsia="黑体" w:hAnsi="Arial" w:cstheme="minorBidi" w:hint="eastAsia"/>
          <w:bCs w:val="0"/>
          <w:sz w:val="32"/>
          <w:szCs w:val="24"/>
        </w:rPr>
        <w:t>本章小结</w:t>
      </w:r>
      <w:bookmarkEnd w:id="7"/>
    </w:p>
    <w:p w:rsidR="00614028" w:rsidRDefault="00AD2E89" w:rsidP="00614028">
      <w:pPr>
        <w:pStyle w:val="a5"/>
      </w:pPr>
      <w:r>
        <w:t>本章重点讲解</w:t>
      </w:r>
      <w:r>
        <w:t>Spark SQL</w:t>
      </w:r>
      <w:r>
        <w:t>和</w:t>
      </w:r>
      <w:r>
        <w:t>DataFrame</w:t>
      </w:r>
      <w:r>
        <w:t>相关知识</w:t>
      </w:r>
      <w:r>
        <w:rPr>
          <w:rFonts w:hint="eastAsia"/>
        </w:rPr>
        <w:t>，</w:t>
      </w:r>
      <w:r>
        <w:t>从</w:t>
      </w:r>
      <w:r>
        <w:t>Spark SQL</w:t>
      </w:r>
      <w:r>
        <w:t>的概念</w:t>
      </w:r>
      <w:r>
        <w:rPr>
          <w:rFonts w:hint="eastAsia"/>
        </w:rPr>
        <w:t>、</w:t>
      </w:r>
      <w:r>
        <w:t>架构信息讲起</w:t>
      </w:r>
      <w:r>
        <w:rPr>
          <w:rFonts w:hint="eastAsia"/>
        </w:rPr>
        <w:t>，</w:t>
      </w:r>
      <w:r>
        <w:t>通过</w:t>
      </w:r>
      <w:r>
        <w:t>DataFrame</w:t>
      </w:r>
      <w:r>
        <w:t>与</w:t>
      </w:r>
      <w:r>
        <w:t>RDD</w:t>
      </w:r>
      <w:r>
        <w:t>的区别</w:t>
      </w:r>
      <w:r>
        <w:rPr>
          <w:rFonts w:hint="eastAsia"/>
        </w:rPr>
        <w:t>，</w:t>
      </w:r>
      <w:r>
        <w:t>引入</w:t>
      </w:r>
      <w:r>
        <w:t>DataFrame</w:t>
      </w:r>
      <w:r>
        <w:rPr>
          <w:rFonts w:hint="eastAsia"/>
        </w:rPr>
        <w:t>。重点讲解了创建</w:t>
      </w:r>
      <w:r>
        <w:rPr>
          <w:rFonts w:hint="eastAsia"/>
        </w:rPr>
        <w:t>DataFrame</w:t>
      </w:r>
      <w:r>
        <w:rPr>
          <w:rFonts w:hint="eastAsia"/>
        </w:rPr>
        <w:t>，以及</w:t>
      </w:r>
      <w:r>
        <w:rPr>
          <w:rFonts w:hint="eastAsia"/>
        </w:rPr>
        <w:t>DataFrame</w:t>
      </w:r>
      <w:r>
        <w:rPr>
          <w:rFonts w:hint="eastAsia"/>
        </w:rPr>
        <w:t>的</w:t>
      </w:r>
      <w:r>
        <w:rPr>
          <w:rFonts w:hint="eastAsia"/>
        </w:rPr>
        <w:t>Transformation</w:t>
      </w:r>
      <w:r>
        <w:rPr>
          <w:rFonts w:hint="eastAsia"/>
        </w:rPr>
        <w:t>操作和</w:t>
      </w:r>
      <w:r>
        <w:rPr>
          <w:rFonts w:hint="eastAsia"/>
        </w:rPr>
        <w:t>Action</w:t>
      </w:r>
      <w:r>
        <w:rPr>
          <w:rFonts w:hint="eastAsia"/>
        </w:rPr>
        <w:t>操作等，同时讲解了两种由</w:t>
      </w:r>
      <w:r>
        <w:rPr>
          <w:rFonts w:hint="eastAsia"/>
        </w:rPr>
        <w:t>RDD</w:t>
      </w:r>
      <w:r>
        <w:rPr>
          <w:rFonts w:hint="eastAsia"/>
        </w:rPr>
        <w:t>转换生成</w:t>
      </w:r>
      <w:r>
        <w:rPr>
          <w:rFonts w:hint="eastAsia"/>
        </w:rPr>
        <w:t>DataFrame</w:t>
      </w:r>
      <w:r>
        <w:rPr>
          <w:rFonts w:hint="eastAsia"/>
        </w:rPr>
        <w:t>的操作。针对</w:t>
      </w:r>
      <w:r>
        <w:rPr>
          <w:rFonts w:hint="eastAsia"/>
        </w:rPr>
        <w:t>DataFrame</w:t>
      </w:r>
      <w:r>
        <w:rPr>
          <w:rFonts w:hint="eastAsia"/>
        </w:rPr>
        <w:t>的数据源，介绍了加载保存操作，如何通过</w:t>
      </w:r>
      <w:r>
        <w:rPr>
          <w:rFonts w:hint="eastAsia"/>
        </w:rPr>
        <w:t>parquet</w:t>
      </w:r>
      <w:r>
        <w:rPr>
          <w:rFonts w:hint="eastAsia"/>
        </w:rPr>
        <w:t>文件、</w:t>
      </w:r>
      <w:r>
        <w:rPr>
          <w:rFonts w:hint="eastAsia"/>
        </w:rPr>
        <w:t>JSON</w:t>
      </w:r>
      <w:r>
        <w:rPr>
          <w:rFonts w:hint="eastAsia"/>
        </w:rPr>
        <w:t>数据集、</w:t>
      </w:r>
      <w:r>
        <w:rPr>
          <w:rFonts w:hint="eastAsia"/>
        </w:rPr>
        <w:t>Hive</w:t>
      </w:r>
      <w:r>
        <w:rPr>
          <w:rFonts w:hint="eastAsia"/>
        </w:rPr>
        <w:t>表、</w:t>
      </w:r>
      <w:r>
        <w:rPr>
          <w:rFonts w:hint="eastAsia"/>
        </w:rPr>
        <w:t>JDBC</w:t>
      </w:r>
      <w:r>
        <w:rPr>
          <w:rFonts w:hint="eastAsia"/>
        </w:rPr>
        <w:t>连接数据库构建数据源。</w:t>
      </w:r>
      <w:r>
        <w:rPr>
          <w:rFonts w:hint="eastAsia"/>
        </w:rPr>
        <w:t>S</w:t>
      </w:r>
      <w:r>
        <w:t>p</w:t>
      </w:r>
      <w:r>
        <w:rPr>
          <w:rFonts w:hint="eastAsia"/>
        </w:rPr>
        <w:t>ark</w:t>
      </w:r>
      <w:r>
        <w:t xml:space="preserve"> SQL</w:t>
      </w:r>
      <w:r>
        <w:t>多元一体的结构化数据处理能力正在逐渐释放</w:t>
      </w:r>
      <w:r>
        <w:rPr>
          <w:rFonts w:hint="eastAsia"/>
        </w:rPr>
        <w:t>，令</w:t>
      </w:r>
      <w:r>
        <w:rPr>
          <w:rFonts w:hint="eastAsia"/>
        </w:rPr>
        <w:t>Spark</w:t>
      </w:r>
      <w:r>
        <w:rPr>
          <w:rFonts w:hint="eastAsia"/>
        </w:rPr>
        <w:t>的生态更加健壮和多样。</w:t>
      </w:r>
    </w:p>
    <w:p w:rsidR="00614028" w:rsidRDefault="00614028" w:rsidP="00614028">
      <w:pPr>
        <w:pStyle w:val="a5"/>
        <w:ind w:left="780" w:firstLineChars="0" w:firstLine="0"/>
      </w:pPr>
    </w:p>
    <w:p w:rsidR="000D5D7C" w:rsidRDefault="000D5D7C" w:rsidP="00896FB5">
      <w:pPr>
        <w:ind w:firstLine="420"/>
      </w:pPr>
    </w:p>
    <w:p w:rsidR="000D5D7C" w:rsidRDefault="000D5D7C" w:rsidP="00896FB5">
      <w:pPr>
        <w:ind w:firstLine="420"/>
      </w:pPr>
    </w:p>
    <w:sectPr w:rsidR="000D5D7C">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1D63" w:rsidRDefault="00F51D63" w:rsidP="00B20375">
      <w:pPr>
        <w:ind w:firstLine="420"/>
      </w:pPr>
      <w:r>
        <w:separator/>
      </w:r>
    </w:p>
  </w:endnote>
  <w:endnote w:type="continuationSeparator" w:id="0">
    <w:p w:rsidR="00F51D63" w:rsidRDefault="00F51D63" w:rsidP="00B20375">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57F" w:rsidRDefault="009C557F">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57F" w:rsidRDefault="009C557F">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57F" w:rsidRDefault="009C557F">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1D63" w:rsidRDefault="00F51D63" w:rsidP="00B20375">
      <w:pPr>
        <w:ind w:firstLine="420"/>
      </w:pPr>
      <w:r>
        <w:separator/>
      </w:r>
    </w:p>
  </w:footnote>
  <w:footnote w:type="continuationSeparator" w:id="0">
    <w:p w:rsidR="00F51D63" w:rsidRDefault="00F51D63" w:rsidP="00B20375">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57F" w:rsidRDefault="009C557F">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57F" w:rsidRDefault="009C557F">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57F" w:rsidRDefault="009C557F">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957F6"/>
    <w:multiLevelType w:val="hybridMultilevel"/>
    <w:tmpl w:val="F0B02904"/>
    <w:lvl w:ilvl="0" w:tplc="D892D468">
      <w:start w:val="1"/>
      <w:numFmt w:val="decimal"/>
      <w:lvlText w:val="%1、"/>
      <w:lvlJc w:val="left"/>
      <w:pPr>
        <w:ind w:left="780" w:hanging="360"/>
      </w:pPr>
      <w:rPr>
        <w:rFonts w:hint="default"/>
      </w:rPr>
    </w:lvl>
    <w:lvl w:ilvl="1" w:tplc="D55A72F8">
      <w:start w:val="1"/>
      <w:numFmt w:val="decimalEnclosedCircle"/>
      <w:lvlText w:val="%2"/>
      <w:lvlJc w:val="left"/>
      <w:pPr>
        <w:ind w:left="786" w:hanging="360"/>
      </w:pPr>
      <w:rPr>
        <w:rFonts w:asciiTheme="minorEastAsia" w:hAnsiTheme="minorEastAsia"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B0146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202D269F"/>
    <w:multiLevelType w:val="hybridMultilevel"/>
    <w:tmpl w:val="E7CE79AE"/>
    <w:lvl w:ilvl="0" w:tplc="69E4D4BC">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3" w15:restartNumberingAfterBreak="0">
    <w:nsid w:val="2AC913D9"/>
    <w:multiLevelType w:val="hybridMultilevel"/>
    <w:tmpl w:val="BB46DB9E"/>
    <w:lvl w:ilvl="0" w:tplc="1BFCF72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EBC7218"/>
    <w:multiLevelType w:val="multilevel"/>
    <w:tmpl w:val="22660ED8"/>
    <w:styleLink w:val="1"/>
    <w:lvl w:ilvl="0">
      <w:start w:val="1"/>
      <w:numFmt w:val="chineseCountingThousand"/>
      <w:lvlText w:val="第%1章"/>
      <w:lvlJc w:val="left"/>
      <w:pPr>
        <w:ind w:left="-32767" w:firstLine="32767"/>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1077920"/>
    <w:multiLevelType w:val="multilevel"/>
    <w:tmpl w:val="35AC6A8E"/>
    <w:lvl w:ilvl="0">
      <w:start w:val="6"/>
      <w:numFmt w:val="decimal"/>
      <w:lvlText w:val="%1"/>
      <w:lvlJc w:val="left"/>
      <w:pPr>
        <w:ind w:left="444" w:hanging="444"/>
      </w:pPr>
      <w:rPr>
        <w:rFonts w:hint="default"/>
      </w:rPr>
    </w:lvl>
    <w:lvl w:ilvl="1">
      <w:start w:val="3"/>
      <w:numFmt w:val="decimal"/>
      <w:lvlText w:val="%1.%2"/>
      <w:lvlJc w:val="left"/>
      <w:pPr>
        <w:ind w:left="654" w:hanging="444"/>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340" w:hanging="108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120" w:hanging="1440"/>
      </w:pPr>
      <w:rPr>
        <w:rFonts w:hint="default"/>
      </w:rPr>
    </w:lvl>
  </w:abstractNum>
  <w:abstractNum w:abstractNumId="6" w15:restartNumberingAfterBreak="0">
    <w:nsid w:val="4CD41406"/>
    <w:multiLevelType w:val="hybridMultilevel"/>
    <w:tmpl w:val="2926F3A4"/>
    <w:lvl w:ilvl="0" w:tplc="FD96E7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F91A87"/>
    <w:multiLevelType w:val="hybridMultilevel"/>
    <w:tmpl w:val="3B965F50"/>
    <w:lvl w:ilvl="0" w:tplc="075C9F32">
      <w:start w:val="1"/>
      <w:numFmt w:val="decimal"/>
      <w:lvlText w:val="（%1）"/>
      <w:lvlJc w:val="left"/>
      <w:pPr>
        <w:ind w:left="1140" w:hanging="720"/>
      </w:pPr>
      <w:rPr>
        <w:rFonts w:hint="default"/>
      </w:rPr>
    </w:lvl>
    <w:lvl w:ilvl="1" w:tplc="D2EE6D86">
      <w:start w:val="1"/>
      <w:numFmt w:val="decimalEnclosedCircle"/>
      <w:lvlText w:val="%2"/>
      <w:lvlJc w:val="left"/>
      <w:pPr>
        <w:ind w:left="1200" w:hanging="360"/>
      </w:pPr>
      <w:rPr>
        <w:rFonts w:asciiTheme="minorEastAsia" w:hAnsiTheme="minorEastAsia"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8271CE9"/>
    <w:multiLevelType w:val="multilevel"/>
    <w:tmpl w:val="B72456CE"/>
    <w:lvl w:ilvl="0">
      <w:start w:val="6"/>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9" w15:restartNumberingAfterBreak="0">
    <w:nsid w:val="5C1F5ED6"/>
    <w:multiLevelType w:val="hybridMultilevel"/>
    <w:tmpl w:val="FEC467F0"/>
    <w:lvl w:ilvl="0" w:tplc="5DBA296E">
      <w:start w:val="1"/>
      <w:numFmt w:val="chineseCountingThousand"/>
      <w:pStyle w:val="SQL"/>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EBC27C2"/>
    <w:multiLevelType w:val="multilevel"/>
    <w:tmpl w:val="22660ED8"/>
    <w:numStyleLink w:val="1"/>
  </w:abstractNum>
  <w:abstractNum w:abstractNumId="11" w15:restartNumberingAfterBreak="0">
    <w:nsid w:val="61DF6345"/>
    <w:multiLevelType w:val="hybridMultilevel"/>
    <w:tmpl w:val="D2AA4FBC"/>
    <w:lvl w:ilvl="0" w:tplc="DCF67736">
      <w:start w:val="2"/>
      <w:numFmt w:val="decimalEnclosedCircle"/>
      <w:lvlText w:val="%1"/>
      <w:lvlJc w:val="left"/>
      <w:pPr>
        <w:ind w:left="780" w:hanging="36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B630E52"/>
    <w:multiLevelType w:val="multilevel"/>
    <w:tmpl w:val="311EB66E"/>
    <w:lvl w:ilvl="0">
      <w:start w:val="7"/>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13" w15:restartNumberingAfterBreak="0">
    <w:nsid w:val="6C3217CF"/>
    <w:multiLevelType w:val="hybridMultilevel"/>
    <w:tmpl w:val="194CDC5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0F77866"/>
    <w:multiLevelType w:val="hybridMultilevel"/>
    <w:tmpl w:val="674AF9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4367C4C"/>
    <w:multiLevelType w:val="hybridMultilevel"/>
    <w:tmpl w:val="20966588"/>
    <w:lvl w:ilvl="0" w:tplc="73CE011E">
      <w:start w:val="2"/>
      <w:numFmt w:val="bullet"/>
      <w:lvlText w:val="◆"/>
      <w:lvlJc w:val="left"/>
      <w:pPr>
        <w:ind w:left="780" w:hanging="360"/>
      </w:pPr>
      <w:rPr>
        <w:rFonts w:ascii="宋体" w:eastAsia="宋体" w:hAnsi="宋体"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4"/>
  </w:num>
  <w:num w:numId="2">
    <w:abstractNumId w:val="10"/>
  </w:num>
  <w:num w:numId="3">
    <w:abstractNumId w:val="9"/>
  </w:num>
  <w:num w:numId="4">
    <w:abstractNumId w:val="8"/>
  </w:num>
  <w:num w:numId="5">
    <w:abstractNumId w:val="5"/>
  </w:num>
  <w:num w:numId="6">
    <w:abstractNumId w:val="2"/>
  </w:num>
  <w:num w:numId="7">
    <w:abstractNumId w:val="1"/>
  </w:num>
  <w:num w:numId="8">
    <w:abstractNumId w:val="12"/>
  </w:num>
  <w:num w:numId="9">
    <w:abstractNumId w:val="7"/>
  </w:num>
  <w:num w:numId="10">
    <w:abstractNumId w:val="13"/>
  </w:num>
  <w:num w:numId="11">
    <w:abstractNumId w:val="14"/>
  </w:num>
  <w:num w:numId="12">
    <w:abstractNumId w:val="6"/>
  </w:num>
  <w:num w:numId="13">
    <w:abstractNumId w:val="0"/>
  </w:num>
  <w:num w:numId="14">
    <w:abstractNumId w:val="3"/>
  </w:num>
  <w:num w:numId="15">
    <w:abstractNumId w:val="11"/>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4"/>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624"/>
    <w:rsid w:val="000101CA"/>
    <w:rsid w:val="00030C70"/>
    <w:rsid w:val="000310F6"/>
    <w:rsid w:val="00031EBE"/>
    <w:rsid w:val="000539E6"/>
    <w:rsid w:val="00070C92"/>
    <w:rsid w:val="00084C22"/>
    <w:rsid w:val="000923AD"/>
    <w:rsid w:val="000A0847"/>
    <w:rsid w:val="000A0AA2"/>
    <w:rsid w:val="000A3A44"/>
    <w:rsid w:val="000B2669"/>
    <w:rsid w:val="000D5D7C"/>
    <w:rsid w:val="000F0207"/>
    <w:rsid w:val="000F6CA4"/>
    <w:rsid w:val="00102178"/>
    <w:rsid w:val="00104538"/>
    <w:rsid w:val="00121AF4"/>
    <w:rsid w:val="00121BF0"/>
    <w:rsid w:val="001231B5"/>
    <w:rsid w:val="00133DA7"/>
    <w:rsid w:val="00137D7D"/>
    <w:rsid w:val="0014503B"/>
    <w:rsid w:val="00153F55"/>
    <w:rsid w:val="001548D4"/>
    <w:rsid w:val="00171753"/>
    <w:rsid w:val="00175FB5"/>
    <w:rsid w:val="00186296"/>
    <w:rsid w:val="00186B89"/>
    <w:rsid w:val="0019103B"/>
    <w:rsid w:val="001C0325"/>
    <w:rsid w:val="001C63C5"/>
    <w:rsid w:val="001E20F1"/>
    <w:rsid w:val="001E2D23"/>
    <w:rsid w:val="001E4206"/>
    <w:rsid w:val="001F6760"/>
    <w:rsid w:val="00203B96"/>
    <w:rsid w:val="0020619A"/>
    <w:rsid w:val="0023260F"/>
    <w:rsid w:val="00233135"/>
    <w:rsid w:val="00233853"/>
    <w:rsid w:val="002343AA"/>
    <w:rsid w:val="00240424"/>
    <w:rsid w:val="00253490"/>
    <w:rsid w:val="0026076A"/>
    <w:rsid w:val="00261230"/>
    <w:rsid w:val="002863F5"/>
    <w:rsid w:val="00295B59"/>
    <w:rsid w:val="00296FB3"/>
    <w:rsid w:val="002A0F10"/>
    <w:rsid w:val="002A1C27"/>
    <w:rsid w:val="002B1976"/>
    <w:rsid w:val="002B6A13"/>
    <w:rsid w:val="002C1842"/>
    <w:rsid w:val="002C612D"/>
    <w:rsid w:val="002D0C5B"/>
    <w:rsid w:val="002D62FE"/>
    <w:rsid w:val="002D75D4"/>
    <w:rsid w:val="002E76F5"/>
    <w:rsid w:val="002F06D6"/>
    <w:rsid w:val="002F1FD9"/>
    <w:rsid w:val="00342028"/>
    <w:rsid w:val="00360E96"/>
    <w:rsid w:val="00381FA9"/>
    <w:rsid w:val="00392765"/>
    <w:rsid w:val="00393171"/>
    <w:rsid w:val="003943A6"/>
    <w:rsid w:val="003965AD"/>
    <w:rsid w:val="003A1930"/>
    <w:rsid w:val="003A3EF0"/>
    <w:rsid w:val="003A7101"/>
    <w:rsid w:val="003B21E6"/>
    <w:rsid w:val="003C0174"/>
    <w:rsid w:val="003D7FF5"/>
    <w:rsid w:val="003F472F"/>
    <w:rsid w:val="003F4DEA"/>
    <w:rsid w:val="00400BC0"/>
    <w:rsid w:val="00402466"/>
    <w:rsid w:val="004029A3"/>
    <w:rsid w:val="004102D5"/>
    <w:rsid w:val="004362C7"/>
    <w:rsid w:val="00464368"/>
    <w:rsid w:val="00480BF5"/>
    <w:rsid w:val="004A09BE"/>
    <w:rsid w:val="004A481B"/>
    <w:rsid w:val="004A77FB"/>
    <w:rsid w:val="004F2965"/>
    <w:rsid w:val="004F5F2C"/>
    <w:rsid w:val="005134EB"/>
    <w:rsid w:val="005134F5"/>
    <w:rsid w:val="005148FE"/>
    <w:rsid w:val="0052635F"/>
    <w:rsid w:val="00547137"/>
    <w:rsid w:val="005648BE"/>
    <w:rsid w:val="005648F1"/>
    <w:rsid w:val="00566FE9"/>
    <w:rsid w:val="005840F8"/>
    <w:rsid w:val="005A3AA9"/>
    <w:rsid w:val="005F04F8"/>
    <w:rsid w:val="005F60F9"/>
    <w:rsid w:val="006024E6"/>
    <w:rsid w:val="00603C7F"/>
    <w:rsid w:val="00606C0C"/>
    <w:rsid w:val="00611894"/>
    <w:rsid w:val="00614028"/>
    <w:rsid w:val="0063683F"/>
    <w:rsid w:val="006409A7"/>
    <w:rsid w:val="00642322"/>
    <w:rsid w:val="00642887"/>
    <w:rsid w:val="006626BB"/>
    <w:rsid w:val="00686496"/>
    <w:rsid w:val="006B0906"/>
    <w:rsid w:val="006B467E"/>
    <w:rsid w:val="006D2872"/>
    <w:rsid w:val="006D3B91"/>
    <w:rsid w:val="006E61C4"/>
    <w:rsid w:val="006F765B"/>
    <w:rsid w:val="007016A7"/>
    <w:rsid w:val="00704C12"/>
    <w:rsid w:val="00713FF3"/>
    <w:rsid w:val="00727480"/>
    <w:rsid w:val="007429F7"/>
    <w:rsid w:val="0075087B"/>
    <w:rsid w:val="007563D3"/>
    <w:rsid w:val="00763792"/>
    <w:rsid w:val="00772344"/>
    <w:rsid w:val="00785FA8"/>
    <w:rsid w:val="007A5A09"/>
    <w:rsid w:val="007A745E"/>
    <w:rsid w:val="007C100C"/>
    <w:rsid w:val="007E0F06"/>
    <w:rsid w:val="008121E2"/>
    <w:rsid w:val="00815FFB"/>
    <w:rsid w:val="0084688C"/>
    <w:rsid w:val="00883B64"/>
    <w:rsid w:val="00884F7C"/>
    <w:rsid w:val="00887B89"/>
    <w:rsid w:val="00892AF3"/>
    <w:rsid w:val="00896FB5"/>
    <w:rsid w:val="00897B41"/>
    <w:rsid w:val="008A52DB"/>
    <w:rsid w:val="008B6820"/>
    <w:rsid w:val="008C2305"/>
    <w:rsid w:val="008C4D90"/>
    <w:rsid w:val="008C58F0"/>
    <w:rsid w:val="008C5FA4"/>
    <w:rsid w:val="008D15CF"/>
    <w:rsid w:val="008F1913"/>
    <w:rsid w:val="008F225D"/>
    <w:rsid w:val="00904DA7"/>
    <w:rsid w:val="00925F44"/>
    <w:rsid w:val="0092738F"/>
    <w:rsid w:val="00935A57"/>
    <w:rsid w:val="00953DF5"/>
    <w:rsid w:val="00954423"/>
    <w:rsid w:val="00961967"/>
    <w:rsid w:val="00967AFB"/>
    <w:rsid w:val="009822C3"/>
    <w:rsid w:val="0099107E"/>
    <w:rsid w:val="0099328C"/>
    <w:rsid w:val="009B2242"/>
    <w:rsid w:val="009B423F"/>
    <w:rsid w:val="009C3C6D"/>
    <w:rsid w:val="009C557F"/>
    <w:rsid w:val="009D454C"/>
    <w:rsid w:val="009E63B7"/>
    <w:rsid w:val="009F0600"/>
    <w:rsid w:val="009F2624"/>
    <w:rsid w:val="009F5BB0"/>
    <w:rsid w:val="009F5F40"/>
    <w:rsid w:val="00A13BA9"/>
    <w:rsid w:val="00A16444"/>
    <w:rsid w:val="00A22142"/>
    <w:rsid w:val="00A304D4"/>
    <w:rsid w:val="00A35F07"/>
    <w:rsid w:val="00A4080B"/>
    <w:rsid w:val="00A47E03"/>
    <w:rsid w:val="00A51FB4"/>
    <w:rsid w:val="00A5514B"/>
    <w:rsid w:val="00A55305"/>
    <w:rsid w:val="00A618A0"/>
    <w:rsid w:val="00A753D6"/>
    <w:rsid w:val="00A8689E"/>
    <w:rsid w:val="00A87FE0"/>
    <w:rsid w:val="00A936AB"/>
    <w:rsid w:val="00AA6F77"/>
    <w:rsid w:val="00AB6629"/>
    <w:rsid w:val="00AB6E6A"/>
    <w:rsid w:val="00AD2E89"/>
    <w:rsid w:val="00AD50DD"/>
    <w:rsid w:val="00AF317B"/>
    <w:rsid w:val="00B0265A"/>
    <w:rsid w:val="00B149E6"/>
    <w:rsid w:val="00B20375"/>
    <w:rsid w:val="00B21D8C"/>
    <w:rsid w:val="00B41279"/>
    <w:rsid w:val="00B42738"/>
    <w:rsid w:val="00B44FBA"/>
    <w:rsid w:val="00B57AB8"/>
    <w:rsid w:val="00B6408C"/>
    <w:rsid w:val="00B866D4"/>
    <w:rsid w:val="00B93293"/>
    <w:rsid w:val="00B96354"/>
    <w:rsid w:val="00BA0525"/>
    <w:rsid w:val="00BA77B9"/>
    <w:rsid w:val="00BB0F83"/>
    <w:rsid w:val="00BB181E"/>
    <w:rsid w:val="00BD023B"/>
    <w:rsid w:val="00BE2D55"/>
    <w:rsid w:val="00BE4975"/>
    <w:rsid w:val="00BE5E08"/>
    <w:rsid w:val="00BF20F2"/>
    <w:rsid w:val="00BF3984"/>
    <w:rsid w:val="00BF5A90"/>
    <w:rsid w:val="00C22DC4"/>
    <w:rsid w:val="00C313B7"/>
    <w:rsid w:val="00C368BE"/>
    <w:rsid w:val="00CA63EB"/>
    <w:rsid w:val="00CB7279"/>
    <w:rsid w:val="00CC39DB"/>
    <w:rsid w:val="00CD0204"/>
    <w:rsid w:val="00CE155E"/>
    <w:rsid w:val="00CE531F"/>
    <w:rsid w:val="00CE59EE"/>
    <w:rsid w:val="00D01ECE"/>
    <w:rsid w:val="00D0391C"/>
    <w:rsid w:val="00D40C15"/>
    <w:rsid w:val="00D440C2"/>
    <w:rsid w:val="00D4684C"/>
    <w:rsid w:val="00D5739D"/>
    <w:rsid w:val="00D6619F"/>
    <w:rsid w:val="00D67F83"/>
    <w:rsid w:val="00D77319"/>
    <w:rsid w:val="00D81057"/>
    <w:rsid w:val="00D87102"/>
    <w:rsid w:val="00D907E7"/>
    <w:rsid w:val="00D960B4"/>
    <w:rsid w:val="00DB3B2E"/>
    <w:rsid w:val="00DB7D65"/>
    <w:rsid w:val="00DE0B96"/>
    <w:rsid w:val="00DF00B1"/>
    <w:rsid w:val="00DF07D6"/>
    <w:rsid w:val="00E245ED"/>
    <w:rsid w:val="00E26A46"/>
    <w:rsid w:val="00E40C90"/>
    <w:rsid w:val="00E4329E"/>
    <w:rsid w:val="00E44035"/>
    <w:rsid w:val="00E61AD1"/>
    <w:rsid w:val="00E63F8C"/>
    <w:rsid w:val="00E67AB8"/>
    <w:rsid w:val="00E70C9A"/>
    <w:rsid w:val="00E80C97"/>
    <w:rsid w:val="00E92DA2"/>
    <w:rsid w:val="00E95649"/>
    <w:rsid w:val="00EA1042"/>
    <w:rsid w:val="00EA6870"/>
    <w:rsid w:val="00EC0D15"/>
    <w:rsid w:val="00EC1476"/>
    <w:rsid w:val="00EC2B39"/>
    <w:rsid w:val="00EE445E"/>
    <w:rsid w:val="00F02F6E"/>
    <w:rsid w:val="00F07AFF"/>
    <w:rsid w:val="00F13015"/>
    <w:rsid w:val="00F27C84"/>
    <w:rsid w:val="00F46AF5"/>
    <w:rsid w:val="00F50F03"/>
    <w:rsid w:val="00F51D63"/>
    <w:rsid w:val="00F565B0"/>
    <w:rsid w:val="00F6782A"/>
    <w:rsid w:val="00F80BCC"/>
    <w:rsid w:val="00F81B55"/>
    <w:rsid w:val="00F93C77"/>
    <w:rsid w:val="00FA0FC1"/>
    <w:rsid w:val="00FA387D"/>
    <w:rsid w:val="00FC3DD0"/>
    <w:rsid w:val="00FD2AC3"/>
    <w:rsid w:val="00FE4B7C"/>
    <w:rsid w:val="00FF72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BB7D537-1E7B-4577-8389-3BB2F3CCEF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329E"/>
    <w:pPr>
      <w:widowControl w:val="0"/>
      <w:ind w:firstLineChars="200" w:firstLine="200"/>
      <w:jc w:val="both"/>
    </w:pPr>
  </w:style>
  <w:style w:type="paragraph" w:styleId="10">
    <w:name w:val="heading 1"/>
    <w:basedOn w:val="a"/>
    <w:next w:val="a"/>
    <w:link w:val="1Char"/>
    <w:qFormat/>
    <w:rsid w:val="00CA63EB"/>
    <w:pPr>
      <w:keepNext/>
      <w:keepLines/>
      <w:spacing w:before="340" w:after="330" w:line="578" w:lineRule="auto"/>
      <w:outlineLvl w:val="0"/>
    </w:pPr>
    <w:rPr>
      <w:b/>
      <w:bCs/>
      <w:kern w:val="44"/>
      <w:sz w:val="30"/>
      <w:szCs w:val="44"/>
    </w:rPr>
  </w:style>
  <w:style w:type="paragraph" w:styleId="2">
    <w:name w:val="heading 2"/>
    <w:basedOn w:val="a"/>
    <w:next w:val="a"/>
    <w:link w:val="2Char"/>
    <w:uiPriority w:val="9"/>
    <w:unhideWhenUsed/>
    <w:qFormat/>
    <w:rsid w:val="00CA63EB"/>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nhideWhenUsed/>
    <w:qFormat/>
    <w:rsid w:val="00815FFB"/>
    <w:pPr>
      <w:keepNext/>
      <w:keepLines/>
      <w:spacing w:before="260" w:after="260" w:line="413" w:lineRule="auto"/>
      <w:ind w:firstLineChars="0" w:firstLine="0"/>
      <w:outlineLvl w:val="2"/>
    </w:pPr>
    <w:rPr>
      <w:b/>
      <w:sz w:val="32"/>
      <w:szCs w:val="24"/>
    </w:rPr>
  </w:style>
  <w:style w:type="paragraph" w:styleId="4">
    <w:name w:val="heading 4"/>
    <w:basedOn w:val="a"/>
    <w:next w:val="a"/>
    <w:link w:val="4Char"/>
    <w:uiPriority w:val="9"/>
    <w:unhideWhenUsed/>
    <w:qFormat/>
    <w:rsid w:val="009E63B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
    <w:rsid w:val="00CA63EB"/>
    <w:rPr>
      <w:b/>
      <w:bCs/>
      <w:kern w:val="44"/>
      <w:sz w:val="30"/>
      <w:szCs w:val="44"/>
    </w:rPr>
  </w:style>
  <w:style w:type="character" w:customStyle="1" w:styleId="2Char">
    <w:name w:val="标题 2 Char"/>
    <w:basedOn w:val="a0"/>
    <w:link w:val="2"/>
    <w:uiPriority w:val="9"/>
    <w:rsid w:val="00CA63EB"/>
    <w:rPr>
      <w:rFonts w:asciiTheme="majorHAnsi" w:eastAsiaTheme="majorEastAsia" w:hAnsiTheme="majorHAnsi" w:cstheme="majorBidi"/>
      <w:b/>
      <w:bCs/>
      <w:sz w:val="28"/>
      <w:szCs w:val="32"/>
    </w:rPr>
  </w:style>
  <w:style w:type="paragraph" w:styleId="a3">
    <w:name w:val="header"/>
    <w:basedOn w:val="a"/>
    <w:link w:val="Char"/>
    <w:uiPriority w:val="99"/>
    <w:unhideWhenUsed/>
    <w:rsid w:val="00B2037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20375"/>
    <w:rPr>
      <w:sz w:val="18"/>
      <w:szCs w:val="18"/>
    </w:rPr>
  </w:style>
  <w:style w:type="paragraph" w:styleId="a4">
    <w:name w:val="footer"/>
    <w:basedOn w:val="a"/>
    <w:link w:val="Char0"/>
    <w:uiPriority w:val="99"/>
    <w:unhideWhenUsed/>
    <w:rsid w:val="00B20375"/>
    <w:pPr>
      <w:tabs>
        <w:tab w:val="center" w:pos="4153"/>
        <w:tab w:val="right" w:pos="8306"/>
      </w:tabs>
      <w:snapToGrid w:val="0"/>
      <w:jc w:val="left"/>
    </w:pPr>
    <w:rPr>
      <w:sz w:val="18"/>
      <w:szCs w:val="18"/>
    </w:rPr>
  </w:style>
  <w:style w:type="character" w:customStyle="1" w:styleId="Char0">
    <w:name w:val="页脚 Char"/>
    <w:basedOn w:val="a0"/>
    <w:link w:val="a4"/>
    <w:uiPriority w:val="99"/>
    <w:rsid w:val="00B20375"/>
    <w:rPr>
      <w:sz w:val="18"/>
      <w:szCs w:val="18"/>
    </w:rPr>
  </w:style>
  <w:style w:type="paragraph" w:styleId="a5">
    <w:name w:val="List Paragraph"/>
    <w:basedOn w:val="a"/>
    <w:uiPriority w:val="34"/>
    <w:qFormat/>
    <w:rsid w:val="00B20375"/>
    <w:pPr>
      <w:ind w:firstLine="420"/>
    </w:pPr>
  </w:style>
  <w:style w:type="numbering" w:customStyle="1" w:styleId="1">
    <w:name w:val="样式1"/>
    <w:uiPriority w:val="99"/>
    <w:rsid w:val="00B20375"/>
    <w:pPr>
      <w:numPr>
        <w:numId w:val="1"/>
      </w:numPr>
    </w:pPr>
  </w:style>
  <w:style w:type="paragraph" w:customStyle="1" w:styleId="SQL">
    <w:name w:val="SQL"/>
    <w:basedOn w:val="a"/>
    <w:link w:val="SQLChar"/>
    <w:qFormat/>
    <w:rsid w:val="005134EB"/>
    <w:pPr>
      <w:numPr>
        <w:numId w:val="3"/>
      </w:numPr>
    </w:pPr>
  </w:style>
  <w:style w:type="paragraph" w:styleId="HTML">
    <w:name w:val="HTML Preformatted"/>
    <w:basedOn w:val="a"/>
    <w:link w:val="HTMLChar"/>
    <w:uiPriority w:val="99"/>
    <w:semiHidden/>
    <w:unhideWhenUsed/>
    <w:rsid w:val="00FA387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eastAsia="宋体" w:hAnsi="宋体" w:cs="宋体"/>
      <w:kern w:val="0"/>
      <w:sz w:val="24"/>
      <w:szCs w:val="24"/>
    </w:rPr>
  </w:style>
  <w:style w:type="character" w:customStyle="1" w:styleId="SQLChar">
    <w:name w:val="SQL Char"/>
    <w:basedOn w:val="a0"/>
    <w:link w:val="SQL"/>
    <w:rsid w:val="005134EB"/>
  </w:style>
  <w:style w:type="character" w:customStyle="1" w:styleId="HTMLChar">
    <w:name w:val="HTML 预设格式 Char"/>
    <w:basedOn w:val="a0"/>
    <w:link w:val="HTML"/>
    <w:uiPriority w:val="99"/>
    <w:semiHidden/>
    <w:rsid w:val="00FA387D"/>
    <w:rPr>
      <w:rFonts w:ascii="宋体" w:eastAsia="宋体" w:hAnsi="宋体" w:cs="宋体"/>
      <w:kern w:val="0"/>
      <w:sz w:val="24"/>
      <w:szCs w:val="24"/>
    </w:rPr>
  </w:style>
  <w:style w:type="character" w:customStyle="1" w:styleId="k">
    <w:name w:val="k"/>
    <w:basedOn w:val="a0"/>
    <w:rsid w:val="00FA387D"/>
  </w:style>
  <w:style w:type="character" w:customStyle="1" w:styleId="nn">
    <w:name w:val="nn"/>
    <w:basedOn w:val="a0"/>
    <w:rsid w:val="00FA387D"/>
  </w:style>
  <w:style w:type="character" w:customStyle="1" w:styleId="n">
    <w:name w:val="n"/>
    <w:basedOn w:val="a0"/>
    <w:rsid w:val="00FA387D"/>
  </w:style>
  <w:style w:type="character" w:customStyle="1" w:styleId="nc">
    <w:name w:val="nc"/>
    <w:basedOn w:val="a0"/>
    <w:rsid w:val="00FA387D"/>
  </w:style>
  <w:style w:type="character" w:customStyle="1" w:styleId="o">
    <w:name w:val="o"/>
    <w:basedOn w:val="a0"/>
    <w:rsid w:val="00FA387D"/>
  </w:style>
  <w:style w:type="character" w:customStyle="1" w:styleId="s">
    <w:name w:val="s"/>
    <w:basedOn w:val="a0"/>
    <w:rsid w:val="00FA387D"/>
  </w:style>
  <w:style w:type="character" w:customStyle="1" w:styleId="c1">
    <w:name w:val="c1"/>
    <w:basedOn w:val="a0"/>
    <w:rsid w:val="00FA387D"/>
  </w:style>
  <w:style w:type="character" w:styleId="HTML0">
    <w:name w:val="HTML Code"/>
    <w:basedOn w:val="a0"/>
    <w:uiPriority w:val="99"/>
    <w:semiHidden/>
    <w:unhideWhenUsed/>
    <w:rsid w:val="000923AD"/>
    <w:rPr>
      <w:rFonts w:ascii="宋体" w:eastAsia="宋体" w:hAnsi="宋体" w:cs="宋体"/>
      <w:sz w:val="24"/>
      <w:szCs w:val="24"/>
    </w:rPr>
  </w:style>
  <w:style w:type="character" w:styleId="a6">
    <w:name w:val="Hyperlink"/>
    <w:basedOn w:val="a0"/>
    <w:uiPriority w:val="99"/>
    <w:unhideWhenUsed/>
    <w:rsid w:val="000923AD"/>
    <w:rPr>
      <w:color w:val="0000FF"/>
      <w:u w:val="single"/>
    </w:rPr>
  </w:style>
  <w:style w:type="paragraph" w:styleId="TOC">
    <w:name w:val="TOC Heading"/>
    <w:basedOn w:val="10"/>
    <w:next w:val="a"/>
    <w:uiPriority w:val="39"/>
    <w:unhideWhenUsed/>
    <w:qFormat/>
    <w:rsid w:val="000F0207"/>
    <w:pPr>
      <w:widowControl/>
      <w:spacing w:before="240" w:after="0" w:line="259" w:lineRule="auto"/>
      <w:ind w:firstLineChars="0" w:firstLine="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0F0207"/>
  </w:style>
  <w:style w:type="paragraph" w:styleId="20">
    <w:name w:val="toc 2"/>
    <w:basedOn w:val="a"/>
    <w:next w:val="a"/>
    <w:autoRedefine/>
    <w:uiPriority w:val="39"/>
    <w:unhideWhenUsed/>
    <w:rsid w:val="000F0207"/>
    <w:pPr>
      <w:ind w:leftChars="200" w:left="420"/>
    </w:pPr>
  </w:style>
  <w:style w:type="character" w:customStyle="1" w:styleId="3Char">
    <w:name w:val="标题 3 Char"/>
    <w:basedOn w:val="a0"/>
    <w:link w:val="3"/>
    <w:rsid w:val="00815FFB"/>
    <w:rPr>
      <w:b/>
      <w:sz w:val="32"/>
      <w:szCs w:val="24"/>
    </w:rPr>
  </w:style>
  <w:style w:type="paragraph" w:styleId="a7">
    <w:name w:val="Normal (Web)"/>
    <w:basedOn w:val="a"/>
    <w:uiPriority w:val="99"/>
    <w:semiHidden/>
    <w:unhideWhenUsed/>
    <w:rsid w:val="00295B59"/>
    <w:pPr>
      <w:widowControl/>
      <w:spacing w:before="100" w:beforeAutospacing="1" w:after="100" w:afterAutospacing="1"/>
      <w:ind w:firstLineChars="0" w:firstLine="0"/>
      <w:jc w:val="left"/>
    </w:pPr>
    <w:rPr>
      <w:rFonts w:ascii="宋体" w:eastAsia="宋体" w:hAnsi="宋体" w:cs="宋体"/>
      <w:kern w:val="0"/>
      <w:sz w:val="24"/>
      <w:szCs w:val="24"/>
    </w:rPr>
  </w:style>
  <w:style w:type="table" w:styleId="a8">
    <w:name w:val="Table Grid"/>
    <w:basedOn w:val="a1"/>
    <w:uiPriority w:val="39"/>
    <w:rsid w:val="009E63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rsid w:val="009E63B7"/>
    <w:rPr>
      <w:rFonts w:asciiTheme="majorHAnsi" w:eastAsiaTheme="majorEastAsia" w:hAnsiTheme="majorHAnsi" w:cstheme="majorBidi"/>
      <w:b/>
      <w:bCs/>
      <w:sz w:val="28"/>
      <w:szCs w:val="28"/>
    </w:rPr>
  </w:style>
  <w:style w:type="character" w:customStyle="1" w:styleId="symbol">
    <w:name w:val="symbol"/>
    <w:basedOn w:val="a0"/>
    <w:rsid w:val="009E63B7"/>
  </w:style>
  <w:style w:type="character" w:customStyle="1" w:styleId="name">
    <w:name w:val="name"/>
    <w:basedOn w:val="a0"/>
    <w:rsid w:val="009E63B7"/>
  </w:style>
  <w:style w:type="character" w:customStyle="1" w:styleId="params">
    <w:name w:val="params"/>
    <w:basedOn w:val="a0"/>
    <w:rsid w:val="009E63B7"/>
  </w:style>
  <w:style w:type="character" w:customStyle="1" w:styleId="result">
    <w:name w:val="result"/>
    <w:basedOn w:val="a0"/>
    <w:rsid w:val="009E63B7"/>
  </w:style>
  <w:style w:type="character" w:styleId="a9">
    <w:name w:val="Emphasis"/>
    <w:basedOn w:val="a0"/>
    <w:uiPriority w:val="20"/>
    <w:qFormat/>
    <w:rsid w:val="0077234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56100">
      <w:bodyDiv w:val="1"/>
      <w:marLeft w:val="0"/>
      <w:marRight w:val="0"/>
      <w:marTop w:val="0"/>
      <w:marBottom w:val="0"/>
      <w:divBdr>
        <w:top w:val="none" w:sz="0" w:space="0" w:color="auto"/>
        <w:left w:val="none" w:sz="0" w:space="0" w:color="auto"/>
        <w:bottom w:val="none" w:sz="0" w:space="0" w:color="auto"/>
        <w:right w:val="none" w:sz="0" w:space="0" w:color="auto"/>
      </w:divBdr>
    </w:div>
    <w:div w:id="28263941">
      <w:bodyDiv w:val="1"/>
      <w:marLeft w:val="0"/>
      <w:marRight w:val="0"/>
      <w:marTop w:val="0"/>
      <w:marBottom w:val="0"/>
      <w:divBdr>
        <w:top w:val="none" w:sz="0" w:space="0" w:color="auto"/>
        <w:left w:val="none" w:sz="0" w:space="0" w:color="auto"/>
        <w:bottom w:val="none" w:sz="0" w:space="0" w:color="auto"/>
        <w:right w:val="none" w:sz="0" w:space="0" w:color="auto"/>
      </w:divBdr>
    </w:div>
    <w:div w:id="41951522">
      <w:bodyDiv w:val="1"/>
      <w:marLeft w:val="0"/>
      <w:marRight w:val="0"/>
      <w:marTop w:val="0"/>
      <w:marBottom w:val="0"/>
      <w:divBdr>
        <w:top w:val="none" w:sz="0" w:space="0" w:color="auto"/>
        <w:left w:val="none" w:sz="0" w:space="0" w:color="auto"/>
        <w:bottom w:val="none" w:sz="0" w:space="0" w:color="auto"/>
        <w:right w:val="none" w:sz="0" w:space="0" w:color="auto"/>
      </w:divBdr>
    </w:div>
    <w:div w:id="105123551">
      <w:bodyDiv w:val="1"/>
      <w:marLeft w:val="0"/>
      <w:marRight w:val="0"/>
      <w:marTop w:val="0"/>
      <w:marBottom w:val="0"/>
      <w:divBdr>
        <w:top w:val="none" w:sz="0" w:space="0" w:color="auto"/>
        <w:left w:val="none" w:sz="0" w:space="0" w:color="auto"/>
        <w:bottom w:val="none" w:sz="0" w:space="0" w:color="auto"/>
        <w:right w:val="none" w:sz="0" w:space="0" w:color="auto"/>
      </w:divBdr>
    </w:div>
    <w:div w:id="120735715">
      <w:bodyDiv w:val="1"/>
      <w:marLeft w:val="0"/>
      <w:marRight w:val="0"/>
      <w:marTop w:val="0"/>
      <w:marBottom w:val="0"/>
      <w:divBdr>
        <w:top w:val="none" w:sz="0" w:space="0" w:color="auto"/>
        <w:left w:val="none" w:sz="0" w:space="0" w:color="auto"/>
        <w:bottom w:val="none" w:sz="0" w:space="0" w:color="auto"/>
        <w:right w:val="none" w:sz="0" w:space="0" w:color="auto"/>
      </w:divBdr>
    </w:div>
    <w:div w:id="181864327">
      <w:bodyDiv w:val="1"/>
      <w:marLeft w:val="0"/>
      <w:marRight w:val="0"/>
      <w:marTop w:val="0"/>
      <w:marBottom w:val="0"/>
      <w:divBdr>
        <w:top w:val="none" w:sz="0" w:space="0" w:color="auto"/>
        <w:left w:val="none" w:sz="0" w:space="0" w:color="auto"/>
        <w:bottom w:val="none" w:sz="0" w:space="0" w:color="auto"/>
        <w:right w:val="none" w:sz="0" w:space="0" w:color="auto"/>
      </w:divBdr>
    </w:div>
    <w:div w:id="183370297">
      <w:bodyDiv w:val="1"/>
      <w:marLeft w:val="0"/>
      <w:marRight w:val="0"/>
      <w:marTop w:val="0"/>
      <w:marBottom w:val="0"/>
      <w:divBdr>
        <w:top w:val="none" w:sz="0" w:space="0" w:color="auto"/>
        <w:left w:val="none" w:sz="0" w:space="0" w:color="auto"/>
        <w:bottom w:val="none" w:sz="0" w:space="0" w:color="auto"/>
        <w:right w:val="none" w:sz="0" w:space="0" w:color="auto"/>
      </w:divBdr>
    </w:div>
    <w:div w:id="212893070">
      <w:bodyDiv w:val="1"/>
      <w:marLeft w:val="0"/>
      <w:marRight w:val="0"/>
      <w:marTop w:val="0"/>
      <w:marBottom w:val="0"/>
      <w:divBdr>
        <w:top w:val="none" w:sz="0" w:space="0" w:color="auto"/>
        <w:left w:val="none" w:sz="0" w:space="0" w:color="auto"/>
        <w:bottom w:val="none" w:sz="0" w:space="0" w:color="auto"/>
        <w:right w:val="none" w:sz="0" w:space="0" w:color="auto"/>
      </w:divBdr>
    </w:div>
    <w:div w:id="220556330">
      <w:bodyDiv w:val="1"/>
      <w:marLeft w:val="0"/>
      <w:marRight w:val="0"/>
      <w:marTop w:val="0"/>
      <w:marBottom w:val="0"/>
      <w:divBdr>
        <w:top w:val="none" w:sz="0" w:space="0" w:color="auto"/>
        <w:left w:val="none" w:sz="0" w:space="0" w:color="auto"/>
        <w:bottom w:val="none" w:sz="0" w:space="0" w:color="auto"/>
        <w:right w:val="none" w:sz="0" w:space="0" w:color="auto"/>
      </w:divBdr>
    </w:div>
    <w:div w:id="270480356">
      <w:bodyDiv w:val="1"/>
      <w:marLeft w:val="0"/>
      <w:marRight w:val="0"/>
      <w:marTop w:val="0"/>
      <w:marBottom w:val="0"/>
      <w:divBdr>
        <w:top w:val="none" w:sz="0" w:space="0" w:color="auto"/>
        <w:left w:val="none" w:sz="0" w:space="0" w:color="auto"/>
        <w:bottom w:val="none" w:sz="0" w:space="0" w:color="auto"/>
        <w:right w:val="none" w:sz="0" w:space="0" w:color="auto"/>
      </w:divBdr>
    </w:div>
    <w:div w:id="298388365">
      <w:bodyDiv w:val="1"/>
      <w:marLeft w:val="0"/>
      <w:marRight w:val="0"/>
      <w:marTop w:val="0"/>
      <w:marBottom w:val="0"/>
      <w:divBdr>
        <w:top w:val="none" w:sz="0" w:space="0" w:color="auto"/>
        <w:left w:val="none" w:sz="0" w:space="0" w:color="auto"/>
        <w:bottom w:val="none" w:sz="0" w:space="0" w:color="auto"/>
        <w:right w:val="none" w:sz="0" w:space="0" w:color="auto"/>
      </w:divBdr>
    </w:div>
    <w:div w:id="369574579">
      <w:bodyDiv w:val="1"/>
      <w:marLeft w:val="0"/>
      <w:marRight w:val="0"/>
      <w:marTop w:val="0"/>
      <w:marBottom w:val="0"/>
      <w:divBdr>
        <w:top w:val="none" w:sz="0" w:space="0" w:color="auto"/>
        <w:left w:val="none" w:sz="0" w:space="0" w:color="auto"/>
        <w:bottom w:val="none" w:sz="0" w:space="0" w:color="auto"/>
        <w:right w:val="none" w:sz="0" w:space="0" w:color="auto"/>
      </w:divBdr>
    </w:div>
    <w:div w:id="372854105">
      <w:bodyDiv w:val="1"/>
      <w:marLeft w:val="0"/>
      <w:marRight w:val="0"/>
      <w:marTop w:val="0"/>
      <w:marBottom w:val="0"/>
      <w:divBdr>
        <w:top w:val="none" w:sz="0" w:space="0" w:color="auto"/>
        <w:left w:val="none" w:sz="0" w:space="0" w:color="auto"/>
        <w:bottom w:val="none" w:sz="0" w:space="0" w:color="auto"/>
        <w:right w:val="none" w:sz="0" w:space="0" w:color="auto"/>
      </w:divBdr>
    </w:div>
    <w:div w:id="410467021">
      <w:bodyDiv w:val="1"/>
      <w:marLeft w:val="0"/>
      <w:marRight w:val="0"/>
      <w:marTop w:val="0"/>
      <w:marBottom w:val="0"/>
      <w:divBdr>
        <w:top w:val="none" w:sz="0" w:space="0" w:color="auto"/>
        <w:left w:val="none" w:sz="0" w:space="0" w:color="auto"/>
        <w:bottom w:val="none" w:sz="0" w:space="0" w:color="auto"/>
        <w:right w:val="none" w:sz="0" w:space="0" w:color="auto"/>
      </w:divBdr>
    </w:div>
    <w:div w:id="441844319">
      <w:bodyDiv w:val="1"/>
      <w:marLeft w:val="0"/>
      <w:marRight w:val="0"/>
      <w:marTop w:val="0"/>
      <w:marBottom w:val="0"/>
      <w:divBdr>
        <w:top w:val="none" w:sz="0" w:space="0" w:color="auto"/>
        <w:left w:val="none" w:sz="0" w:space="0" w:color="auto"/>
        <w:bottom w:val="none" w:sz="0" w:space="0" w:color="auto"/>
        <w:right w:val="none" w:sz="0" w:space="0" w:color="auto"/>
      </w:divBdr>
    </w:div>
    <w:div w:id="515729023">
      <w:bodyDiv w:val="1"/>
      <w:marLeft w:val="0"/>
      <w:marRight w:val="0"/>
      <w:marTop w:val="0"/>
      <w:marBottom w:val="0"/>
      <w:divBdr>
        <w:top w:val="none" w:sz="0" w:space="0" w:color="auto"/>
        <w:left w:val="none" w:sz="0" w:space="0" w:color="auto"/>
        <w:bottom w:val="none" w:sz="0" w:space="0" w:color="auto"/>
        <w:right w:val="none" w:sz="0" w:space="0" w:color="auto"/>
      </w:divBdr>
    </w:div>
    <w:div w:id="538326523">
      <w:bodyDiv w:val="1"/>
      <w:marLeft w:val="0"/>
      <w:marRight w:val="0"/>
      <w:marTop w:val="0"/>
      <w:marBottom w:val="0"/>
      <w:divBdr>
        <w:top w:val="none" w:sz="0" w:space="0" w:color="auto"/>
        <w:left w:val="none" w:sz="0" w:space="0" w:color="auto"/>
        <w:bottom w:val="none" w:sz="0" w:space="0" w:color="auto"/>
        <w:right w:val="none" w:sz="0" w:space="0" w:color="auto"/>
      </w:divBdr>
    </w:div>
    <w:div w:id="555822249">
      <w:bodyDiv w:val="1"/>
      <w:marLeft w:val="0"/>
      <w:marRight w:val="0"/>
      <w:marTop w:val="0"/>
      <w:marBottom w:val="0"/>
      <w:divBdr>
        <w:top w:val="none" w:sz="0" w:space="0" w:color="auto"/>
        <w:left w:val="none" w:sz="0" w:space="0" w:color="auto"/>
        <w:bottom w:val="none" w:sz="0" w:space="0" w:color="auto"/>
        <w:right w:val="none" w:sz="0" w:space="0" w:color="auto"/>
      </w:divBdr>
    </w:div>
    <w:div w:id="648939787">
      <w:bodyDiv w:val="1"/>
      <w:marLeft w:val="0"/>
      <w:marRight w:val="0"/>
      <w:marTop w:val="0"/>
      <w:marBottom w:val="0"/>
      <w:divBdr>
        <w:top w:val="none" w:sz="0" w:space="0" w:color="auto"/>
        <w:left w:val="none" w:sz="0" w:space="0" w:color="auto"/>
        <w:bottom w:val="none" w:sz="0" w:space="0" w:color="auto"/>
        <w:right w:val="none" w:sz="0" w:space="0" w:color="auto"/>
      </w:divBdr>
    </w:div>
    <w:div w:id="649358903">
      <w:bodyDiv w:val="1"/>
      <w:marLeft w:val="0"/>
      <w:marRight w:val="0"/>
      <w:marTop w:val="0"/>
      <w:marBottom w:val="0"/>
      <w:divBdr>
        <w:top w:val="none" w:sz="0" w:space="0" w:color="auto"/>
        <w:left w:val="none" w:sz="0" w:space="0" w:color="auto"/>
        <w:bottom w:val="none" w:sz="0" w:space="0" w:color="auto"/>
        <w:right w:val="none" w:sz="0" w:space="0" w:color="auto"/>
      </w:divBdr>
    </w:div>
    <w:div w:id="680200906">
      <w:bodyDiv w:val="1"/>
      <w:marLeft w:val="0"/>
      <w:marRight w:val="0"/>
      <w:marTop w:val="0"/>
      <w:marBottom w:val="0"/>
      <w:divBdr>
        <w:top w:val="none" w:sz="0" w:space="0" w:color="auto"/>
        <w:left w:val="none" w:sz="0" w:space="0" w:color="auto"/>
        <w:bottom w:val="none" w:sz="0" w:space="0" w:color="auto"/>
        <w:right w:val="none" w:sz="0" w:space="0" w:color="auto"/>
      </w:divBdr>
    </w:div>
    <w:div w:id="697245848">
      <w:bodyDiv w:val="1"/>
      <w:marLeft w:val="0"/>
      <w:marRight w:val="0"/>
      <w:marTop w:val="0"/>
      <w:marBottom w:val="0"/>
      <w:divBdr>
        <w:top w:val="none" w:sz="0" w:space="0" w:color="auto"/>
        <w:left w:val="none" w:sz="0" w:space="0" w:color="auto"/>
        <w:bottom w:val="none" w:sz="0" w:space="0" w:color="auto"/>
        <w:right w:val="none" w:sz="0" w:space="0" w:color="auto"/>
      </w:divBdr>
    </w:div>
    <w:div w:id="736168204">
      <w:bodyDiv w:val="1"/>
      <w:marLeft w:val="0"/>
      <w:marRight w:val="0"/>
      <w:marTop w:val="0"/>
      <w:marBottom w:val="0"/>
      <w:divBdr>
        <w:top w:val="none" w:sz="0" w:space="0" w:color="auto"/>
        <w:left w:val="none" w:sz="0" w:space="0" w:color="auto"/>
        <w:bottom w:val="none" w:sz="0" w:space="0" w:color="auto"/>
        <w:right w:val="none" w:sz="0" w:space="0" w:color="auto"/>
      </w:divBdr>
    </w:div>
    <w:div w:id="738138221">
      <w:bodyDiv w:val="1"/>
      <w:marLeft w:val="0"/>
      <w:marRight w:val="0"/>
      <w:marTop w:val="0"/>
      <w:marBottom w:val="0"/>
      <w:divBdr>
        <w:top w:val="none" w:sz="0" w:space="0" w:color="auto"/>
        <w:left w:val="none" w:sz="0" w:space="0" w:color="auto"/>
        <w:bottom w:val="none" w:sz="0" w:space="0" w:color="auto"/>
        <w:right w:val="none" w:sz="0" w:space="0" w:color="auto"/>
      </w:divBdr>
    </w:div>
    <w:div w:id="831289601">
      <w:bodyDiv w:val="1"/>
      <w:marLeft w:val="0"/>
      <w:marRight w:val="0"/>
      <w:marTop w:val="0"/>
      <w:marBottom w:val="0"/>
      <w:divBdr>
        <w:top w:val="none" w:sz="0" w:space="0" w:color="auto"/>
        <w:left w:val="none" w:sz="0" w:space="0" w:color="auto"/>
        <w:bottom w:val="none" w:sz="0" w:space="0" w:color="auto"/>
        <w:right w:val="none" w:sz="0" w:space="0" w:color="auto"/>
      </w:divBdr>
    </w:div>
    <w:div w:id="836195557">
      <w:bodyDiv w:val="1"/>
      <w:marLeft w:val="0"/>
      <w:marRight w:val="0"/>
      <w:marTop w:val="0"/>
      <w:marBottom w:val="0"/>
      <w:divBdr>
        <w:top w:val="none" w:sz="0" w:space="0" w:color="auto"/>
        <w:left w:val="none" w:sz="0" w:space="0" w:color="auto"/>
        <w:bottom w:val="none" w:sz="0" w:space="0" w:color="auto"/>
        <w:right w:val="none" w:sz="0" w:space="0" w:color="auto"/>
      </w:divBdr>
    </w:div>
    <w:div w:id="857740093">
      <w:bodyDiv w:val="1"/>
      <w:marLeft w:val="0"/>
      <w:marRight w:val="0"/>
      <w:marTop w:val="0"/>
      <w:marBottom w:val="0"/>
      <w:divBdr>
        <w:top w:val="none" w:sz="0" w:space="0" w:color="auto"/>
        <w:left w:val="none" w:sz="0" w:space="0" w:color="auto"/>
        <w:bottom w:val="none" w:sz="0" w:space="0" w:color="auto"/>
        <w:right w:val="none" w:sz="0" w:space="0" w:color="auto"/>
      </w:divBdr>
    </w:div>
    <w:div w:id="869876825">
      <w:bodyDiv w:val="1"/>
      <w:marLeft w:val="0"/>
      <w:marRight w:val="0"/>
      <w:marTop w:val="0"/>
      <w:marBottom w:val="0"/>
      <w:divBdr>
        <w:top w:val="none" w:sz="0" w:space="0" w:color="auto"/>
        <w:left w:val="none" w:sz="0" w:space="0" w:color="auto"/>
        <w:bottom w:val="none" w:sz="0" w:space="0" w:color="auto"/>
        <w:right w:val="none" w:sz="0" w:space="0" w:color="auto"/>
      </w:divBdr>
    </w:div>
    <w:div w:id="908079580">
      <w:bodyDiv w:val="1"/>
      <w:marLeft w:val="0"/>
      <w:marRight w:val="0"/>
      <w:marTop w:val="0"/>
      <w:marBottom w:val="0"/>
      <w:divBdr>
        <w:top w:val="none" w:sz="0" w:space="0" w:color="auto"/>
        <w:left w:val="none" w:sz="0" w:space="0" w:color="auto"/>
        <w:bottom w:val="none" w:sz="0" w:space="0" w:color="auto"/>
        <w:right w:val="none" w:sz="0" w:space="0" w:color="auto"/>
      </w:divBdr>
    </w:div>
    <w:div w:id="921916469">
      <w:bodyDiv w:val="1"/>
      <w:marLeft w:val="0"/>
      <w:marRight w:val="0"/>
      <w:marTop w:val="0"/>
      <w:marBottom w:val="0"/>
      <w:divBdr>
        <w:top w:val="none" w:sz="0" w:space="0" w:color="auto"/>
        <w:left w:val="none" w:sz="0" w:space="0" w:color="auto"/>
        <w:bottom w:val="none" w:sz="0" w:space="0" w:color="auto"/>
        <w:right w:val="none" w:sz="0" w:space="0" w:color="auto"/>
      </w:divBdr>
    </w:div>
    <w:div w:id="926812378">
      <w:bodyDiv w:val="1"/>
      <w:marLeft w:val="0"/>
      <w:marRight w:val="0"/>
      <w:marTop w:val="0"/>
      <w:marBottom w:val="0"/>
      <w:divBdr>
        <w:top w:val="none" w:sz="0" w:space="0" w:color="auto"/>
        <w:left w:val="none" w:sz="0" w:space="0" w:color="auto"/>
        <w:bottom w:val="none" w:sz="0" w:space="0" w:color="auto"/>
        <w:right w:val="none" w:sz="0" w:space="0" w:color="auto"/>
      </w:divBdr>
    </w:div>
    <w:div w:id="982730479">
      <w:bodyDiv w:val="1"/>
      <w:marLeft w:val="0"/>
      <w:marRight w:val="0"/>
      <w:marTop w:val="0"/>
      <w:marBottom w:val="0"/>
      <w:divBdr>
        <w:top w:val="none" w:sz="0" w:space="0" w:color="auto"/>
        <w:left w:val="none" w:sz="0" w:space="0" w:color="auto"/>
        <w:bottom w:val="none" w:sz="0" w:space="0" w:color="auto"/>
        <w:right w:val="none" w:sz="0" w:space="0" w:color="auto"/>
      </w:divBdr>
    </w:div>
    <w:div w:id="984353920">
      <w:bodyDiv w:val="1"/>
      <w:marLeft w:val="0"/>
      <w:marRight w:val="0"/>
      <w:marTop w:val="0"/>
      <w:marBottom w:val="0"/>
      <w:divBdr>
        <w:top w:val="none" w:sz="0" w:space="0" w:color="auto"/>
        <w:left w:val="none" w:sz="0" w:space="0" w:color="auto"/>
        <w:bottom w:val="none" w:sz="0" w:space="0" w:color="auto"/>
        <w:right w:val="none" w:sz="0" w:space="0" w:color="auto"/>
      </w:divBdr>
    </w:div>
    <w:div w:id="1038972071">
      <w:bodyDiv w:val="1"/>
      <w:marLeft w:val="0"/>
      <w:marRight w:val="0"/>
      <w:marTop w:val="0"/>
      <w:marBottom w:val="0"/>
      <w:divBdr>
        <w:top w:val="none" w:sz="0" w:space="0" w:color="auto"/>
        <w:left w:val="none" w:sz="0" w:space="0" w:color="auto"/>
        <w:bottom w:val="none" w:sz="0" w:space="0" w:color="auto"/>
        <w:right w:val="none" w:sz="0" w:space="0" w:color="auto"/>
      </w:divBdr>
    </w:div>
    <w:div w:id="1063210928">
      <w:bodyDiv w:val="1"/>
      <w:marLeft w:val="0"/>
      <w:marRight w:val="0"/>
      <w:marTop w:val="0"/>
      <w:marBottom w:val="0"/>
      <w:divBdr>
        <w:top w:val="none" w:sz="0" w:space="0" w:color="auto"/>
        <w:left w:val="none" w:sz="0" w:space="0" w:color="auto"/>
        <w:bottom w:val="none" w:sz="0" w:space="0" w:color="auto"/>
        <w:right w:val="none" w:sz="0" w:space="0" w:color="auto"/>
      </w:divBdr>
    </w:div>
    <w:div w:id="1117455637">
      <w:bodyDiv w:val="1"/>
      <w:marLeft w:val="0"/>
      <w:marRight w:val="0"/>
      <w:marTop w:val="0"/>
      <w:marBottom w:val="0"/>
      <w:divBdr>
        <w:top w:val="none" w:sz="0" w:space="0" w:color="auto"/>
        <w:left w:val="none" w:sz="0" w:space="0" w:color="auto"/>
        <w:bottom w:val="none" w:sz="0" w:space="0" w:color="auto"/>
        <w:right w:val="none" w:sz="0" w:space="0" w:color="auto"/>
      </w:divBdr>
    </w:div>
    <w:div w:id="1150295154">
      <w:bodyDiv w:val="1"/>
      <w:marLeft w:val="0"/>
      <w:marRight w:val="0"/>
      <w:marTop w:val="0"/>
      <w:marBottom w:val="0"/>
      <w:divBdr>
        <w:top w:val="none" w:sz="0" w:space="0" w:color="auto"/>
        <w:left w:val="none" w:sz="0" w:space="0" w:color="auto"/>
        <w:bottom w:val="none" w:sz="0" w:space="0" w:color="auto"/>
        <w:right w:val="none" w:sz="0" w:space="0" w:color="auto"/>
      </w:divBdr>
    </w:div>
    <w:div w:id="1156218213">
      <w:bodyDiv w:val="1"/>
      <w:marLeft w:val="0"/>
      <w:marRight w:val="0"/>
      <w:marTop w:val="0"/>
      <w:marBottom w:val="0"/>
      <w:divBdr>
        <w:top w:val="none" w:sz="0" w:space="0" w:color="auto"/>
        <w:left w:val="none" w:sz="0" w:space="0" w:color="auto"/>
        <w:bottom w:val="none" w:sz="0" w:space="0" w:color="auto"/>
        <w:right w:val="none" w:sz="0" w:space="0" w:color="auto"/>
      </w:divBdr>
    </w:div>
    <w:div w:id="1176654035">
      <w:bodyDiv w:val="1"/>
      <w:marLeft w:val="0"/>
      <w:marRight w:val="0"/>
      <w:marTop w:val="0"/>
      <w:marBottom w:val="0"/>
      <w:divBdr>
        <w:top w:val="none" w:sz="0" w:space="0" w:color="auto"/>
        <w:left w:val="none" w:sz="0" w:space="0" w:color="auto"/>
        <w:bottom w:val="none" w:sz="0" w:space="0" w:color="auto"/>
        <w:right w:val="none" w:sz="0" w:space="0" w:color="auto"/>
      </w:divBdr>
    </w:div>
    <w:div w:id="1178541589">
      <w:bodyDiv w:val="1"/>
      <w:marLeft w:val="0"/>
      <w:marRight w:val="0"/>
      <w:marTop w:val="0"/>
      <w:marBottom w:val="0"/>
      <w:divBdr>
        <w:top w:val="none" w:sz="0" w:space="0" w:color="auto"/>
        <w:left w:val="none" w:sz="0" w:space="0" w:color="auto"/>
        <w:bottom w:val="none" w:sz="0" w:space="0" w:color="auto"/>
        <w:right w:val="none" w:sz="0" w:space="0" w:color="auto"/>
      </w:divBdr>
    </w:div>
    <w:div w:id="1183973493">
      <w:bodyDiv w:val="1"/>
      <w:marLeft w:val="0"/>
      <w:marRight w:val="0"/>
      <w:marTop w:val="0"/>
      <w:marBottom w:val="0"/>
      <w:divBdr>
        <w:top w:val="none" w:sz="0" w:space="0" w:color="auto"/>
        <w:left w:val="none" w:sz="0" w:space="0" w:color="auto"/>
        <w:bottom w:val="none" w:sz="0" w:space="0" w:color="auto"/>
        <w:right w:val="none" w:sz="0" w:space="0" w:color="auto"/>
      </w:divBdr>
    </w:div>
    <w:div w:id="1184826112">
      <w:bodyDiv w:val="1"/>
      <w:marLeft w:val="0"/>
      <w:marRight w:val="0"/>
      <w:marTop w:val="0"/>
      <w:marBottom w:val="0"/>
      <w:divBdr>
        <w:top w:val="none" w:sz="0" w:space="0" w:color="auto"/>
        <w:left w:val="none" w:sz="0" w:space="0" w:color="auto"/>
        <w:bottom w:val="none" w:sz="0" w:space="0" w:color="auto"/>
        <w:right w:val="none" w:sz="0" w:space="0" w:color="auto"/>
      </w:divBdr>
    </w:div>
    <w:div w:id="1192954375">
      <w:bodyDiv w:val="1"/>
      <w:marLeft w:val="0"/>
      <w:marRight w:val="0"/>
      <w:marTop w:val="0"/>
      <w:marBottom w:val="0"/>
      <w:divBdr>
        <w:top w:val="none" w:sz="0" w:space="0" w:color="auto"/>
        <w:left w:val="none" w:sz="0" w:space="0" w:color="auto"/>
        <w:bottom w:val="none" w:sz="0" w:space="0" w:color="auto"/>
        <w:right w:val="none" w:sz="0" w:space="0" w:color="auto"/>
      </w:divBdr>
    </w:div>
    <w:div w:id="1194879094">
      <w:bodyDiv w:val="1"/>
      <w:marLeft w:val="0"/>
      <w:marRight w:val="0"/>
      <w:marTop w:val="0"/>
      <w:marBottom w:val="0"/>
      <w:divBdr>
        <w:top w:val="none" w:sz="0" w:space="0" w:color="auto"/>
        <w:left w:val="none" w:sz="0" w:space="0" w:color="auto"/>
        <w:bottom w:val="none" w:sz="0" w:space="0" w:color="auto"/>
        <w:right w:val="none" w:sz="0" w:space="0" w:color="auto"/>
      </w:divBdr>
    </w:div>
    <w:div w:id="1254166271">
      <w:bodyDiv w:val="1"/>
      <w:marLeft w:val="0"/>
      <w:marRight w:val="0"/>
      <w:marTop w:val="0"/>
      <w:marBottom w:val="0"/>
      <w:divBdr>
        <w:top w:val="none" w:sz="0" w:space="0" w:color="auto"/>
        <w:left w:val="none" w:sz="0" w:space="0" w:color="auto"/>
        <w:bottom w:val="none" w:sz="0" w:space="0" w:color="auto"/>
        <w:right w:val="none" w:sz="0" w:space="0" w:color="auto"/>
      </w:divBdr>
    </w:div>
    <w:div w:id="1313754312">
      <w:bodyDiv w:val="1"/>
      <w:marLeft w:val="0"/>
      <w:marRight w:val="0"/>
      <w:marTop w:val="0"/>
      <w:marBottom w:val="0"/>
      <w:divBdr>
        <w:top w:val="none" w:sz="0" w:space="0" w:color="auto"/>
        <w:left w:val="none" w:sz="0" w:space="0" w:color="auto"/>
        <w:bottom w:val="none" w:sz="0" w:space="0" w:color="auto"/>
        <w:right w:val="none" w:sz="0" w:space="0" w:color="auto"/>
      </w:divBdr>
    </w:div>
    <w:div w:id="1313758582">
      <w:bodyDiv w:val="1"/>
      <w:marLeft w:val="0"/>
      <w:marRight w:val="0"/>
      <w:marTop w:val="0"/>
      <w:marBottom w:val="0"/>
      <w:divBdr>
        <w:top w:val="none" w:sz="0" w:space="0" w:color="auto"/>
        <w:left w:val="none" w:sz="0" w:space="0" w:color="auto"/>
        <w:bottom w:val="none" w:sz="0" w:space="0" w:color="auto"/>
        <w:right w:val="none" w:sz="0" w:space="0" w:color="auto"/>
      </w:divBdr>
    </w:div>
    <w:div w:id="1349797975">
      <w:bodyDiv w:val="1"/>
      <w:marLeft w:val="0"/>
      <w:marRight w:val="0"/>
      <w:marTop w:val="0"/>
      <w:marBottom w:val="0"/>
      <w:divBdr>
        <w:top w:val="none" w:sz="0" w:space="0" w:color="auto"/>
        <w:left w:val="none" w:sz="0" w:space="0" w:color="auto"/>
        <w:bottom w:val="none" w:sz="0" w:space="0" w:color="auto"/>
        <w:right w:val="none" w:sz="0" w:space="0" w:color="auto"/>
      </w:divBdr>
    </w:div>
    <w:div w:id="1372923707">
      <w:bodyDiv w:val="1"/>
      <w:marLeft w:val="0"/>
      <w:marRight w:val="0"/>
      <w:marTop w:val="0"/>
      <w:marBottom w:val="0"/>
      <w:divBdr>
        <w:top w:val="none" w:sz="0" w:space="0" w:color="auto"/>
        <w:left w:val="none" w:sz="0" w:space="0" w:color="auto"/>
        <w:bottom w:val="none" w:sz="0" w:space="0" w:color="auto"/>
        <w:right w:val="none" w:sz="0" w:space="0" w:color="auto"/>
      </w:divBdr>
    </w:div>
    <w:div w:id="1384452284">
      <w:bodyDiv w:val="1"/>
      <w:marLeft w:val="0"/>
      <w:marRight w:val="0"/>
      <w:marTop w:val="0"/>
      <w:marBottom w:val="0"/>
      <w:divBdr>
        <w:top w:val="none" w:sz="0" w:space="0" w:color="auto"/>
        <w:left w:val="none" w:sz="0" w:space="0" w:color="auto"/>
        <w:bottom w:val="none" w:sz="0" w:space="0" w:color="auto"/>
        <w:right w:val="none" w:sz="0" w:space="0" w:color="auto"/>
      </w:divBdr>
    </w:div>
    <w:div w:id="1393846169">
      <w:bodyDiv w:val="1"/>
      <w:marLeft w:val="0"/>
      <w:marRight w:val="0"/>
      <w:marTop w:val="0"/>
      <w:marBottom w:val="0"/>
      <w:divBdr>
        <w:top w:val="none" w:sz="0" w:space="0" w:color="auto"/>
        <w:left w:val="none" w:sz="0" w:space="0" w:color="auto"/>
        <w:bottom w:val="none" w:sz="0" w:space="0" w:color="auto"/>
        <w:right w:val="none" w:sz="0" w:space="0" w:color="auto"/>
      </w:divBdr>
    </w:div>
    <w:div w:id="1399203032">
      <w:bodyDiv w:val="1"/>
      <w:marLeft w:val="0"/>
      <w:marRight w:val="0"/>
      <w:marTop w:val="0"/>
      <w:marBottom w:val="0"/>
      <w:divBdr>
        <w:top w:val="none" w:sz="0" w:space="0" w:color="auto"/>
        <w:left w:val="none" w:sz="0" w:space="0" w:color="auto"/>
        <w:bottom w:val="none" w:sz="0" w:space="0" w:color="auto"/>
        <w:right w:val="none" w:sz="0" w:space="0" w:color="auto"/>
      </w:divBdr>
    </w:div>
    <w:div w:id="1405451016">
      <w:bodyDiv w:val="1"/>
      <w:marLeft w:val="0"/>
      <w:marRight w:val="0"/>
      <w:marTop w:val="0"/>
      <w:marBottom w:val="0"/>
      <w:divBdr>
        <w:top w:val="none" w:sz="0" w:space="0" w:color="auto"/>
        <w:left w:val="none" w:sz="0" w:space="0" w:color="auto"/>
        <w:bottom w:val="none" w:sz="0" w:space="0" w:color="auto"/>
        <w:right w:val="none" w:sz="0" w:space="0" w:color="auto"/>
      </w:divBdr>
    </w:div>
    <w:div w:id="1445804054">
      <w:bodyDiv w:val="1"/>
      <w:marLeft w:val="0"/>
      <w:marRight w:val="0"/>
      <w:marTop w:val="0"/>
      <w:marBottom w:val="0"/>
      <w:divBdr>
        <w:top w:val="none" w:sz="0" w:space="0" w:color="auto"/>
        <w:left w:val="none" w:sz="0" w:space="0" w:color="auto"/>
        <w:bottom w:val="none" w:sz="0" w:space="0" w:color="auto"/>
        <w:right w:val="none" w:sz="0" w:space="0" w:color="auto"/>
      </w:divBdr>
    </w:div>
    <w:div w:id="1446735698">
      <w:bodyDiv w:val="1"/>
      <w:marLeft w:val="0"/>
      <w:marRight w:val="0"/>
      <w:marTop w:val="0"/>
      <w:marBottom w:val="0"/>
      <w:divBdr>
        <w:top w:val="none" w:sz="0" w:space="0" w:color="auto"/>
        <w:left w:val="none" w:sz="0" w:space="0" w:color="auto"/>
        <w:bottom w:val="none" w:sz="0" w:space="0" w:color="auto"/>
        <w:right w:val="none" w:sz="0" w:space="0" w:color="auto"/>
      </w:divBdr>
    </w:div>
    <w:div w:id="1463500029">
      <w:bodyDiv w:val="1"/>
      <w:marLeft w:val="0"/>
      <w:marRight w:val="0"/>
      <w:marTop w:val="0"/>
      <w:marBottom w:val="0"/>
      <w:divBdr>
        <w:top w:val="none" w:sz="0" w:space="0" w:color="auto"/>
        <w:left w:val="none" w:sz="0" w:space="0" w:color="auto"/>
        <w:bottom w:val="none" w:sz="0" w:space="0" w:color="auto"/>
        <w:right w:val="none" w:sz="0" w:space="0" w:color="auto"/>
      </w:divBdr>
    </w:div>
    <w:div w:id="1483690741">
      <w:bodyDiv w:val="1"/>
      <w:marLeft w:val="0"/>
      <w:marRight w:val="0"/>
      <w:marTop w:val="0"/>
      <w:marBottom w:val="0"/>
      <w:divBdr>
        <w:top w:val="none" w:sz="0" w:space="0" w:color="auto"/>
        <w:left w:val="none" w:sz="0" w:space="0" w:color="auto"/>
        <w:bottom w:val="none" w:sz="0" w:space="0" w:color="auto"/>
        <w:right w:val="none" w:sz="0" w:space="0" w:color="auto"/>
      </w:divBdr>
    </w:div>
    <w:div w:id="1484270689">
      <w:bodyDiv w:val="1"/>
      <w:marLeft w:val="0"/>
      <w:marRight w:val="0"/>
      <w:marTop w:val="0"/>
      <w:marBottom w:val="0"/>
      <w:divBdr>
        <w:top w:val="none" w:sz="0" w:space="0" w:color="auto"/>
        <w:left w:val="none" w:sz="0" w:space="0" w:color="auto"/>
        <w:bottom w:val="none" w:sz="0" w:space="0" w:color="auto"/>
        <w:right w:val="none" w:sz="0" w:space="0" w:color="auto"/>
      </w:divBdr>
    </w:div>
    <w:div w:id="1492024052">
      <w:bodyDiv w:val="1"/>
      <w:marLeft w:val="0"/>
      <w:marRight w:val="0"/>
      <w:marTop w:val="0"/>
      <w:marBottom w:val="0"/>
      <w:divBdr>
        <w:top w:val="none" w:sz="0" w:space="0" w:color="auto"/>
        <w:left w:val="none" w:sz="0" w:space="0" w:color="auto"/>
        <w:bottom w:val="none" w:sz="0" w:space="0" w:color="auto"/>
        <w:right w:val="none" w:sz="0" w:space="0" w:color="auto"/>
      </w:divBdr>
    </w:div>
    <w:div w:id="1532836506">
      <w:bodyDiv w:val="1"/>
      <w:marLeft w:val="0"/>
      <w:marRight w:val="0"/>
      <w:marTop w:val="0"/>
      <w:marBottom w:val="0"/>
      <w:divBdr>
        <w:top w:val="none" w:sz="0" w:space="0" w:color="auto"/>
        <w:left w:val="none" w:sz="0" w:space="0" w:color="auto"/>
        <w:bottom w:val="none" w:sz="0" w:space="0" w:color="auto"/>
        <w:right w:val="none" w:sz="0" w:space="0" w:color="auto"/>
      </w:divBdr>
    </w:div>
    <w:div w:id="1543177048">
      <w:bodyDiv w:val="1"/>
      <w:marLeft w:val="0"/>
      <w:marRight w:val="0"/>
      <w:marTop w:val="0"/>
      <w:marBottom w:val="0"/>
      <w:divBdr>
        <w:top w:val="none" w:sz="0" w:space="0" w:color="auto"/>
        <w:left w:val="none" w:sz="0" w:space="0" w:color="auto"/>
        <w:bottom w:val="none" w:sz="0" w:space="0" w:color="auto"/>
        <w:right w:val="none" w:sz="0" w:space="0" w:color="auto"/>
      </w:divBdr>
    </w:div>
    <w:div w:id="1617103162">
      <w:bodyDiv w:val="1"/>
      <w:marLeft w:val="0"/>
      <w:marRight w:val="0"/>
      <w:marTop w:val="0"/>
      <w:marBottom w:val="0"/>
      <w:divBdr>
        <w:top w:val="none" w:sz="0" w:space="0" w:color="auto"/>
        <w:left w:val="none" w:sz="0" w:space="0" w:color="auto"/>
        <w:bottom w:val="none" w:sz="0" w:space="0" w:color="auto"/>
        <w:right w:val="none" w:sz="0" w:space="0" w:color="auto"/>
      </w:divBdr>
    </w:div>
    <w:div w:id="1654873413">
      <w:bodyDiv w:val="1"/>
      <w:marLeft w:val="0"/>
      <w:marRight w:val="0"/>
      <w:marTop w:val="0"/>
      <w:marBottom w:val="0"/>
      <w:divBdr>
        <w:top w:val="none" w:sz="0" w:space="0" w:color="auto"/>
        <w:left w:val="none" w:sz="0" w:space="0" w:color="auto"/>
        <w:bottom w:val="none" w:sz="0" w:space="0" w:color="auto"/>
        <w:right w:val="none" w:sz="0" w:space="0" w:color="auto"/>
      </w:divBdr>
    </w:div>
    <w:div w:id="1745906143">
      <w:bodyDiv w:val="1"/>
      <w:marLeft w:val="0"/>
      <w:marRight w:val="0"/>
      <w:marTop w:val="0"/>
      <w:marBottom w:val="0"/>
      <w:divBdr>
        <w:top w:val="none" w:sz="0" w:space="0" w:color="auto"/>
        <w:left w:val="none" w:sz="0" w:space="0" w:color="auto"/>
        <w:bottom w:val="none" w:sz="0" w:space="0" w:color="auto"/>
        <w:right w:val="none" w:sz="0" w:space="0" w:color="auto"/>
      </w:divBdr>
    </w:div>
    <w:div w:id="1842043272">
      <w:bodyDiv w:val="1"/>
      <w:marLeft w:val="0"/>
      <w:marRight w:val="0"/>
      <w:marTop w:val="0"/>
      <w:marBottom w:val="0"/>
      <w:divBdr>
        <w:top w:val="none" w:sz="0" w:space="0" w:color="auto"/>
        <w:left w:val="none" w:sz="0" w:space="0" w:color="auto"/>
        <w:bottom w:val="none" w:sz="0" w:space="0" w:color="auto"/>
        <w:right w:val="none" w:sz="0" w:space="0" w:color="auto"/>
      </w:divBdr>
    </w:div>
    <w:div w:id="1842424417">
      <w:bodyDiv w:val="1"/>
      <w:marLeft w:val="0"/>
      <w:marRight w:val="0"/>
      <w:marTop w:val="0"/>
      <w:marBottom w:val="0"/>
      <w:divBdr>
        <w:top w:val="none" w:sz="0" w:space="0" w:color="auto"/>
        <w:left w:val="none" w:sz="0" w:space="0" w:color="auto"/>
        <w:bottom w:val="none" w:sz="0" w:space="0" w:color="auto"/>
        <w:right w:val="none" w:sz="0" w:space="0" w:color="auto"/>
      </w:divBdr>
    </w:div>
    <w:div w:id="1875193339">
      <w:bodyDiv w:val="1"/>
      <w:marLeft w:val="0"/>
      <w:marRight w:val="0"/>
      <w:marTop w:val="0"/>
      <w:marBottom w:val="0"/>
      <w:divBdr>
        <w:top w:val="none" w:sz="0" w:space="0" w:color="auto"/>
        <w:left w:val="none" w:sz="0" w:space="0" w:color="auto"/>
        <w:bottom w:val="none" w:sz="0" w:space="0" w:color="auto"/>
        <w:right w:val="none" w:sz="0" w:space="0" w:color="auto"/>
      </w:divBdr>
    </w:div>
    <w:div w:id="1920095087">
      <w:bodyDiv w:val="1"/>
      <w:marLeft w:val="0"/>
      <w:marRight w:val="0"/>
      <w:marTop w:val="0"/>
      <w:marBottom w:val="0"/>
      <w:divBdr>
        <w:top w:val="none" w:sz="0" w:space="0" w:color="auto"/>
        <w:left w:val="none" w:sz="0" w:space="0" w:color="auto"/>
        <w:bottom w:val="none" w:sz="0" w:space="0" w:color="auto"/>
        <w:right w:val="none" w:sz="0" w:space="0" w:color="auto"/>
      </w:divBdr>
    </w:div>
    <w:div w:id="1951007936">
      <w:bodyDiv w:val="1"/>
      <w:marLeft w:val="0"/>
      <w:marRight w:val="0"/>
      <w:marTop w:val="0"/>
      <w:marBottom w:val="0"/>
      <w:divBdr>
        <w:top w:val="none" w:sz="0" w:space="0" w:color="auto"/>
        <w:left w:val="none" w:sz="0" w:space="0" w:color="auto"/>
        <w:bottom w:val="none" w:sz="0" w:space="0" w:color="auto"/>
        <w:right w:val="none" w:sz="0" w:space="0" w:color="auto"/>
      </w:divBdr>
    </w:div>
    <w:div w:id="1964069884">
      <w:bodyDiv w:val="1"/>
      <w:marLeft w:val="0"/>
      <w:marRight w:val="0"/>
      <w:marTop w:val="0"/>
      <w:marBottom w:val="0"/>
      <w:divBdr>
        <w:top w:val="none" w:sz="0" w:space="0" w:color="auto"/>
        <w:left w:val="none" w:sz="0" w:space="0" w:color="auto"/>
        <w:bottom w:val="none" w:sz="0" w:space="0" w:color="auto"/>
        <w:right w:val="none" w:sz="0" w:space="0" w:color="auto"/>
      </w:divBdr>
    </w:div>
    <w:div w:id="2001734019">
      <w:bodyDiv w:val="1"/>
      <w:marLeft w:val="0"/>
      <w:marRight w:val="0"/>
      <w:marTop w:val="0"/>
      <w:marBottom w:val="0"/>
      <w:divBdr>
        <w:top w:val="none" w:sz="0" w:space="0" w:color="auto"/>
        <w:left w:val="none" w:sz="0" w:space="0" w:color="auto"/>
        <w:bottom w:val="none" w:sz="0" w:space="0" w:color="auto"/>
        <w:right w:val="none" w:sz="0" w:space="0" w:color="auto"/>
      </w:divBdr>
    </w:div>
    <w:div w:id="2033262883">
      <w:bodyDiv w:val="1"/>
      <w:marLeft w:val="0"/>
      <w:marRight w:val="0"/>
      <w:marTop w:val="0"/>
      <w:marBottom w:val="0"/>
      <w:divBdr>
        <w:top w:val="none" w:sz="0" w:space="0" w:color="auto"/>
        <w:left w:val="none" w:sz="0" w:space="0" w:color="auto"/>
        <w:bottom w:val="none" w:sz="0" w:space="0" w:color="auto"/>
        <w:right w:val="none" w:sz="0" w:space="0" w:color="auto"/>
      </w:divBdr>
    </w:div>
    <w:div w:id="2050303724">
      <w:bodyDiv w:val="1"/>
      <w:marLeft w:val="0"/>
      <w:marRight w:val="0"/>
      <w:marTop w:val="0"/>
      <w:marBottom w:val="0"/>
      <w:divBdr>
        <w:top w:val="none" w:sz="0" w:space="0" w:color="auto"/>
        <w:left w:val="none" w:sz="0" w:space="0" w:color="auto"/>
        <w:bottom w:val="none" w:sz="0" w:space="0" w:color="auto"/>
        <w:right w:val="none" w:sz="0" w:space="0" w:color="auto"/>
      </w:divBdr>
    </w:div>
    <w:div w:id="2133015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park.apache.org/docs/latest/api/scala/org/apache/spark/sql/Column.html" TargetMode="Externa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79E8FD-F468-4035-99E5-58970A4FF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88</TotalTime>
  <Pages>38</Pages>
  <Words>3250</Words>
  <Characters>18529</Characters>
  <Application>Microsoft Office Word</Application>
  <DocSecurity>0</DocSecurity>
  <Lines>154</Lines>
  <Paragraphs>43</Paragraphs>
  <ScaleCrop>false</ScaleCrop>
  <Company/>
  <LinksUpToDate>false</LinksUpToDate>
  <CharactersWithSpaces>217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44</cp:revision>
  <cp:lastPrinted>2018-06-10T02:31:00Z</cp:lastPrinted>
  <dcterms:created xsi:type="dcterms:W3CDTF">2018-05-23T06:53:00Z</dcterms:created>
  <dcterms:modified xsi:type="dcterms:W3CDTF">2018-06-10T02:33:00Z</dcterms:modified>
</cp:coreProperties>
</file>